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88747E" w14:textId="77777777" w:rsidR="001459F0" w:rsidRDefault="001459F0" w:rsidP="00694278">
      <w:pPr>
        <w:pBdr>
          <w:bottom w:val="single" w:sz="4" w:space="1" w:color="auto"/>
        </w:pBdr>
        <w:rPr>
          <w:sz w:val="72"/>
          <w:szCs w:val="72"/>
        </w:rPr>
      </w:pPr>
    </w:p>
    <w:p w14:paraId="20E9D7E6" w14:textId="77777777" w:rsidR="001459F0" w:rsidRDefault="001459F0" w:rsidP="00694278">
      <w:pPr>
        <w:pBdr>
          <w:bottom w:val="single" w:sz="4" w:space="1" w:color="auto"/>
        </w:pBdr>
        <w:rPr>
          <w:sz w:val="72"/>
          <w:szCs w:val="72"/>
        </w:rPr>
      </w:pPr>
    </w:p>
    <w:p w14:paraId="460C4907" w14:textId="77777777" w:rsidR="001459F0" w:rsidRPr="00803173" w:rsidRDefault="001459F0" w:rsidP="00694278">
      <w:pPr>
        <w:pBdr>
          <w:bottom w:val="single" w:sz="4" w:space="1" w:color="auto"/>
        </w:pBdr>
        <w:rPr>
          <w:sz w:val="72"/>
          <w:szCs w:val="72"/>
        </w:rPr>
      </w:pPr>
    </w:p>
    <w:p w14:paraId="605A6D67" w14:textId="77777777" w:rsidR="001459F0" w:rsidRPr="00556962" w:rsidRDefault="001459F0" w:rsidP="00694278">
      <w:pPr>
        <w:pStyle w:val="Titel"/>
        <w:rPr>
          <w:rFonts w:asciiTheme="minorHAnsi" w:hAnsiTheme="minorHAnsi"/>
          <w:b/>
        </w:rPr>
      </w:pPr>
      <w:r w:rsidRPr="00556962">
        <w:rPr>
          <w:rFonts w:asciiTheme="minorHAnsi" w:hAnsiTheme="minorHAnsi"/>
          <w:b/>
        </w:rPr>
        <w:t xml:space="preserve">Naukanu Sailing School </w:t>
      </w:r>
    </w:p>
    <w:p w14:paraId="0823FCC9" w14:textId="77777777" w:rsidR="001459F0" w:rsidRPr="00556962" w:rsidRDefault="001459F0" w:rsidP="00694278">
      <w:pPr>
        <w:pStyle w:val="Titel"/>
        <w:rPr>
          <w:rFonts w:asciiTheme="minorHAnsi" w:hAnsiTheme="minorHAnsi"/>
          <w:b/>
        </w:rPr>
      </w:pPr>
      <w:r>
        <w:rPr>
          <w:rFonts w:asciiTheme="minorHAnsi" w:hAnsiTheme="minorHAnsi"/>
          <w:b/>
        </w:rPr>
        <w:t>Projektendbericht</w:t>
      </w:r>
    </w:p>
    <w:p w14:paraId="67A561DD" w14:textId="77777777" w:rsidR="001459F0" w:rsidRPr="00803173" w:rsidRDefault="001459F0" w:rsidP="00694278">
      <w:pPr>
        <w:pBdr>
          <w:bottom w:val="single" w:sz="4" w:space="1" w:color="auto"/>
        </w:pBdr>
      </w:pPr>
    </w:p>
    <w:p w14:paraId="4EA859FD" w14:textId="77777777" w:rsidR="001459F0" w:rsidRPr="00CE14DC" w:rsidRDefault="001459F0" w:rsidP="00694278">
      <w:pPr>
        <w:rPr>
          <w:rStyle w:val="Hervorhebung"/>
        </w:rPr>
      </w:pPr>
    </w:p>
    <w:p w14:paraId="2B911EAC" w14:textId="77777777" w:rsidR="0004468F" w:rsidRDefault="0004468F" w:rsidP="00694278">
      <w:pPr>
        <w:rPr>
          <w:sz w:val="48"/>
          <w:szCs w:val="48"/>
        </w:rPr>
      </w:pPr>
    </w:p>
    <w:p w14:paraId="79526534" w14:textId="77777777" w:rsidR="0004468F" w:rsidRPr="000B7DEC" w:rsidRDefault="00C54B32" w:rsidP="00694278">
      <w:pPr>
        <w:spacing w:after="0"/>
        <w:rPr>
          <w:b/>
          <w:szCs w:val="24"/>
        </w:rPr>
      </w:pPr>
      <w:r w:rsidRPr="000B7DEC">
        <w:rPr>
          <w:b/>
          <w:szCs w:val="24"/>
        </w:rPr>
        <w:t>Auftraggeber:</w:t>
      </w:r>
      <w:r w:rsidRPr="000B7DEC">
        <w:rPr>
          <w:b/>
          <w:szCs w:val="24"/>
        </w:rPr>
        <w:tab/>
      </w:r>
      <w:r w:rsidRPr="000B7DEC">
        <w:rPr>
          <w:b/>
          <w:szCs w:val="24"/>
        </w:rPr>
        <w:tab/>
      </w:r>
      <w:r w:rsidRPr="000B7DEC">
        <w:rPr>
          <w:b/>
          <w:szCs w:val="24"/>
        </w:rPr>
        <w:tab/>
      </w:r>
      <w:r w:rsidRPr="000B7DEC">
        <w:rPr>
          <w:b/>
          <w:szCs w:val="24"/>
        </w:rPr>
        <w:tab/>
      </w:r>
      <w:r w:rsidRPr="000B7DEC">
        <w:rPr>
          <w:b/>
          <w:szCs w:val="24"/>
        </w:rPr>
        <w:tab/>
      </w:r>
      <w:r w:rsidRPr="000B7DEC">
        <w:rPr>
          <w:b/>
          <w:szCs w:val="24"/>
        </w:rPr>
        <w:tab/>
      </w:r>
      <w:r w:rsidRPr="000B7DEC">
        <w:rPr>
          <w:b/>
          <w:szCs w:val="24"/>
        </w:rPr>
        <w:tab/>
      </w:r>
      <w:r w:rsidR="00D33278">
        <w:rPr>
          <w:b/>
          <w:szCs w:val="24"/>
        </w:rPr>
        <w:tab/>
      </w:r>
      <w:r w:rsidR="0004468F" w:rsidRPr="000B7DEC">
        <w:rPr>
          <w:b/>
          <w:szCs w:val="24"/>
        </w:rPr>
        <w:t>Naukanu Sailing School</w:t>
      </w:r>
    </w:p>
    <w:p w14:paraId="690168FC" w14:textId="77777777" w:rsidR="00C54B32" w:rsidRDefault="00C54B32" w:rsidP="00694278">
      <w:pPr>
        <w:spacing w:after="0"/>
      </w:pPr>
      <w:r>
        <w:tab/>
      </w:r>
      <w:r>
        <w:tab/>
      </w:r>
      <w:r>
        <w:tab/>
      </w:r>
      <w:r>
        <w:tab/>
      </w:r>
      <w:r>
        <w:tab/>
      </w:r>
      <w:r>
        <w:tab/>
      </w:r>
      <w:r>
        <w:tab/>
      </w:r>
      <w:r>
        <w:tab/>
      </w:r>
      <w:r>
        <w:tab/>
        <w:t>Herr Prof. Dr. Dr. Neunteufel</w:t>
      </w:r>
    </w:p>
    <w:p w14:paraId="7625775E" w14:textId="77777777" w:rsidR="00C54B32" w:rsidRDefault="00C54B32" w:rsidP="00694278"/>
    <w:p w14:paraId="1661399A" w14:textId="77777777" w:rsidR="00C54B32" w:rsidRPr="000B7DEC" w:rsidRDefault="00C54B32" w:rsidP="00694278">
      <w:pPr>
        <w:spacing w:after="0"/>
        <w:rPr>
          <w:b/>
          <w:szCs w:val="24"/>
        </w:rPr>
      </w:pPr>
      <w:r w:rsidRPr="000B7DEC">
        <w:rPr>
          <w:b/>
          <w:szCs w:val="24"/>
        </w:rPr>
        <w:t>Auftragnehmer:</w:t>
      </w:r>
      <w:r w:rsidRPr="000B7DEC">
        <w:rPr>
          <w:b/>
          <w:szCs w:val="24"/>
        </w:rPr>
        <w:tab/>
      </w:r>
      <w:r w:rsidRPr="000B7DEC">
        <w:rPr>
          <w:b/>
          <w:szCs w:val="24"/>
        </w:rPr>
        <w:tab/>
      </w:r>
      <w:r w:rsidRPr="000B7DEC">
        <w:rPr>
          <w:b/>
          <w:szCs w:val="24"/>
        </w:rPr>
        <w:tab/>
      </w:r>
      <w:r w:rsidRPr="000B7DEC">
        <w:rPr>
          <w:b/>
          <w:szCs w:val="24"/>
        </w:rPr>
        <w:tab/>
      </w:r>
      <w:r w:rsidRPr="000B7DEC">
        <w:rPr>
          <w:b/>
          <w:szCs w:val="24"/>
        </w:rPr>
        <w:tab/>
      </w:r>
      <w:r w:rsidRPr="000B7DEC">
        <w:rPr>
          <w:b/>
          <w:szCs w:val="24"/>
        </w:rPr>
        <w:tab/>
      </w:r>
      <w:r w:rsidRPr="000B7DEC">
        <w:rPr>
          <w:b/>
          <w:szCs w:val="24"/>
        </w:rPr>
        <w:tab/>
        <w:t>Studs@Work AG</w:t>
      </w:r>
    </w:p>
    <w:p w14:paraId="2AEB8484" w14:textId="77777777" w:rsidR="00C54B32" w:rsidRDefault="00C54B32" w:rsidP="00694278">
      <w:pPr>
        <w:spacing w:after="0"/>
      </w:pPr>
      <w:r>
        <w:tab/>
      </w:r>
      <w:r>
        <w:tab/>
      </w:r>
      <w:r>
        <w:tab/>
      </w:r>
      <w:r>
        <w:tab/>
      </w:r>
      <w:r>
        <w:tab/>
      </w:r>
      <w:r>
        <w:tab/>
      </w:r>
      <w:r>
        <w:tab/>
      </w:r>
      <w:r>
        <w:tab/>
      </w:r>
      <w:r>
        <w:tab/>
        <w:t>Tobias Meyer (Projektleitung)</w:t>
      </w:r>
    </w:p>
    <w:p w14:paraId="28477EF1" w14:textId="77777777" w:rsidR="00C54B32" w:rsidRDefault="00C54B32" w:rsidP="00694278">
      <w:pPr>
        <w:spacing w:after="0"/>
      </w:pPr>
      <w:r>
        <w:tab/>
      </w:r>
      <w:r>
        <w:tab/>
      </w:r>
      <w:r>
        <w:tab/>
      </w:r>
      <w:r>
        <w:tab/>
      </w:r>
      <w:r>
        <w:tab/>
      </w:r>
      <w:r>
        <w:tab/>
      </w:r>
      <w:r>
        <w:tab/>
      </w:r>
      <w:r>
        <w:tab/>
      </w:r>
      <w:r>
        <w:tab/>
        <w:t>Benjamin Böcherer</w:t>
      </w:r>
    </w:p>
    <w:p w14:paraId="59DDA5DC" w14:textId="77777777" w:rsidR="00C54B32" w:rsidRDefault="00C54B32" w:rsidP="00694278">
      <w:pPr>
        <w:spacing w:after="0"/>
      </w:pPr>
      <w:r>
        <w:tab/>
      </w:r>
      <w:r>
        <w:tab/>
      </w:r>
      <w:r>
        <w:tab/>
      </w:r>
      <w:r>
        <w:tab/>
      </w:r>
      <w:r>
        <w:tab/>
      </w:r>
      <w:r>
        <w:tab/>
      </w:r>
      <w:r>
        <w:tab/>
      </w:r>
      <w:r>
        <w:tab/>
      </w:r>
      <w:r>
        <w:tab/>
        <w:t>Stefan Müller</w:t>
      </w:r>
    </w:p>
    <w:p w14:paraId="2730DF9C" w14:textId="77777777" w:rsidR="00E43EED" w:rsidRDefault="00C54B32" w:rsidP="00694278">
      <w:pPr>
        <w:spacing w:after="0"/>
      </w:pPr>
      <w:r>
        <w:tab/>
      </w:r>
      <w:r>
        <w:tab/>
      </w:r>
      <w:r>
        <w:tab/>
      </w:r>
      <w:r>
        <w:tab/>
      </w:r>
      <w:r>
        <w:tab/>
      </w:r>
      <w:r>
        <w:tab/>
      </w:r>
      <w:r>
        <w:tab/>
      </w:r>
      <w:r>
        <w:tab/>
      </w:r>
      <w:r>
        <w:tab/>
        <w:t>Dominik Schumacher</w:t>
      </w:r>
    </w:p>
    <w:p w14:paraId="18FF32B9" w14:textId="77777777" w:rsidR="00E43EED" w:rsidRDefault="00E43EED" w:rsidP="00694278">
      <w:pPr>
        <w:spacing w:line="259" w:lineRule="auto"/>
        <w:jc w:val="left"/>
      </w:pPr>
      <w:r>
        <w:br w:type="page"/>
      </w:r>
    </w:p>
    <w:p w14:paraId="1149AEE3" w14:textId="77777777" w:rsidR="004B3170" w:rsidRPr="00803173" w:rsidRDefault="00A2266E" w:rsidP="00694278">
      <w:pPr>
        <w:pStyle w:val="berschrift1"/>
        <w:numPr>
          <w:ilvl w:val="0"/>
          <w:numId w:val="0"/>
        </w:numPr>
        <w:ind w:left="432" w:hanging="432"/>
      </w:pPr>
      <w:bookmarkStart w:id="0" w:name="_Toc391487359"/>
      <w:bookmarkStart w:id="1" w:name="_Toc391488319"/>
      <w:bookmarkStart w:id="2" w:name="_Toc391493610"/>
      <w:bookmarkStart w:id="3" w:name="_Toc391549616"/>
      <w:bookmarkStart w:id="4" w:name="_Toc391723796"/>
      <w:bookmarkStart w:id="5" w:name="_Toc391724101"/>
      <w:bookmarkStart w:id="6" w:name="_Toc391832366"/>
      <w:bookmarkStart w:id="7" w:name="_Toc392770060"/>
      <w:bookmarkStart w:id="8" w:name="_Toc394230363"/>
      <w:bookmarkEnd w:id="0"/>
      <w:bookmarkEnd w:id="1"/>
      <w:bookmarkEnd w:id="2"/>
      <w:bookmarkEnd w:id="3"/>
      <w:bookmarkEnd w:id="4"/>
      <w:bookmarkEnd w:id="5"/>
      <w:r>
        <w:lastRenderedPageBreak/>
        <w:t>Dokumentenhistorie</w:t>
      </w:r>
      <w:bookmarkEnd w:id="6"/>
      <w:bookmarkEnd w:id="7"/>
      <w:bookmarkEnd w:id="8"/>
    </w:p>
    <w:tbl>
      <w:tblPr>
        <w:tblW w:w="9812" w:type="dxa"/>
        <w:jc w:val="center"/>
        <w:tblLayout w:type="fixed"/>
        <w:tblLook w:val="0000" w:firstRow="0" w:lastRow="0" w:firstColumn="0" w:lastColumn="0" w:noHBand="0" w:noVBand="0"/>
      </w:tblPr>
      <w:tblGrid>
        <w:gridCol w:w="1081"/>
        <w:gridCol w:w="1488"/>
        <w:gridCol w:w="3969"/>
        <w:gridCol w:w="3274"/>
      </w:tblGrid>
      <w:tr w:rsidR="00F41988" w:rsidRPr="00803173" w14:paraId="1C1D63CD" w14:textId="77777777" w:rsidTr="00694278">
        <w:trPr>
          <w:jc w:val="center"/>
        </w:trPr>
        <w:tc>
          <w:tcPr>
            <w:tcW w:w="1081" w:type="dxa"/>
            <w:tcBorders>
              <w:top w:val="single" w:sz="4" w:space="0" w:color="000000"/>
              <w:left w:val="single" w:sz="4" w:space="0" w:color="000000"/>
              <w:bottom w:val="single" w:sz="4" w:space="0" w:color="000000"/>
            </w:tcBorders>
          </w:tcPr>
          <w:p w14:paraId="52C6FF79" w14:textId="77777777" w:rsidR="00F41988" w:rsidRPr="00556962" w:rsidRDefault="00F41988" w:rsidP="00694278">
            <w:pPr>
              <w:pStyle w:val="Tabellenheader"/>
              <w:snapToGrid w:val="0"/>
              <w:rPr>
                <w:rFonts w:asciiTheme="minorHAnsi" w:hAnsiTheme="minorHAnsi"/>
              </w:rPr>
            </w:pPr>
            <w:r w:rsidRPr="00556962">
              <w:rPr>
                <w:rFonts w:asciiTheme="minorHAnsi" w:hAnsiTheme="minorHAnsi"/>
              </w:rPr>
              <w:t>Version</w:t>
            </w:r>
          </w:p>
        </w:tc>
        <w:tc>
          <w:tcPr>
            <w:tcW w:w="1488" w:type="dxa"/>
            <w:tcBorders>
              <w:top w:val="single" w:sz="4" w:space="0" w:color="000000"/>
              <w:left w:val="single" w:sz="4" w:space="0" w:color="000000"/>
              <w:bottom w:val="single" w:sz="4" w:space="0" w:color="000000"/>
            </w:tcBorders>
          </w:tcPr>
          <w:p w14:paraId="3743A9F6" w14:textId="77777777" w:rsidR="00F41988" w:rsidRPr="00556962" w:rsidRDefault="00F41988" w:rsidP="00694278">
            <w:pPr>
              <w:pStyle w:val="Tabellenheader"/>
              <w:snapToGrid w:val="0"/>
              <w:rPr>
                <w:rFonts w:asciiTheme="minorHAnsi" w:hAnsiTheme="minorHAnsi"/>
              </w:rPr>
            </w:pPr>
            <w:r w:rsidRPr="00556962">
              <w:rPr>
                <w:rFonts w:asciiTheme="minorHAnsi" w:hAnsiTheme="minorHAnsi"/>
              </w:rPr>
              <w:t>Datum</w:t>
            </w:r>
          </w:p>
        </w:tc>
        <w:tc>
          <w:tcPr>
            <w:tcW w:w="3969" w:type="dxa"/>
            <w:tcBorders>
              <w:top w:val="single" w:sz="4" w:space="0" w:color="000000"/>
              <w:left w:val="single" w:sz="4" w:space="0" w:color="000000"/>
              <w:bottom w:val="single" w:sz="4" w:space="0" w:color="000000"/>
            </w:tcBorders>
          </w:tcPr>
          <w:p w14:paraId="39DC1683" w14:textId="77777777" w:rsidR="00F41988" w:rsidRPr="00556962" w:rsidRDefault="00F41988" w:rsidP="00694278">
            <w:pPr>
              <w:pStyle w:val="Tabellenheader"/>
              <w:snapToGrid w:val="0"/>
              <w:rPr>
                <w:rFonts w:asciiTheme="minorHAnsi" w:hAnsiTheme="minorHAnsi"/>
              </w:rPr>
            </w:pPr>
            <w:r w:rsidRPr="00556962">
              <w:rPr>
                <w:rFonts w:asciiTheme="minorHAnsi" w:hAnsiTheme="minorHAnsi"/>
              </w:rPr>
              <w:t>Autor</w:t>
            </w:r>
            <w:r w:rsidR="00CF2B8D" w:rsidRPr="00556962">
              <w:rPr>
                <w:rFonts w:asciiTheme="minorHAnsi" w:hAnsiTheme="minorHAnsi"/>
              </w:rPr>
              <w:t>(en)</w:t>
            </w:r>
          </w:p>
        </w:tc>
        <w:tc>
          <w:tcPr>
            <w:tcW w:w="3274" w:type="dxa"/>
            <w:tcBorders>
              <w:top w:val="single" w:sz="4" w:space="0" w:color="000000"/>
              <w:left w:val="single" w:sz="4" w:space="0" w:color="000000"/>
              <w:bottom w:val="single" w:sz="4" w:space="0" w:color="000000"/>
              <w:right w:val="single" w:sz="4" w:space="0" w:color="000000"/>
            </w:tcBorders>
          </w:tcPr>
          <w:p w14:paraId="4B5878C1" w14:textId="77777777" w:rsidR="00F41988" w:rsidRPr="00556962" w:rsidRDefault="00F41988" w:rsidP="00694278">
            <w:pPr>
              <w:pStyle w:val="Tabellenheader"/>
              <w:snapToGrid w:val="0"/>
              <w:rPr>
                <w:rFonts w:asciiTheme="minorHAnsi" w:hAnsiTheme="minorHAnsi"/>
              </w:rPr>
            </w:pPr>
            <w:r w:rsidRPr="00556962">
              <w:rPr>
                <w:rFonts w:asciiTheme="minorHAnsi" w:hAnsiTheme="minorHAnsi"/>
              </w:rPr>
              <w:t>Kommentar</w:t>
            </w:r>
            <w:r w:rsidR="00CF2B8D" w:rsidRPr="00556962">
              <w:rPr>
                <w:rFonts w:asciiTheme="minorHAnsi" w:hAnsiTheme="minorHAnsi"/>
              </w:rPr>
              <w:t xml:space="preserve"> / Beschreibung</w:t>
            </w:r>
          </w:p>
        </w:tc>
      </w:tr>
      <w:tr w:rsidR="00F41988" w:rsidRPr="00803173" w14:paraId="548B8299" w14:textId="77777777" w:rsidTr="00694278">
        <w:trPr>
          <w:jc w:val="center"/>
        </w:trPr>
        <w:tc>
          <w:tcPr>
            <w:tcW w:w="1081" w:type="dxa"/>
            <w:tcBorders>
              <w:top w:val="single" w:sz="4" w:space="0" w:color="000000"/>
              <w:left w:val="single" w:sz="4" w:space="0" w:color="000000"/>
              <w:bottom w:val="single" w:sz="4" w:space="0" w:color="000000"/>
            </w:tcBorders>
          </w:tcPr>
          <w:p w14:paraId="2E8A613A" w14:textId="77777777" w:rsidR="00F41988" w:rsidRPr="00556962" w:rsidRDefault="00F41988" w:rsidP="00694278">
            <w:pPr>
              <w:pStyle w:val="Tabelleninhalt"/>
              <w:snapToGrid w:val="0"/>
              <w:rPr>
                <w:rFonts w:asciiTheme="minorHAnsi" w:hAnsiTheme="minorHAnsi"/>
              </w:rPr>
            </w:pPr>
            <w:r w:rsidRPr="00556962">
              <w:rPr>
                <w:rFonts w:asciiTheme="minorHAnsi" w:hAnsiTheme="minorHAnsi"/>
              </w:rPr>
              <w:t>0.1</w:t>
            </w:r>
          </w:p>
        </w:tc>
        <w:tc>
          <w:tcPr>
            <w:tcW w:w="1488" w:type="dxa"/>
            <w:tcBorders>
              <w:top w:val="single" w:sz="4" w:space="0" w:color="000000"/>
              <w:left w:val="single" w:sz="4" w:space="0" w:color="000000"/>
              <w:bottom w:val="single" w:sz="4" w:space="0" w:color="000000"/>
            </w:tcBorders>
          </w:tcPr>
          <w:p w14:paraId="0DC0B8ED" w14:textId="77777777" w:rsidR="00F41988" w:rsidRPr="00556962" w:rsidRDefault="0036155A" w:rsidP="00694278">
            <w:pPr>
              <w:pStyle w:val="Tabelleninhalt"/>
              <w:snapToGrid w:val="0"/>
              <w:rPr>
                <w:rFonts w:asciiTheme="minorHAnsi" w:hAnsiTheme="minorHAnsi"/>
              </w:rPr>
            </w:pPr>
            <w:r>
              <w:rPr>
                <w:rFonts w:asciiTheme="minorHAnsi" w:hAnsiTheme="minorHAnsi"/>
              </w:rPr>
              <w:t>07.02.2</w:t>
            </w:r>
            <w:r w:rsidR="00733F89" w:rsidRPr="00556962">
              <w:rPr>
                <w:rFonts w:asciiTheme="minorHAnsi" w:hAnsiTheme="minorHAnsi"/>
              </w:rPr>
              <w:t>014</w:t>
            </w:r>
          </w:p>
        </w:tc>
        <w:tc>
          <w:tcPr>
            <w:tcW w:w="3969" w:type="dxa"/>
            <w:tcBorders>
              <w:top w:val="single" w:sz="4" w:space="0" w:color="000000"/>
              <w:left w:val="single" w:sz="4" w:space="0" w:color="000000"/>
              <w:bottom w:val="single" w:sz="4" w:space="0" w:color="000000"/>
            </w:tcBorders>
          </w:tcPr>
          <w:p w14:paraId="3583212F" w14:textId="77777777" w:rsidR="00F41988" w:rsidRPr="00556962" w:rsidRDefault="00983E55" w:rsidP="00694278">
            <w:pPr>
              <w:pStyle w:val="Tabelleninhalt"/>
              <w:snapToGrid w:val="0"/>
              <w:jc w:val="left"/>
              <w:rPr>
                <w:rFonts w:asciiTheme="minorHAnsi" w:hAnsiTheme="minorHAnsi"/>
              </w:rPr>
            </w:pPr>
            <w:r w:rsidRPr="00556962">
              <w:rPr>
                <w:rFonts w:asciiTheme="minorHAnsi" w:hAnsiTheme="minorHAnsi"/>
              </w:rPr>
              <w:t xml:space="preserve">Benjamin Böcherer, </w:t>
            </w:r>
            <w:r w:rsidR="00617BEB">
              <w:rPr>
                <w:rFonts w:asciiTheme="minorHAnsi" w:hAnsiTheme="minorHAnsi"/>
              </w:rPr>
              <w:t>Stefan Müller, Dominik Schu</w:t>
            </w:r>
            <w:r w:rsidR="00733F89" w:rsidRPr="00556962">
              <w:rPr>
                <w:rFonts w:asciiTheme="minorHAnsi" w:hAnsiTheme="minorHAnsi"/>
              </w:rPr>
              <w:t>macher, Tobias Meyer</w:t>
            </w:r>
          </w:p>
        </w:tc>
        <w:tc>
          <w:tcPr>
            <w:tcW w:w="3274" w:type="dxa"/>
            <w:tcBorders>
              <w:top w:val="single" w:sz="4" w:space="0" w:color="000000"/>
              <w:left w:val="single" w:sz="4" w:space="0" w:color="000000"/>
              <w:bottom w:val="single" w:sz="4" w:space="0" w:color="000000"/>
              <w:right w:val="single" w:sz="4" w:space="0" w:color="000000"/>
            </w:tcBorders>
          </w:tcPr>
          <w:p w14:paraId="029CCDB0" w14:textId="77777777" w:rsidR="00F41988" w:rsidRPr="00556962" w:rsidRDefault="00F41988" w:rsidP="00694278">
            <w:pPr>
              <w:pStyle w:val="Tabelleninhalt"/>
              <w:snapToGrid w:val="0"/>
              <w:rPr>
                <w:rFonts w:asciiTheme="minorHAnsi" w:hAnsiTheme="minorHAnsi"/>
              </w:rPr>
            </w:pPr>
            <w:r w:rsidRPr="00556962">
              <w:rPr>
                <w:rFonts w:asciiTheme="minorHAnsi" w:hAnsiTheme="minorHAnsi"/>
              </w:rPr>
              <w:t>Initiale Erstellung</w:t>
            </w:r>
          </w:p>
        </w:tc>
      </w:tr>
      <w:tr w:rsidR="00F41988" w:rsidRPr="00803173" w14:paraId="5FE6BCA4" w14:textId="77777777" w:rsidTr="00694278">
        <w:trPr>
          <w:jc w:val="center"/>
        </w:trPr>
        <w:tc>
          <w:tcPr>
            <w:tcW w:w="1081" w:type="dxa"/>
            <w:tcBorders>
              <w:top w:val="single" w:sz="4" w:space="0" w:color="000000"/>
              <w:left w:val="single" w:sz="4" w:space="0" w:color="000000"/>
              <w:bottom w:val="single" w:sz="4" w:space="0" w:color="000000"/>
            </w:tcBorders>
          </w:tcPr>
          <w:p w14:paraId="071E0121" w14:textId="65B23E62" w:rsidR="00F41988" w:rsidRPr="00556962" w:rsidRDefault="00512711" w:rsidP="00694278">
            <w:pPr>
              <w:pStyle w:val="Tabelleninhalt"/>
              <w:snapToGrid w:val="0"/>
              <w:rPr>
                <w:rFonts w:asciiTheme="minorHAnsi" w:hAnsiTheme="minorHAnsi"/>
              </w:rPr>
            </w:pPr>
            <w:r>
              <w:rPr>
                <w:rFonts w:asciiTheme="minorHAnsi" w:hAnsiTheme="minorHAnsi"/>
              </w:rPr>
              <w:t>0.2</w:t>
            </w:r>
          </w:p>
        </w:tc>
        <w:tc>
          <w:tcPr>
            <w:tcW w:w="1488" w:type="dxa"/>
            <w:tcBorders>
              <w:top w:val="single" w:sz="4" w:space="0" w:color="000000"/>
              <w:left w:val="single" w:sz="4" w:space="0" w:color="000000"/>
              <w:bottom w:val="single" w:sz="4" w:space="0" w:color="000000"/>
            </w:tcBorders>
          </w:tcPr>
          <w:p w14:paraId="251DF56E" w14:textId="061A1743" w:rsidR="00F41988" w:rsidRPr="00556962" w:rsidRDefault="00512711" w:rsidP="00694278">
            <w:pPr>
              <w:pStyle w:val="Tabelleninhalt"/>
              <w:snapToGrid w:val="0"/>
              <w:rPr>
                <w:rFonts w:asciiTheme="minorHAnsi" w:hAnsiTheme="minorHAnsi"/>
              </w:rPr>
            </w:pPr>
            <w:r>
              <w:rPr>
                <w:rFonts w:asciiTheme="minorHAnsi" w:hAnsiTheme="minorHAnsi"/>
              </w:rPr>
              <w:t>17.07.2014</w:t>
            </w:r>
          </w:p>
        </w:tc>
        <w:tc>
          <w:tcPr>
            <w:tcW w:w="3969" w:type="dxa"/>
            <w:tcBorders>
              <w:top w:val="single" w:sz="4" w:space="0" w:color="000000"/>
              <w:left w:val="single" w:sz="4" w:space="0" w:color="000000"/>
              <w:bottom w:val="single" w:sz="4" w:space="0" w:color="000000"/>
            </w:tcBorders>
          </w:tcPr>
          <w:p w14:paraId="095D3769" w14:textId="54DD117D" w:rsidR="00F41988" w:rsidRPr="00556962" w:rsidRDefault="00512711" w:rsidP="00694278">
            <w:pPr>
              <w:pStyle w:val="Tabelleninhalt"/>
              <w:snapToGrid w:val="0"/>
              <w:jc w:val="left"/>
              <w:rPr>
                <w:rFonts w:asciiTheme="minorHAnsi" w:hAnsiTheme="minorHAnsi"/>
              </w:rPr>
            </w:pPr>
            <w:r w:rsidRPr="00556962">
              <w:rPr>
                <w:rFonts w:asciiTheme="minorHAnsi" w:hAnsiTheme="minorHAnsi"/>
              </w:rPr>
              <w:t xml:space="preserve">Benjamin Böcherer, </w:t>
            </w:r>
            <w:r>
              <w:rPr>
                <w:rFonts w:asciiTheme="minorHAnsi" w:hAnsiTheme="minorHAnsi"/>
              </w:rPr>
              <w:t>Stefan Müller, Dominik Schu</w:t>
            </w:r>
            <w:r w:rsidRPr="00556962">
              <w:rPr>
                <w:rFonts w:asciiTheme="minorHAnsi" w:hAnsiTheme="minorHAnsi"/>
              </w:rPr>
              <w:t>macher, Tobias Meyer</w:t>
            </w:r>
          </w:p>
        </w:tc>
        <w:tc>
          <w:tcPr>
            <w:tcW w:w="3274" w:type="dxa"/>
            <w:tcBorders>
              <w:top w:val="single" w:sz="4" w:space="0" w:color="000000"/>
              <w:left w:val="single" w:sz="4" w:space="0" w:color="000000"/>
              <w:bottom w:val="single" w:sz="4" w:space="0" w:color="000000"/>
              <w:right w:val="single" w:sz="4" w:space="0" w:color="000000"/>
            </w:tcBorders>
          </w:tcPr>
          <w:p w14:paraId="58235E55" w14:textId="3FF4C47F" w:rsidR="00F41988" w:rsidRPr="00556962" w:rsidRDefault="00512711" w:rsidP="00694278">
            <w:pPr>
              <w:pStyle w:val="Tabelleninhalt"/>
              <w:snapToGrid w:val="0"/>
              <w:rPr>
                <w:rFonts w:asciiTheme="minorHAnsi" w:hAnsiTheme="minorHAnsi"/>
              </w:rPr>
            </w:pPr>
            <w:r>
              <w:rPr>
                <w:rFonts w:asciiTheme="minorHAnsi" w:hAnsiTheme="minorHAnsi"/>
              </w:rPr>
              <w:t>Inhaltliche Bearbeitung abgeschlossen</w:t>
            </w:r>
          </w:p>
        </w:tc>
      </w:tr>
      <w:tr w:rsidR="00F41988" w:rsidRPr="00803173" w14:paraId="4D3C6850" w14:textId="77777777" w:rsidTr="00694278">
        <w:trPr>
          <w:jc w:val="center"/>
        </w:trPr>
        <w:tc>
          <w:tcPr>
            <w:tcW w:w="1081" w:type="dxa"/>
            <w:tcBorders>
              <w:top w:val="single" w:sz="4" w:space="0" w:color="000000"/>
              <w:left w:val="single" w:sz="4" w:space="0" w:color="000000"/>
              <w:bottom w:val="single" w:sz="4" w:space="0" w:color="000000"/>
            </w:tcBorders>
          </w:tcPr>
          <w:p w14:paraId="31DFD0A5" w14:textId="2C231F0B" w:rsidR="00F41988" w:rsidRPr="00556962" w:rsidRDefault="00512711" w:rsidP="00694278">
            <w:pPr>
              <w:pStyle w:val="Tabelleninhalt"/>
              <w:snapToGrid w:val="0"/>
              <w:rPr>
                <w:rFonts w:asciiTheme="minorHAnsi" w:hAnsiTheme="minorHAnsi"/>
              </w:rPr>
            </w:pPr>
            <w:r>
              <w:rPr>
                <w:rFonts w:asciiTheme="minorHAnsi" w:hAnsiTheme="minorHAnsi"/>
              </w:rPr>
              <w:t>0.3</w:t>
            </w:r>
          </w:p>
        </w:tc>
        <w:tc>
          <w:tcPr>
            <w:tcW w:w="1488" w:type="dxa"/>
            <w:tcBorders>
              <w:top w:val="single" w:sz="4" w:space="0" w:color="000000"/>
              <w:left w:val="single" w:sz="4" w:space="0" w:color="000000"/>
              <w:bottom w:val="single" w:sz="4" w:space="0" w:color="000000"/>
            </w:tcBorders>
          </w:tcPr>
          <w:p w14:paraId="72542773" w14:textId="5A6AB9D8" w:rsidR="00F41988" w:rsidRPr="00556962" w:rsidRDefault="00512711" w:rsidP="00694278">
            <w:pPr>
              <w:pStyle w:val="Tabelleninhalt"/>
              <w:snapToGrid w:val="0"/>
              <w:rPr>
                <w:rFonts w:asciiTheme="minorHAnsi" w:hAnsiTheme="minorHAnsi"/>
              </w:rPr>
            </w:pPr>
            <w:r>
              <w:rPr>
                <w:rFonts w:asciiTheme="minorHAnsi" w:hAnsiTheme="minorHAnsi"/>
              </w:rPr>
              <w:t>24.07.2014</w:t>
            </w:r>
          </w:p>
        </w:tc>
        <w:tc>
          <w:tcPr>
            <w:tcW w:w="3969" w:type="dxa"/>
            <w:tcBorders>
              <w:top w:val="single" w:sz="4" w:space="0" w:color="000000"/>
              <w:left w:val="single" w:sz="4" w:space="0" w:color="000000"/>
              <w:bottom w:val="single" w:sz="4" w:space="0" w:color="000000"/>
            </w:tcBorders>
          </w:tcPr>
          <w:p w14:paraId="217A5AFE" w14:textId="1516A173" w:rsidR="00F41988" w:rsidRPr="00556962" w:rsidRDefault="00512711" w:rsidP="00694278">
            <w:pPr>
              <w:pStyle w:val="Tabelleninhalt"/>
              <w:snapToGrid w:val="0"/>
              <w:jc w:val="left"/>
              <w:rPr>
                <w:rFonts w:asciiTheme="minorHAnsi" w:hAnsiTheme="minorHAnsi"/>
              </w:rPr>
            </w:pPr>
            <w:r w:rsidRPr="00556962">
              <w:rPr>
                <w:rFonts w:asciiTheme="minorHAnsi" w:hAnsiTheme="minorHAnsi"/>
              </w:rPr>
              <w:t xml:space="preserve">Benjamin Böcherer, </w:t>
            </w:r>
            <w:r>
              <w:rPr>
                <w:rFonts w:asciiTheme="minorHAnsi" w:hAnsiTheme="minorHAnsi"/>
              </w:rPr>
              <w:t>Stefan Müller, Dominik Schu</w:t>
            </w:r>
            <w:r w:rsidRPr="00556962">
              <w:rPr>
                <w:rFonts w:asciiTheme="minorHAnsi" w:hAnsiTheme="minorHAnsi"/>
              </w:rPr>
              <w:t>macher, Tobias Meyer</w:t>
            </w:r>
          </w:p>
        </w:tc>
        <w:tc>
          <w:tcPr>
            <w:tcW w:w="3274" w:type="dxa"/>
            <w:tcBorders>
              <w:top w:val="single" w:sz="4" w:space="0" w:color="000000"/>
              <w:left w:val="single" w:sz="4" w:space="0" w:color="000000"/>
              <w:bottom w:val="single" w:sz="4" w:space="0" w:color="000000"/>
              <w:right w:val="single" w:sz="4" w:space="0" w:color="000000"/>
            </w:tcBorders>
          </w:tcPr>
          <w:p w14:paraId="6E01919F" w14:textId="0E68D2A1" w:rsidR="00F41988" w:rsidRPr="00556962" w:rsidRDefault="00512711" w:rsidP="00694278">
            <w:pPr>
              <w:pStyle w:val="Tabelleninhalt"/>
              <w:snapToGrid w:val="0"/>
              <w:rPr>
                <w:rFonts w:asciiTheme="minorHAnsi" w:hAnsiTheme="minorHAnsi"/>
              </w:rPr>
            </w:pPr>
            <w:r>
              <w:rPr>
                <w:rFonts w:asciiTheme="minorHAnsi" w:hAnsiTheme="minorHAnsi"/>
              </w:rPr>
              <w:t>Korrekturlesen und optische Anpassungen</w:t>
            </w:r>
          </w:p>
        </w:tc>
      </w:tr>
      <w:tr w:rsidR="00512711" w:rsidRPr="00803173" w14:paraId="6C44124C" w14:textId="77777777" w:rsidTr="00694278">
        <w:trPr>
          <w:jc w:val="center"/>
        </w:trPr>
        <w:tc>
          <w:tcPr>
            <w:tcW w:w="1081" w:type="dxa"/>
            <w:tcBorders>
              <w:top w:val="single" w:sz="4" w:space="0" w:color="000000"/>
              <w:left w:val="single" w:sz="4" w:space="0" w:color="000000"/>
              <w:bottom w:val="single" w:sz="4" w:space="0" w:color="000000"/>
            </w:tcBorders>
          </w:tcPr>
          <w:p w14:paraId="52DE6020" w14:textId="5D5C8B36" w:rsidR="00512711" w:rsidRDefault="00512711" w:rsidP="00694278">
            <w:pPr>
              <w:pStyle w:val="Tabelleninhalt"/>
              <w:snapToGrid w:val="0"/>
              <w:rPr>
                <w:rFonts w:asciiTheme="minorHAnsi" w:hAnsiTheme="minorHAnsi"/>
              </w:rPr>
            </w:pPr>
            <w:r>
              <w:rPr>
                <w:rFonts w:asciiTheme="minorHAnsi" w:hAnsiTheme="minorHAnsi"/>
              </w:rPr>
              <w:t>0.4</w:t>
            </w:r>
          </w:p>
        </w:tc>
        <w:tc>
          <w:tcPr>
            <w:tcW w:w="1488" w:type="dxa"/>
            <w:tcBorders>
              <w:top w:val="single" w:sz="4" w:space="0" w:color="000000"/>
              <w:left w:val="single" w:sz="4" w:space="0" w:color="000000"/>
              <w:bottom w:val="single" w:sz="4" w:space="0" w:color="000000"/>
            </w:tcBorders>
          </w:tcPr>
          <w:p w14:paraId="381A80BF" w14:textId="52B44AF1" w:rsidR="00512711" w:rsidRDefault="00512711" w:rsidP="00694278">
            <w:pPr>
              <w:pStyle w:val="Tabelleninhalt"/>
              <w:snapToGrid w:val="0"/>
              <w:rPr>
                <w:rFonts w:asciiTheme="minorHAnsi" w:hAnsiTheme="minorHAnsi"/>
              </w:rPr>
            </w:pPr>
            <w:r>
              <w:rPr>
                <w:rFonts w:asciiTheme="minorHAnsi" w:hAnsiTheme="minorHAnsi"/>
              </w:rPr>
              <w:t>28.07.2014</w:t>
            </w:r>
          </w:p>
        </w:tc>
        <w:tc>
          <w:tcPr>
            <w:tcW w:w="3969" w:type="dxa"/>
            <w:tcBorders>
              <w:top w:val="single" w:sz="4" w:space="0" w:color="000000"/>
              <w:left w:val="single" w:sz="4" w:space="0" w:color="000000"/>
              <w:bottom w:val="single" w:sz="4" w:space="0" w:color="000000"/>
            </w:tcBorders>
          </w:tcPr>
          <w:p w14:paraId="6BC9E00C" w14:textId="5224FA54" w:rsidR="00512711" w:rsidRPr="00556962" w:rsidRDefault="00512711" w:rsidP="00694278">
            <w:pPr>
              <w:pStyle w:val="Tabelleninhalt"/>
              <w:snapToGrid w:val="0"/>
              <w:jc w:val="left"/>
              <w:rPr>
                <w:rFonts w:asciiTheme="minorHAnsi" w:hAnsiTheme="minorHAnsi"/>
              </w:rPr>
            </w:pPr>
            <w:r w:rsidRPr="00556962">
              <w:rPr>
                <w:rFonts w:asciiTheme="minorHAnsi" w:hAnsiTheme="minorHAnsi"/>
              </w:rPr>
              <w:t xml:space="preserve">Benjamin Böcherer, </w:t>
            </w:r>
            <w:r>
              <w:rPr>
                <w:rFonts w:asciiTheme="minorHAnsi" w:hAnsiTheme="minorHAnsi"/>
              </w:rPr>
              <w:t>Stefan Müller, Dominik Schu</w:t>
            </w:r>
            <w:r w:rsidRPr="00556962">
              <w:rPr>
                <w:rFonts w:asciiTheme="minorHAnsi" w:hAnsiTheme="minorHAnsi"/>
              </w:rPr>
              <w:t>macher, Tobias Meyer</w:t>
            </w:r>
          </w:p>
        </w:tc>
        <w:tc>
          <w:tcPr>
            <w:tcW w:w="3274" w:type="dxa"/>
            <w:tcBorders>
              <w:top w:val="single" w:sz="4" w:space="0" w:color="000000"/>
              <w:left w:val="single" w:sz="4" w:space="0" w:color="000000"/>
              <w:bottom w:val="single" w:sz="4" w:space="0" w:color="000000"/>
              <w:right w:val="single" w:sz="4" w:space="0" w:color="000000"/>
            </w:tcBorders>
          </w:tcPr>
          <w:p w14:paraId="3AA52332" w14:textId="69ABE141" w:rsidR="00512711" w:rsidRDefault="00512711" w:rsidP="00694278">
            <w:pPr>
              <w:pStyle w:val="Tabelleninhalt"/>
              <w:snapToGrid w:val="0"/>
              <w:rPr>
                <w:rFonts w:asciiTheme="minorHAnsi" w:hAnsiTheme="minorHAnsi"/>
              </w:rPr>
            </w:pPr>
            <w:r>
              <w:rPr>
                <w:rFonts w:asciiTheme="minorHAnsi" w:hAnsiTheme="minorHAnsi"/>
              </w:rPr>
              <w:t>Finale Fassung und Abgabe</w:t>
            </w:r>
          </w:p>
        </w:tc>
      </w:tr>
    </w:tbl>
    <w:p w14:paraId="217AA01A" w14:textId="77777777" w:rsidR="002F7E4E" w:rsidRDefault="002F7E4E" w:rsidP="00694278"/>
    <w:p w14:paraId="785CD384" w14:textId="77777777" w:rsidR="00A2266E" w:rsidRDefault="00A2266E" w:rsidP="00694278">
      <w:pPr>
        <w:pStyle w:val="berschrift1"/>
        <w:numPr>
          <w:ilvl w:val="0"/>
          <w:numId w:val="0"/>
        </w:numPr>
        <w:ind w:left="432" w:hanging="432"/>
        <w:jc w:val="left"/>
      </w:pPr>
      <w:bookmarkStart w:id="9" w:name="_Toc391832367"/>
      <w:bookmarkStart w:id="10" w:name="_Toc392770061"/>
      <w:bookmarkStart w:id="11" w:name="_Toc394230364"/>
      <w:r>
        <w:t>Verantwortlichkeiten</w:t>
      </w:r>
      <w:bookmarkEnd w:id="9"/>
      <w:bookmarkEnd w:id="10"/>
      <w:bookmarkEnd w:id="1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026"/>
        <w:gridCol w:w="5253"/>
      </w:tblGrid>
      <w:tr w:rsidR="00EE5B43" w:rsidRPr="00803173" w14:paraId="68838F7A" w14:textId="77777777" w:rsidTr="00EE5B43">
        <w:trPr>
          <w:jc w:val="center"/>
        </w:trPr>
        <w:tc>
          <w:tcPr>
            <w:tcW w:w="2445" w:type="pct"/>
          </w:tcPr>
          <w:p w14:paraId="1C2B7980" w14:textId="77777777" w:rsidR="00EE5B43" w:rsidRPr="00556962" w:rsidRDefault="00EE5B43" w:rsidP="00694278">
            <w:pPr>
              <w:pStyle w:val="Tabellenheader"/>
              <w:snapToGrid w:val="0"/>
              <w:rPr>
                <w:rFonts w:asciiTheme="minorHAnsi" w:hAnsiTheme="minorHAnsi"/>
              </w:rPr>
            </w:pPr>
            <w:r>
              <w:rPr>
                <w:rFonts w:asciiTheme="minorHAnsi" w:hAnsiTheme="minorHAnsi"/>
              </w:rPr>
              <w:t>Kapitel</w:t>
            </w:r>
          </w:p>
        </w:tc>
        <w:tc>
          <w:tcPr>
            <w:tcW w:w="2555" w:type="pct"/>
          </w:tcPr>
          <w:p w14:paraId="2DCF5010" w14:textId="77777777" w:rsidR="00EE5B43" w:rsidRPr="00556962" w:rsidRDefault="00EE5B43" w:rsidP="00694278">
            <w:pPr>
              <w:pStyle w:val="Tabellenheader"/>
              <w:snapToGrid w:val="0"/>
              <w:rPr>
                <w:rFonts w:asciiTheme="minorHAnsi" w:hAnsiTheme="minorHAnsi"/>
              </w:rPr>
            </w:pPr>
            <w:r w:rsidRPr="00556962">
              <w:rPr>
                <w:rFonts w:asciiTheme="minorHAnsi" w:hAnsiTheme="minorHAnsi"/>
              </w:rPr>
              <w:t>Autor</w:t>
            </w:r>
          </w:p>
        </w:tc>
      </w:tr>
      <w:tr w:rsidR="00EE5B43" w:rsidRPr="00803173" w14:paraId="32E75A8F" w14:textId="77777777" w:rsidTr="00EE5B43">
        <w:trPr>
          <w:jc w:val="center"/>
        </w:trPr>
        <w:tc>
          <w:tcPr>
            <w:tcW w:w="2445" w:type="pct"/>
          </w:tcPr>
          <w:p w14:paraId="1A24257F" w14:textId="77777777" w:rsidR="00EE5B43" w:rsidRPr="00556962" w:rsidRDefault="00EE5B43" w:rsidP="00694278">
            <w:pPr>
              <w:pStyle w:val="Tabelleninhalt"/>
              <w:snapToGrid w:val="0"/>
              <w:rPr>
                <w:rFonts w:asciiTheme="minorHAnsi" w:hAnsiTheme="minorHAnsi"/>
              </w:rPr>
            </w:pPr>
            <w:r>
              <w:rPr>
                <w:rFonts w:asciiTheme="minorHAnsi" w:hAnsiTheme="minorHAnsi"/>
              </w:rPr>
              <w:t>1, 5, 6, 10</w:t>
            </w:r>
          </w:p>
        </w:tc>
        <w:tc>
          <w:tcPr>
            <w:tcW w:w="2555" w:type="pct"/>
          </w:tcPr>
          <w:p w14:paraId="7E559B3A" w14:textId="77777777" w:rsidR="00EE5B43" w:rsidRPr="00556962" w:rsidRDefault="00EE5B43" w:rsidP="00694278">
            <w:pPr>
              <w:pStyle w:val="Tabelleninhalt"/>
              <w:snapToGrid w:val="0"/>
              <w:jc w:val="left"/>
              <w:rPr>
                <w:rFonts w:asciiTheme="minorHAnsi" w:hAnsiTheme="minorHAnsi"/>
              </w:rPr>
            </w:pPr>
            <w:r>
              <w:rPr>
                <w:rFonts w:asciiTheme="minorHAnsi" w:hAnsiTheme="minorHAnsi"/>
              </w:rPr>
              <w:t>Benjamin Böcherer</w:t>
            </w:r>
          </w:p>
        </w:tc>
      </w:tr>
      <w:tr w:rsidR="00EE5B43" w:rsidRPr="00803173" w14:paraId="01C06E29" w14:textId="77777777" w:rsidTr="00EE5B43">
        <w:trPr>
          <w:jc w:val="center"/>
        </w:trPr>
        <w:tc>
          <w:tcPr>
            <w:tcW w:w="2445" w:type="pct"/>
          </w:tcPr>
          <w:p w14:paraId="7089EB53" w14:textId="29F2F148" w:rsidR="00EE5B43" w:rsidRPr="00556962" w:rsidRDefault="00EE5B43" w:rsidP="00694278">
            <w:pPr>
              <w:pStyle w:val="Tabelleninhalt"/>
              <w:snapToGrid w:val="0"/>
              <w:rPr>
                <w:rFonts w:asciiTheme="minorHAnsi" w:hAnsiTheme="minorHAnsi"/>
              </w:rPr>
            </w:pPr>
            <w:r>
              <w:rPr>
                <w:rFonts w:asciiTheme="minorHAnsi" w:hAnsiTheme="minorHAnsi"/>
              </w:rPr>
              <w:t>1, 4, 7.1, 7.6, 7.7, 10</w:t>
            </w:r>
          </w:p>
        </w:tc>
        <w:tc>
          <w:tcPr>
            <w:tcW w:w="2555" w:type="pct"/>
          </w:tcPr>
          <w:p w14:paraId="3C33F9A7" w14:textId="77777777" w:rsidR="00EE5B43" w:rsidRPr="00556962" w:rsidRDefault="00EE5B43" w:rsidP="00694278">
            <w:pPr>
              <w:pStyle w:val="Tabelleninhalt"/>
              <w:snapToGrid w:val="0"/>
              <w:jc w:val="left"/>
              <w:rPr>
                <w:rFonts w:asciiTheme="minorHAnsi" w:hAnsiTheme="minorHAnsi"/>
              </w:rPr>
            </w:pPr>
            <w:r>
              <w:rPr>
                <w:rFonts w:asciiTheme="minorHAnsi" w:hAnsiTheme="minorHAnsi"/>
              </w:rPr>
              <w:t>Tobias Meyer</w:t>
            </w:r>
          </w:p>
        </w:tc>
      </w:tr>
      <w:tr w:rsidR="00EE5B43" w:rsidRPr="00803173" w14:paraId="16DB7E12" w14:textId="77777777" w:rsidTr="00EE5B43">
        <w:trPr>
          <w:jc w:val="center"/>
        </w:trPr>
        <w:tc>
          <w:tcPr>
            <w:tcW w:w="2445" w:type="pct"/>
          </w:tcPr>
          <w:p w14:paraId="4E4ED62A" w14:textId="39E72C86" w:rsidR="00EE5B43" w:rsidRPr="00556962" w:rsidRDefault="00EE5B43" w:rsidP="00694278">
            <w:pPr>
              <w:pStyle w:val="Tabelleninhalt"/>
              <w:snapToGrid w:val="0"/>
              <w:rPr>
                <w:rFonts w:asciiTheme="minorHAnsi" w:hAnsiTheme="minorHAnsi"/>
              </w:rPr>
            </w:pPr>
            <w:r>
              <w:rPr>
                <w:rFonts w:asciiTheme="minorHAnsi" w:hAnsiTheme="minorHAnsi"/>
              </w:rPr>
              <w:t>7.5, 9, 10</w:t>
            </w:r>
          </w:p>
        </w:tc>
        <w:tc>
          <w:tcPr>
            <w:tcW w:w="2555" w:type="pct"/>
          </w:tcPr>
          <w:p w14:paraId="208CD419" w14:textId="77777777" w:rsidR="00EE5B43" w:rsidRPr="00556962" w:rsidRDefault="00EE5B43" w:rsidP="00694278">
            <w:pPr>
              <w:pStyle w:val="Tabelleninhalt"/>
              <w:snapToGrid w:val="0"/>
              <w:jc w:val="left"/>
              <w:rPr>
                <w:rFonts w:asciiTheme="minorHAnsi" w:hAnsiTheme="minorHAnsi"/>
              </w:rPr>
            </w:pPr>
            <w:r>
              <w:rPr>
                <w:rFonts w:asciiTheme="minorHAnsi" w:hAnsiTheme="minorHAnsi"/>
              </w:rPr>
              <w:t>Stefan Müller</w:t>
            </w:r>
          </w:p>
        </w:tc>
      </w:tr>
      <w:tr w:rsidR="00EE5B43" w:rsidRPr="00803173" w14:paraId="168DF1E7" w14:textId="77777777" w:rsidTr="00EE5B43">
        <w:trPr>
          <w:jc w:val="center"/>
        </w:trPr>
        <w:tc>
          <w:tcPr>
            <w:tcW w:w="2445" w:type="pct"/>
          </w:tcPr>
          <w:p w14:paraId="7D802378" w14:textId="77777777" w:rsidR="00EE5B43" w:rsidRPr="00556962" w:rsidRDefault="00EE5B43" w:rsidP="00694278">
            <w:pPr>
              <w:pStyle w:val="Tabelleninhalt"/>
              <w:snapToGrid w:val="0"/>
              <w:rPr>
                <w:rFonts w:asciiTheme="minorHAnsi" w:hAnsiTheme="minorHAnsi"/>
              </w:rPr>
            </w:pPr>
            <w:r>
              <w:rPr>
                <w:rFonts w:asciiTheme="minorHAnsi" w:hAnsiTheme="minorHAnsi"/>
              </w:rPr>
              <w:t>1, 2, 3, 8, 10</w:t>
            </w:r>
          </w:p>
        </w:tc>
        <w:tc>
          <w:tcPr>
            <w:tcW w:w="2555" w:type="pct"/>
          </w:tcPr>
          <w:p w14:paraId="4F96E87A" w14:textId="77777777" w:rsidR="00EE5B43" w:rsidRDefault="00EE5B43" w:rsidP="00694278">
            <w:pPr>
              <w:pStyle w:val="Tabelleninhalt"/>
              <w:snapToGrid w:val="0"/>
              <w:jc w:val="left"/>
              <w:rPr>
                <w:rFonts w:asciiTheme="minorHAnsi" w:hAnsiTheme="minorHAnsi"/>
              </w:rPr>
            </w:pPr>
            <w:r>
              <w:rPr>
                <w:rFonts w:asciiTheme="minorHAnsi" w:hAnsiTheme="minorHAnsi"/>
              </w:rPr>
              <w:t>Dominik Schumacher</w:t>
            </w:r>
          </w:p>
        </w:tc>
      </w:tr>
    </w:tbl>
    <w:p w14:paraId="5A546E64" w14:textId="77777777" w:rsidR="002F7E4E" w:rsidRDefault="002F7E4E" w:rsidP="00694278"/>
    <w:p w14:paraId="20739C9B" w14:textId="2493011E" w:rsidR="00694278" w:rsidRDefault="00694278" w:rsidP="00694278">
      <w:r>
        <w:t>Wenn in der Hauptüberschrift der Verantwortlichen genannt ist, ist das gesamte Kapitel von ihm geschrieben worden, andernfalls sind Teilkapitel markiert.</w:t>
      </w:r>
    </w:p>
    <w:p w14:paraId="741BCE30" w14:textId="77777777" w:rsidR="00A2266E" w:rsidRDefault="00A2266E" w:rsidP="00694278">
      <w:pPr>
        <w:pStyle w:val="berschrift1"/>
        <w:numPr>
          <w:ilvl w:val="0"/>
          <w:numId w:val="0"/>
        </w:numPr>
        <w:jc w:val="left"/>
      </w:pPr>
      <w:bookmarkStart w:id="12" w:name="_Toc391832368"/>
      <w:bookmarkStart w:id="13" w:name="_Toc392770062"/>
      <w:bookmarkStart w:id="14" w:name="_Toc394230365"/>
      <w:r>
        <w:lastRenderedPageBreak/>
        <w:t>Impressum</w:t>
      </w:r>
      <w:bookmarkEnd w:id="12"/>
      <w:bookmarkEnd w:id="13"/>
      <w:bookmarkEnd w:id="14"/>
    </w:p>
    <w:p w14:paraId="69C1FBCD" w14:textId="77777777" w:rsidR="00A2266E" w:rsidRDefault="00A2266E" w:rsidP="00694278">
      <w:r>
        <w:t>Dieses Werk und einzelne Teile daraus sind urheberrechtlich geschützt. Der Nachdruck sowie Verbreitung, auch auszugsweise, ist nur mit vorheriger schriftlicher Einwilligung der Autoren gestattet.</w:t>
      </w:r>
    </w:p>
    <w:p w14:paraId="51E5C4C2" w14:textId="77777777" w:rsidR="00A2266E" w:rsidRDefault="00DB5B14" w:rsidP="00694278">
      <w:r>
        <w:t xml:space="preserve">1. </w:t>
      </w:r>
      <w:r w:rsidR="00A2266E">
        <w:t>Auflage 07.2014</w:t>
      </w:r>
    </w:p>
    <w:p w14:paraId="76BA25C8" w14:textId="77777777" w:rsidR="00A2266E" w:rsidRDefault="00A2266E" w:rsidP="00694278">
      <w:r>
        <w:t>Herausgegeben von Studs@Work AG</w:t>
      </w:r>
    </w:p>
    <w:p w14:paraId="5E486BA8" w14:textId="77777777" w:rsidR="00A2266E" w:rsidRDefault="00A2266E" w:rsidP="00694278">
      <w:r>
        <w:t>© 2014 Studs@Work AG</w:t>
      </w:r>
    </w:p>
    <w:p w14:paraId="1B56EB91" w14:textId="77777777" w:rsidR="0004468F" w:rsidRDefault="00AB003C" w:rsidP="00694278">
      <w:hyperlink r:id="rId23" w:history="1">
        <w:r w:rsidR="0004468F" w:rsidRPr="00FE4071">
          <w:rPr>
            <w:rStyle w:val="Hyperlink"/>
            <w:rFonts w:cstheme="minorBidi"/>
          </w:rPr>
          <w:t>www.studsatwork.de</w:t>
        </w:r>
      </w:hyperlink>
    </w:p>
    <w:p w14:paraId="7097E3DA" w14:textId="77777777" w:rsidR="0004468F" w:rsidRDefault="0004468F" w:rsidP="00694278"/>
    <w:p w14:paraId="0E0D1BA8" w14:textId="77777777" w:rsidR="00A2266E" w:rsidRDefault="00A2266E" w:rsidP="00694278"/>
    <w:p w14:paraId="27EAC071" w14:textId="77777777" w:rsidR="00BB04D2" w:rsidRPr="00803173" w:rsidRDefault="00BB04D2" w:rsidP="00694278">
      <w:r w:rsidRPr="00803173">
        <w:br w:type="page"/>
      </w:r>
    </w:p>
    <w:bookmarkStart w:id="15" w:name="_Toc391487363" w:displacedByCustomXml="next"/>
    <w:bookmarkEnd w:id="15" w:displacedByCustomXml="next"/>
    <w:bookmarkStart w:id="16" w:name="_Toc391488323" w:displacedByCustomXml="next"/>
    <w:bookmarkEnd w:id="16" w:displacedByCustomXml="next"/>
    <w:bookmarkStart w:id="17" w:name="_Toc391493614" w:displacedByCustomXml="next"/>
    <w:bookmarkEnd w:id="17" w:displacedByCustomXml="next"/>
    <w:bookmarkStart w:id="18" w:name="_Toc391549620" w:displacedByCustomXml="next"/>
    <w:bookmarkEnd w:id="18" w:displacedByCustomXml="next"/>
    <w:bookmarkStart w:id="19" w:name="_Toc391723800" w:displacedByCustomXml="next"/>
    <w:bookmarkEnd w:id="19" w:displacedByCustomXml="next"/>
    <w:bookmarkStart w:id="20" w:name="_Toc391724105" w:displacedByCustomXml="next"/>
    <w:bookmarkEnd w:id="20" w:displacedByCustomXml="next"/>
    <w:bookmarkStart w:id="21" w:name="_Toc391487364" w:displacedByCustomXml="next"/>
    <w:bookmarkEnd w:id="21" w:displacedByCustomXml="next"/>
    <w:bookmarkStart w:id="22" w:name="_Toc391488324" w:displacedByCustomXml="next"/>
    <w:bookmarkEnd w:id="22" w:displacedByCustomXml="next"/>
    <w:bookmarkStart w:id="23" w:name="_Toc391493615" w:displacedByCustomXml="next"/>
    <w:bookmarkEnd w:id="23" w:displacedByCustomXml="next"/>
    <w:bookmarkStart w:id="24" w:name="_Toc391549621" w:displacedByCustomXml="next"/>
    <w:bookmarkEnd w:id="24" w:displacedByCustomXml="next"/>
    <w:bookmarkStart w:id="25" w:name="_Toc391723801" w:displacedByCustomXml="next"/>
    <w:bookmarkEnd w:id="25" w:displacedByCustomXml="next"/>
    <w:bookmarkStart w:id="26" w:name="_Toc391724106" w:displacedByCustomXml="next"/>
    <w:bookmarkEnd w:id="26" w:displacedByCustomXml="next"/>
    <w:bookmarkStart w:id="27" w:name="_Toc391487365" w:displacedByCustomXml="next"/>
    <w:bookmarkEnd w:id="27" w:displacedByCustomXml="next"/>
    <w:bookmarkStart w:id="28" w:name="_Toc391488325" w:displacedByCustomXml="next"/>
    <w:bookmarkEnd w:id="28" w:displacedByCustomXml="next"/>
    <w:bookmarkStart w:id="29" w:name="_Toc391493616" w:displacedByCustomXml="next"/>
    <w:bookmarkEnd w:id="29" w:displacedByCustomXml="next"/>
    <w:bookmarkStart w:id="30" w:name="_Toc391549622" w:displacedByCustomXml="next"/>
    <w:bookmarkEnd w:id="30" w:displacedByCustomXml="next"/>
    <w:bookmarkStart w:id="31" w:name="_Toc391723802" w:displacedByCustomXml="next"/>
    <w:bookmarkEnd w:id="31" w:displacedByCustomXml="next"/>
    <w:bookmarkStart w:id="32" w:name="_Toc391724107" w:displacedByCustomXml="next"/>
    <w:bookmarkEnd w:id="32" w:displacedByCustomXml="next"/>
    <w:bookmarkStart w:id="33" w:name="_Toc391487366" w:displacedByCustomXml="next"/>
    <w:bookmarkEnd w:id="33" w:displacedByCustomXml="next"/>
    <w:bookmarkStart w:id="34" w:name="_Toc391488326" w:displacedByCustomXml="next"/>
    <w:bookmarkEnd w:id="34" w:displacedByCustomXml="next"/>
    <w:bookmarkStart w:id="35" w:name="_Toc391493617" w:displacedByCustomXml="next"/>
    <w:bookmarkEnd w:id="35" w:displacedByCustomXml="next"/>
    <w:bookmarkStart w:id="36" w:name="_Toc391549623" w:displacedByCustomXml="next"/>
    <w:bookmarkEnd w:id="36" w:displacedByCustomXml="next"/>
    <w:bookmarkStart w:id="37" w:name="_Toc391723803" w:displacedByCustomXml="next"/>
    <w:bookmarkEnd w:id="37" w:displacedByCustomXml="next"/>
    <w:bookmarkStart w:id="38" w:name="_Toc391724108" w:displacedByCustomXml="next"/>
    <w:bookmarkEnd w:id="38" w:displacedByCustomXml="next"/>
    <w:bookmarkStart w:id="39" w:name="_Toc391487367" w:displacedByCustomXml="next"/>
    <w:bookmarkEnd w:id="39" w:displacedByCustomXml="next"/>
    <w:bookmarkStart w:id="40" w:name="_Toc391488327" w:displacedByCustomXml="next"/>
    <w:bookmarkEnd w:id="40" w:displacedByCustomXml="next"/>
    <w:bookmarkStart w:id="41" w:name="_Toc391493618" w:displacedByCustomXml="next"/>
    <w:bookmarkEnd w:id="41" w:displacedByCustomXml="next"/>
    <w:bookmarkStart w:id="42" w:name="_Toc391549624" w:displacedByCustomXml="next"/>
    <w:bookmarkEnd w:id="42" w:displacedByCustomXml="next"/>
    <w:bookmarkStart w:id="43" w:name="_Toc391723804" w:displacedByCustomXml="next"/>
    <w:bookmarkEnd w:id="43" w:displacedByCustomXml="next"/>
    <w:bookmarkStart w:id="44" w:name="_Toc391724109" w:displacedByCustomXml="next"/>
    <w:bookmarkEnd w:id="44" w:displacedByCustomXml="next"/>
    <w:bookmarkStart w:id="45" w:name="_Toc391487368" w:displacedByCustomXml="next"/>
    <w:bookmarkEnd w:id="45" w:displacedByCustomXml="next"/>
    <w:bookmarkStart w:id="46" w:name="_Toc391488328" w:displacedByCustomXml="next"/>
    <w:bookmarkEnd w:id="46" w:displacedByCustomXml="next"/>
    <w:bookmarkStart w:id="47" w:name="_Toc391493619" w:displacedByCustomXml="next"/>
    <w:bookmarkEnd w:id="47" w:displacedByCustomXml="next"/>
    <w:bookmarkStart w:id="48" w:name="_Toc391549625" w:displacedByCustomXml="next"/>
    <w:bookmarkEnd w:id="48" w:displacedByCustomXml="next"/>
    <w:bookmarkStart w:id="49" w:name="_Toc391723805" w:displacedByCustomXml="next"/>
    <w:bookmarkEnd w:id="49" w:displacedByCustomXml="next"/>
    <w:bookmarkStart w:id="50" w:name="_Toc391724110" w:displacedByCustomXml="next"/>
    <w:bookmarkEnd w:id="50" w:displacedByCustomXml="next"/>
    <w:bookmarkStart w:id="51" w:name="_Toc391487369" w:displacedByCustomXml="next"/>
    <w:bookmarkEnd w:id="51" w:displacedByCustomXml="next"/>
    <w:bookmarkStart w:id="52" w:name="_Toc391488329" w:displacedByCustomXml="next"/>
    <w:bookmarkEnd w:id="52" w:displacedByCustomXml="next"/>
    <w:bookmarkStart w:id="53" w:name="_Toc391493620" w:displacedByCustomXml="next"/>
    <w:bookmarkEnd w:id="53" w:displacedByCustomXml="next"/>
    <w:bookmarkStart w:id="54" w:name="_Toc391549626" w:displacedByCustomXml="next"/>
    <w:bookmarkEnd w:id="54" w:displacedByCustomXml="next"/>
    <w:bookmarkStart w:id="55" w:name="_Toc391723806" w:displacedByCustomXml="next"/>
    <w:bookmarkEnd w:id="55" w:displacedByCustomXml="next"/>
    <w:bookmarkStart w:id="56" w:name="_Toc391724111" w:displacedByCustomXml="next"/>
    <w:bookmarkEnd w:id="56" w:displacedByCustomXml="next"/>
    <w:bookmarkStart w:id="57" w:name="_Toc391487370" w:displacedByCustomXml="next"/>
    <w:bookmarkEnd w:id="57" w:displacedByCustomXml="next"/>
    <w:bookmarkStart w:id="58" w:name="_Toc391488330" w:displacedByCustomXml="next"/>
    <w:bookmarkEnd w:id="58" w:displacedByCustomXml="next"/>
    <w:bookmarkStart w:id="59" w:name="_Toc391493621" w:displacedByCustomXml="next"/>
    <w:bookmarkEnd w:id="59" w:displacedByCustomXml="next"/>
    <w:bookmarkStart w:id="60" w:name="_Toc391549627" w:displacedByCustomXml="next"/>
    <w:bookmarkEnd w:id="60" w:displacedByCustomXml="next"/>
    <w:bookmarkStart w:id="61" w:name="_Toc391723807" w:displacedByCustomXml="next"/>
    <w:bookmarkEnd w:id="61" w:displacedByCustomXml="next"/>
    <w:bookmarkStart w:id="62" w:name="_Toc391724112" w:displacedByCustomXml="next"/>
    <w:bookmarkEnd w:id="62" w:displacedByCustomXml="next"/>
    <w:bookmarkStart w:id="63" w:name="_Toc391487371" w:displacedByCustomXml="next"/>
    <w:bookmarkEnd w:id="63" w:displacedByCustomXml="next"/>
    <w:bookmarkStart w:id="64" w:name="_Toc391488331" w:displacedByCustomXml="next"/>
    <w:bookmarkEnd w:id="64" w:displacedByCustomXml="next"/>
    <w:bookmarkStart w:id="65" w:name="_Toc391493622" w:displacedByCustomXml="next"/>
    <w:bookmarkEnd w:id="65" w:displacedByCustomXml="next"/>
    <w:bookmarkStart w:id="66" w:name="_Toc391549628" w:displacedByCustomXml="next"/>
    <w:bookmarkEnd w:id="66" w:displacedByCustomXml="next"/>
    <w:bookmarkStart w:id="67" w:name="_Toc391723808" w:displacedByCustomXml="next"/>
    <w:bookmarkEnd w:id="67" w:displacedByCustomXml="next"/>
    <w:bookmarkStart w:id="68" w:name="_Toc391724113" w:displacedByCustomXml="next"/>
    <w:bookmarkEnd w:id="68" w:displacedByCustomXml="next"/>
    <w:bookmarkStart w:id="69" w:name="_Toc391487372" w:displacedByCustomXml="next"/>
    <w:bookmarkEnd w:id="69" w:displacedByCustomXml="next"/>
    <w:bookmarkStart w:id="70" w:name="_Toc391488332" w:displacedByCustomXml="next"/>
    <w:bookmarkEnd w:id="70" w:displacedByCustomXml="next"/>
    <w:bookmarkStart w:id="71" w:name="_Toc391493623" w:displacedByCustomXml="next"/>
    <w:bookmarkEnd w:id="71" w:displacedByCustomXml="next"/>
    <w:bookmarkStart w:id="72" w:name="_Toc391549629" w:displacedByCustomXml="next"/>
    <w:bookmarkEnd w:id="72" w:displacedByCustomXml="next"/>
    <w:bookmarkStart w:id="73" w:name="_Toc391723809" w:displacedByCustomXml="next"/>
    <w:bookmarkEnd w:id="73" w:displacedByCustomXml="next"/>
    <w:bookmarkStart w:id="74" w:name="_Toc391724114" w:displacedByCustomXml="next"/>
    <w:bookmarkEnd w:id="74" w:displacedByCustomXml="next"/>
    <w:bookmarkStart w:id="75" w:name="_Toc391487373" w:displacedByCustomXml="next"/>
    <w:bookmarkEnd w:id="75" w:displacedByCustomXml="next"/>
    <w:bookmarkStart w:id="76" w:name="_Toc391488333" w:displacedByCustomXml="next"/>
    <w:bookmarkEnd w:id="76" w:displacedByCustomXml="next"/>
    <w:bookmarkStart w:id="77" w:name="_Toc391493624" w:displacedByCustomXml="next"/>
    <w:bookmarkEnd w:id="77" w:displacedByCustomXml="next"/>
    <w:bookmarkStart w:id="78" w:name="_Toc391549630" w:displacedByCustomXml="next"/>
    <w:bookmarkEnd w:id="78" w:displacedByCustomXml="next"/>
    <w:bookmarkStart w:id="79" w:name="_Toc391723810" w:displacedByCustomXml="next"/>
    <w:bookmarkEnd w:id="79" w:displacedByCustomXml="next"/>
    <w:bookmarkStart w:id="80" w:name="_Toc391724115" w:displacedByCustomXml="next"/>
    <w:bookmarkEnd w:id="80" w:displacedByCustomXml="next"/>
    <w:bookmarkStart w:id="81" w:name="_Toc391487374" w:displacedByCustomXml="next"/>
    <w:bookmarkEnd w:id="81" w:displacedByCustomXml="next"/>
    <w:bookmarkStart w:id="82" w:name="_Toc391488334" w:displacedByCustomXml="next"/>
    <w:bookmarkEnd w:id="82" w:displacedByCustomXml="next"/>
    <w:bookmarkStart w:id="83" w:name="_Toc391493625" w:displacedByCustomXml="next"/>
    <w:bookmarkEnd w:id="83" w:displacedByCustomXml="next"/>
    <w:bookmarkStart w:id="84" w:name="_Toc391549631" w:displacedByCustomXml="next"/>
    <w:bookmarkEnd w:id="84" w:displacedByCustomXml="next"/>
    <w:bookmarkStart w:id="85" w:name="_Toc391723811" w:displacedByCustomXml="next"/>
    <w:bookmarkEnd w:id="85" w:displacedByCustomXml="next"/>
    <w:bookmarkStart w:id="86" w:name="_Toc391724116" w:displacedByCustomXml="next"/>
    <w:bookmarkEnd w:id="86" w:displacedByCustomXml="next"/>
    <w:bookmarkStart w:id="87" w:name="_Toc391487375" w:displacedByCustomXml="next"/>
    <w:bookmarkEnd w:id="87" w:displacedByCustomXml="next"/>
    <w:bookmarkStart w:id="88" w:name="_Toc391488335" w:displacedByCustomXml="next"/>
    <w:bookmarkEnd w:id="88" w:displacedByCustomXml="next"/>
    <w:bookmarkStart w:id="89" w:name="_Toc391493626" w:displacedByCustomXml="next"/>
    <w:bookmarkEnd w:id="89" w:displacedByCustomXml="next"/>
    <w:bookmarkStart w:id="90" w:name="_Toc391549632" w:displacedByCustomXml="next"/>
    <w:bookmarkEnd w:id="90" w:displacedByCustomXml="next"/>
    <w:bookmarkStart w:id="91" w:name="_Toc391723812" w:displacedByCustomXml="next"/>
    <w:bookmarkEnd w:id="91" w:displacedByCustomXml="next"/>
    <w:bookmarkStart w:id="92" w:name="_Toc391724117" w:displacedByCustomXml="next"/>
    <w:bookmarkEnd w:id="92" w:displacedByCustomXml="next"/>
    <w:bookmarkStart w:id="93" w:name="_Toc391487376" w:displacedByCustomXml="next"/>
    <w:bookmarkEnd w:id="93" w:displacedByCustomXml="next"/>
    <w:bookmarkStart w:id="94" w:name="_Toc391488336" w:displacedByCustomXml="next"/>
    <w:bookmarkEnd w:id="94" w:displacedByCustomXml="next"/>
    <w:bookmarkStart w:id="95" w:name="_Toc391493627" w:displacedByCustomXml="next"/>
    <w:bookmarkEnd w:id="95" w:displacedByCustomXml="next"/>
    <w:bookmarkStart w:id="96" w:name="_Toc391549633" w:displacedByCustomXml="next"/>
    <w:bookmarkEnd w:id="96" w:displacedByCustomXml="next"/>
    <w:bookmarkStart w:id="97" w:name="_Toc391723813" w:displacedByCustomXml="next"/>
    <w:bookmarkEnd w:id="97" w:displacedByCustomXml="next"/>
    <w:bookmarkStart w:id="98" w:name="_Toc391724118" w:displacedByCustomXml="next"/>
    <w:bookmarkEnd w:id="98" w:displacedByCustomXml="next"/>
    <w:bookmarkStart w:id="99" w:name="_Toc391487377" w:displacedByCustomXml="next"/>
    <w:bookmarkEnd w:id="99" w:displacedByCustomXml="next"/>
    <w:bookmarkStart w:id="100" w:name="_Toc391488337" w:displacedByCustomXml="next"/>
    <w:bookmarkEnd w:id="100" w:displacedByCustomXml="next"/>
    <w:bookmarkStart w:id="101" w:name="_Toc391493628" w:displacedByCustomXml="next"/>
    <w:bookmarkEnd w:id="101" w:displacedByCustomXml="next"/>
    <w:bookmarkStart w:id="102" w:name="_Toc391549634" w:displacedByCustomXml="next"/>
    <w:bookmarkEnd w:id="102" w:displacedByCustomXml="next"/>
    <w:bookmarkStart w:id="103" w:name="_Toc391723814" w:displacedByCustomXml="next"/>
    <w:bookmarkEnd w:id="103" w:displacedByCustomXml="next"/>
    <w:bookmarkStart w:id="104" w:name="_Toc391724119" w:displacedByCustomXml="next"/>
    <w:bookmarkEnd w:id="104" w:displacedByCustomXml="next"/>
    <w:bookmarkStart w:id="105" w:name="_Toc391487378" w:displacedByCustomXml="next"/>
    <w:bookmarkEnd w:id="105" w:displacedByCustomXml="next"/>
    <w:bookmarkStart w:id="106" w:name="_Toc391488338" w:displacedByCustomXml="next"/>
    <w:bookmarkEnd w:id="106" w:displacedByCustomXml="next"/>
    <w:bookmarkStart w:id="107" w:name="_Toc391493629" w:displacedByCustomXml="next"/>
    <w:bookmarkEnd w:id="107" w:displacedByCustomXml="next"/>
    <w:bookmarkStart w:id="108" w:name="_Toc391549635" w:displacedByCustomXml="next"/>
    <w:bookmarkEnd w:id="108" w:displacedByCustomXml="next"/>
    <w:bookmarkStart w:id="109" w:name="_Toc391723815" w:displacedByCustomXml="next"/>
    <w:bookmarkEnd w:id="109" w:displacedByCustomXml="next"/>
    <w:bookmarkStart w:id="110" w:name="_Toc391724120" w:displacedByCustomXml="next"/>
    <w:bookmarkEnd w:id="110" w:displacedByCustomXml="next"/>
    <w:bookmarkStart w:id="111" w:name="_Toc391487379" w:displacedByCustomXml="next"/>
    <w:bookmarkEnd w:id="111" w:displacedByCustomXml="next"/>
    <w:bookmarkStart w:id="112" w:name="_Toc391488339" w:displacedByCustomXml="next"/>
    <w:bookmarkEnd w:id="112" w:displacedByCustomXml="next"/>
    <w:bookmarkStart w:id="113" w:name="_Toc391493630" w:displacedByCustomXml="next"/>
    <w:bookmarkEnd w:id="113" w:displacedByCustomXml="next"/>
    <w:bookmarkStart w:id="114" w:name="_Toc391549636" w:displacedByCustomXml="next"/>
    <w:bookmarkEnd w:id="114" w:displacedByCustomXml="next"/>
    <w:bookmarkStart w:id="115" w:name="_Toc391723816" w:displacedByCustomXml="next"/>
    <w:bookmarkEnd w:id="115" w:displacedByCustomXml="next"/>
    <w:bookmarkStart w:id="116" w:name="_Toc391724121" w:displacedByCustomXml="next"/>
    <w:bookmarkEnd w:id="116" w:displacedByCustomXml="next"/>
    <w:bookmarkStart w:id="117" w:name="_Toc382849746" w:displacedByCustomXml="next"/>
    <w:bookmarkStart w:id="118" w:name="_Toc392770063" w:displacedByCustomXml="next"/>
    <w:sdt>
      <w:sdtPr>
        <w:rPr>
          <w:rFonts w:asciiTheme="minorHAnsi" w:eastAsiaTheme="minorEastAsia" w:hAnsiTheme="minorHAnsi" w:cstheme="minorBidi"/>
          <w:b w:val="0"/>
          <w:color w:val="auto"/>
          <w:sz w:val="24"/>
          <w:szCs w:val="22"/>
        </w:rPr>
        <w:id w:val="506334324"/>
        <w:docPartObj>
          <w:docPartGallery w:val="Table of Contents"/>
          <w:docPartUnique/>
        </w:docPartObj>
      </w:sdtPr>
      <w:sdtEndPr>
        <w:rPr>
          <w:bCs/>
        </w:rPr>
      </w:sdtEndPr>
      <w:sdtContent>
        <w:p w14:paraId="42B1DF41" w14:textId="6BC8BD68" w:rsidR="00003CE4" w:rsidRPr="00694278" w:rsidRDefault="00003CE4" w:rsidP="008D3F55">
          <w:pPr>
            <w:pStyle w:val="Inhaltsverzeichnisberschrift"/>
            <w:numPr>
              <w:ilvl w:val="0"/>
              <w:numId w:val="0"/>
            </w:numPr>
            <w:tabs>
              <w:tab w:val="left" w:leader="dot" w:pos="9356"/>
            </w:tabs>
            <w:ind w:left="432" w:hanging="432"/>
          </w:pPr>
          <w:r w:rsidRPr="00694278">
            <w:t>Inhalt</w:t>
          </w:r>
        </w:p>
        <w:p w14:paraId="31A987A6" w14:textId="77777777" w:rsidR="00B63B68" w:rsidRDefault="00003CE4" w:rsidP="008D3F55">
          <w:pPr>
            <w:pStyle w:val="Verzeichnis1"/>
            <w:tabs>
              <w:tab w:val="left" w:leader="dot" w:pos="9356"/>
            </w:tabs>
            <w:rPr>
              <w:noProof/>
              <w:sz w:val="22"/>
            </w:rPr>
          </w:pPr>
          <w:r>
            <w:fldChar w:fldCharType="begin"/>
          </w:r>
          <w:r>
            <w:instrText xml:space="preserve"> TOC \o "1-3" \h \z \u </w:instrText>
          </w:r>
          <w:r>
            <w:fldChar w:fldCharType="separate"/>
          </w:r>
          <w:hyperlink w:anchor="_Toc394230363" w:history="1">
            <w:r w:rsidR="00B63B68" w:rsidRPr="000D5707">
              <w:rPr>
                <w:rStyle w:val="Hyperlink"/>
                <w:noProof/>
              </w:rPr>
              <w:t>Dokumentenhistorie</w:t>
            </w:r>
            <w:r w:rsidR="00B63B68">
              <w:rPr>
                <w:noProof/>
                <w:webHidden/>
              </w:rPr>
              <w:tab/>
            </w:r>
            <w:r w:rsidR="00B63B68">
              <w:rPr>
                <w:noProof/>
                <w:webHidden/>
              </w:rPr>
              <w:fldChar w:fldCharType="begin"/>
            </w:r>
            <w:r w:rsidR="00B63B68">
              <w:rPr>
                <w:noProof/>
                <w:webHidden/>
              </w:rPr>
              <w:instrText xml:space="preserve"> PAGEREF _Toc394230363 \h </w:instrText>
            </w:r>
            <w:r w:rsidR="00B63B68">
              <w:rPr>
                <w:noProof/>
                <w:webHidden/>
              </w:rPr>
            </w:r>
            <w:r w:rsidR="00B63B68">
              <w:rPr>
                <w:noProof/>
                <w:webHidden/>
              </w:rPr>
              <w:fldChar w:fldCharType="separate"/>
            </w:r>
            <w:r w:rsidR="00B63B68">
              <w:rPr>
                <w:noProof/>
                <w:webHidden/>
              </w:rPr>
              <w:t>2</w:t>
            </w:r>
            <w:r w:rsidR="00B63B68">
              <w:rPr>
                <w:noProof/>
                <w:webHidden/>
              </w:rPr>
              <w:fldChar w:fldCharType="end"/>
            </w:r>
          </w:hyperlink>
        </w:p>
        <w:p w14:paraId="4FC5BBDA" w14:textId="77777777" w:rsidR="00B63B68" w:rsidRDefault="00AB003C" w:rsidP="008D3F55">
          <w:pPr>
            <w:pStyle w:val="Verzeichnis1"/>
            <w:tabs>
              <w:tab w:val="left" w:leader="dot" w:pos="9356"/>
            </w:tabs>
            <w:rPr>
              <w:noProof/>
              <w:sz w:val="22"/>
            </w:rPr>
          </w:pPr>
          <w:hyperlink w:anchor="_Toc394230364" w:history="1">
            <w:r w:rsidR="00B63B68" w:rsidRPr="000D5707">
              <w:rPr>
                <w:rStyle w:val="Hyperlink"/>
                <w:noProof/>
              </w:rPr>
              <w:t>Verantwortlichkeiten</w:t>
            </w:r>
            <w:r w:rsidR="00B63B68">
              <w:rPr>
                <w:noProof/>
                <w:webHidden/>
              </w:rPr>
              <w:tab/>
            </w:r>
            <w:r w:rsidR="00B63B68">
              <w:rPr>
                <w:noProof/>
                <w:webHidden/>
              </w:rPr>
              <w:fldChar w:fldCharType="begin"/>
            </w:r>
            <w:r w:rsidR="00B63B68">
              <w:rPr>
                <w:noProof/>
                <w:webHidden/>
              </w:rPr>
              <w:instrText xml:space="preserve"> PAGEREF _Toc394230364 \h </w:instrText>
            </w:r>
            <w:r w:rsidR="00B63B68">
              <w:rPr>
                <w:noProof/>
                <w:webHidden/>
              </w:rPr>
            </w:r>
            <w:r w:rsidR="00B63B68">
              <w:rPr>
                <w:noProof/>
                <w:webHidden/>
              </w:rPr>
              <w:fldChar w:fldCharType="separate"/>
            </w:r>
            <w:r w:rsidR="00B63B68">
              <w:rPr>
                <w:noProof/>
                <w:webHidden/>
              </w:rPr>
              <w:t>2</w:t>
            </w:r>
            <w:r w:rsidR="00B63B68">
              <w:rPr>
                <w:noProof/>
                <w:webHidden/>
              </w:rPr>
              <w:fldChar w:fldCharType="end"/>
            </w:r>
          </w:hyperlink>
        </w:p>
        <w:p w14:paraId="6FC47E26" w14:textId="77777777" w:rsidR="00B63B68" w:rsidRDefault="00AB003C" w:rsidP="008D3F55">
          <w:pPr>
            <w:pStyle w:val="Verzeichnis1"/>
            <w:tabs>
              <w:tab w:val="left" w:leader="dot" w:pos="9356"/>
            </w:tabs>
            <w:rPr>
              <w:noProof/>
              <w:sz w:val="22"/>
            </w:rPr>
          </w:pPr>
          <w:hyperlink w:anchor="_Toc394230365" w:history="1">
            <w:r w:rsidR="00B63B68" w:rsidRPr="000D5707">
              <w:rPr>
                <w:rStyle w:val="Hyperlink"/>
                <w:noProof/>
              </w:rPr>
              <w:t>Impressum</w:t>
            </w:r>
            <w:r w:rsidR="00B63B68">
              <w:rPr>
                <w:noProof/>
                <w:webHidden/>
              </w:rPr>
              <w:tab/>
            </w:r>
            <w:r w:rsidR="00B63B68">
              <w:rPr>
                <w:noProof/>
                <w:webHidden/>
              </w:rPr>
              <w:fldChar w:fldCharType="begin"/>
            </w:r>
            <w:r w:rsidR="00B63B68">
              <w:rPr>
                <w:noProof/>
                <w:webHidden/>
              </w:rPr>
              <w:instrText xml:space="preserve"> PAGEREF _Toc394230365 \h </w:instrText>
            </w:r>
            <w:r w:rsidR="00B63B68">
              <w:rPr>
                <w:noProof/>
                <w:webHidden/>
              </w:rPr>
            </w:r>
            <w:r w:rsidR="00B63B68">
              <w:rPr>
                <w:noProof/>
                <w:webHidden/>
              </w:rPr>
              <w:fldChar w:fldCharType="separate"/>
            </w:r>
            <w:r w:rsidR="00B63B68">
              <w:rPr>
                <w:noProof/>
                <w:webHidden/>
              </w:rPr>
              <w:t>3</w:t>
            </w:r>
            <w:r w:rsidR="00B63B68">
              <w:rPr>
                <w:noProof/>
                <w:webHidden/>
              </w:rPr>
              <w:fldChar w:fldCharType="end"/>
            </w:r>
          </w:hyperlink>
        </w:p>
        <w:p w14:paraId="60285D7B" w14:textId="77777777" w:rsidR="00B63B68" w:rsidRDefault="00AB003C" w:rsidP="008D3F55">
          <w:pPr>
            <w:pStyle w:val="Verzeichnis1"/>
            <w:tabs>
              <w:tab w:val="left" w:leader="dot" w:pos="9356"/>
            </w:tabs>
            <w:rPr>
              <w:noProof/>
              <w:sz w:val="22"/>
            </w:rPr>
          </w:pPr>
          <w:hyperlink w:anchor="_Toc394230366" w:history="1">
            <w:r w:rsidR="00B63B68" w:rsidRPr="000D5707">
              <w:rPr>
                <w:rStyle w:val="Hyperlink"/>
                <w:noProof/>
              </w:rPr>
              <w:t>1</w:t>
            </w:r>
            <w:r w:rsidR="00B63B68">
              <w:rPr>
                <w:noProof/>
                <w:sz w:val="22"/>
              </w:rPr>
              <w:tab/>
            </w:r>
            <w:r w:rsidR="00B63B68" w:rsidRPr="000D5707">
              <w:rPr>
                <w:rStyle w:val="Hyperlink"/>
                <w:noProof/>
              </w:rPr>
              <w:t>Prolog [Dominik Schumacher]</w:t>
            </w:r>
            <w:r w:rsidR="00B63B68">
              <w:rPr>
                <w:noProof/>
                <w:webHidden/>
              </w:rPr>
              <w:tab/>
            </w:r>
            <w:r w:rsidR="00B63B68">
              <w:rPr>
                <w:noProof/>
                <w:webHidden/>
              </w:rPr>
              <w:fldChar w:fldCharType="begin"/>
            </w:r>
            <w:r w:rsidR="00B63B68">
              <w:rPr>
                <w:noProof/>
                <w:webHidden/>
              </w:rPr>
              <w:instrText xml:space="preserve"> PAGEREF _Toc394230366 \h </w:instrText>
            </w:r>
            <w:r w:rsidR="00B63B68">
              <w:rPr>
                <w:noProof/>
                <w:webHidden/>
              </w:rPr>
            </w:r>
            <w:r w:rsidR="00B63B68">
              <w:rPr>
                <w:noProof/>
                <w:webHidden/>
              </w:rPr>
              <w:fldChar w:fldCharType="separate"/>
            </w:r>
            <w:r w:rsidR="00B63B68">
              <w:rPr>
                <w:noProof/>
                <w:webHidden/>
              </w:rPr>
              <w:t>10</w:t>
            </w:r>
            <w:r w:rsidR="00B63B68">
              <w:rPr>
                <w:noProof/>
                <w:webHidden/>
              </w:rPr>
              <w:fldChar w:fldCharType="end"/>
            </w:r>
          </w:hyperlink>
        </w:p>
        <w:p w14:paraId="07972442" w14:textId="77777777" w:rsidR="00B63B68" w:rsidRDefault="00AB003C" w:rsidP="008D3F55">
          <w:pPr>
            <w:pStyle w:val="Verzeichnis1"/>
            <w:tabs>
              <w:tab w:val="left" w:leader="dot" w:pos="9356"/>
            </w:tabs>
            <w:rPr>
              <w:noProof/>
              <w:sz w:val="22"/>
            </w:rPr>
          </w:pPr>
          <w:hyperlink w:anchor="_Toc394230367" w:history="1">
            <w:r w:rsidR="00B63B68" w:rsidRPr="000D5707">
              <w:rPr>
                <w:rStyle w:val="Hyperlink"/>
                <w:noProof/>
              </w:rPr>
              <w:t>2</w:t>
            </w:r>
            <w:r w:rsidR="00B63B68">
              <w:rPr>
                <w:noProof/>
                <w:sz w:val="22"/>
              </w:rPr>
              <w:tab/>
            </w:r>
            <w:r w:rsidR="00B63B68" w:rsidRPr="000D5707">
              <w:rPr>
                <w:rStyle w:val="Hyperlink"/>
                <w:noProof/>
              </w:rPr>
              <w:t>Die Ausgangssituation [Dominik Schumacher]</w:t>
            </w:r>
            <w:r w:rsidR="00B63B68">
              <w:rPr>
                <w:noProof/>
                <w:webHidden/>
              </w:rPr>
              <w:tab/>
            </w:r>
            <w:r w:rsidR="00B63B68">
              <w:rPr>
                <w:noProof/>
                <w:webHidden/>
              </w:rPr>
              <w:fldChar w:fldCharType="begin"/>
            </w:r>
            <w:r w:rsidR="00B63B68">
              <w:rPr>
                <w:noProof/>
                <w:webHidden/>
              </w:rPr>
              <w:instrText xml:space="preserve"> PAGEREF _Toc394230367 \h </w:instrText>
            </w:r>
            <w:r w:rsidR="00B63B68">
              <w:rPr>
                <w:noProof/>
                <w:webHidden/>
              </w:rPr>
            </w:r>
            <w:r w:rsidR="00B63B68">
              <w:rPr>
                <w:noProof/>
                <w:webHidden/>
              </w:rPr>
              <w:fldChar w:fldCharType="separate"/>
            </w:r>
            <w:r w:rsidR="00B63B68">
              <w:rPr>
                <w:noProof/>
                <w:webHidden/>
              </w:rPr>
              <w:t>11</w:t>
            </w:r>
            <w:r w:rsidR="00B63B68">
              <w:rPr>
                <w:noProof/>
                <w:webHidden/>
              </w:rPr>
              <w:fldChar w:fldCharType="end"/>
            </w:r>
          </w:hyperlink>
        </w:p>
        <w:p w14:paraId="4C56B305" w14:textId="77777777" w:rsidR="00B63B68" w:rsidRDefault="00AB003C" w:rsidP="008D3F55">
          <w:pPr>
            <w:pStyle w:val="Verzeichnis2"/>
            <w:tabs>
              <w:tab w:val="left" w:leader="dot" w:pos="9356"/>
            </w:tabs>
            <w:rPr>
              <w:noProof/>
              <w:sz w:val="22"/>
            </w:rPr>
          </w:pPr>
          <w:hyperlink w:anchor="_Toc394230368" w:history="1">
            <w:r w:rsidR="00B63B68" w:rsidRPr="000D5707">
              <w:rPr>
                <w:rStyle w:val="Hyperlink"/>
                <w:noProof/>
              </w:rPr>
              <w:t>2.1</w:t>
            </w:r>
            <w:r w:rsidR="00B63B68">
              <w:rPr>
                <w:noProof/>
                <w:sz w:val="22"/>
              </w:rPr>
              <w:tab/>
            </w:r>
            <w:r w:rsidR="00B63B68" w:rsidRPr="000D5707">
              <w:rPr>
                <w:rStyle w:val="Hyperlink"/>
                <w:noProof/>
              </w:rPr>
              <w:t>Der Auftraggeber</w:t>
            </w:r>
            <w:r w:rsidR="00B63B68">
              <w:rPr>
                <w:noProof/>
                <w:webHidden/>
              </w:rPr>
              <w:tab/>
            </w:r>
            <w:r w:rsidR="00B63B68">
              <w:rPr>
                <w:noProof/>
                <w:webHidden/>
              </w:rPr>
              <w:fldChar w:fldCharType="begin"/>
            </w:r>
            <w:r w:rsidR="00B63B68">
              <w:rPr>
                <w:noProof/>
                <w:webHidden/>
              </w:rPr>
              <w:instrText xml:space="preserve"> PAGEREF _Toc394230368 \h </w:instrText>
            </w:r>
            <w:r w:rsidR="00B63B68">
              <w:rPr>
                <w:noProof/>
                <w:webHidden/>
              </w:rPr>
            </w:r>
            <w:r w:rsidR="00B63B68">
              <w:rPr>
                <w:noProof/>
                <w:webHidden/>
              </w:rPr>
              <w:fldChar w:fldCharType="separate"/>
            </w:r>
            <w:r w:rsidR="00B63B68">
              <w:rPr>
                <w:noProof/>
                <w:webHidden/>
              </w:rPr>
              <w:t>11</w:t>
            </w:r>
            <w:r w:rsidR="00B63B68">
              <w:rPr>
                <w:noProof/>
                <w:webHidden/>
              </w:rPr>
              <w:fldChar w:fldCharType="end"/>
            </w:r>
          </w:hyperlink>
        </w:p>
        <w:p w14:paraId="351EA5C0" w14:textId="77777777" w:rsidR="00B63B68" w:rsidRDefault="00AB003C" w:rsidP="008D3F55">
          <w:pPr>
            <w:pStyle w:val="Verzeichnis2"/>
            <w:tabs>
              <w:tab w:val="left" w:leader="dot" w:pos="9356"/>
            </w:tabs>
            <w:rPr>
              <w:noProof/>
              <w:sz w:val="22"/>
            </w:rPr>
          </w:pPr>
          <w:hyperlink w:anchor="_Toc394230369" w:history="1">
            <w:r w:rsidR="00B63B68" w:rsidRPr="000D5707">
              <w:rPr>
                <w:rStyle w:val="Hyperlink"/>
                <w:noProof/>
              </w:rPr>
              <w:t>2.2</w:t>
            </w:r>
            <w:r w:rsidR="00B63B68">
              <w:rPr>
                <w:noProof/>
                <w:sz w:val="22"/>
              </w:rPr>
              <w:tab/>
            </w:r>
            <w:r w:rsidR="00B63B68" w:rsidRPr="000D5707">
              <w:rPr>
                <w:rStyle w:val="Hyperlink"/>
                <w:noProof/>
              </w:rPr>
              <w:t>Der Auftragnehmer</w:t>
            </w:r>
            <w:r w:rsidR="00B63B68">
              <w:rPr>
                <w:noProof/>
                <w:webHidden/>
              </w:rPr>
              <w:tab/>
            </w:r>
            <w:r w:rsidR="00B63B68">
              <w:rPr>
                <w:noProof/>
                <w:webHidden/>
              </w:rPr>
              <w:fldChar w:fldCharType="begin"/>
            </w:r>
            <w:r w:rsidR="00B63B68">
              <w:rPr>
                <w:noProof/>
                <w:webHidden/>
              </w:rPr>
              <w:instrText xml:space="preserve"> PAGEREF _Toc394230369 \h </w:instrText>
            </w:r>
            <w:r w:rsidR="00B63B68">
              <w:rPr>
                <w:noProof/>
                <w:webHidden/>
              </w:rPr>
            </w:r>
            <w:r w:rsidR="00B63B68">
              <w:rPr>
                <w:noProof/>
                <w:webHidden/>
              </w:rPr>
              <w:fldChar w:fldCharType="separate"/>
            </w:r>
            <w:r w:rsidR="00B63B68">
              <w:rPr>
                <w:noProof/>
                <w:webHidden/>
              </w:rPr>
              <w:t>12</w:t>
            </w:r>
            <w:r w:rsidR="00B63B68">
              <w:rPr>
                <w:noProof/>
                <w:webHidden/>
              </w:rPr>
              <w:fldChar w:fldCharType="end"/>
            </w:r>
          </w:hyperlink>
        </w:p>
        <w:p w14:paraId="73C995E8" w14:textId="77777777" w:rsidR="00B63B68" w:rsidRDefault="00AB003C" w:rsidP="008D3F55">
          <w:pPr>
            <w:pStyle w:val="Verzeichnis1"/>
            <w:tabs>
              <w:tab w:val="left" w:leader="dot" w:pos="9356"/>
            </w:tabs>
            <w:rPr>
              <w:noProof/>
              <w:sz w:val="22"/>
            </w:rPr>
          </w:pPr>
          <w:hyperlink w:anchor="_Toc394230370" w:history="1">
            <w:r w:rsidR="00B63B68" w:rsidRPr="000D5707">
              <w:rPr>
                <w:rStyle w:val="Hyperlink"/>
                <w:noProof/>
              </w:rPr>
              <w:t>3</w:t>
            </w:r>
            <w:r w:rsidR="00B63B68">
              <w:rPr>
                <w:noProof/>
                <w:sz w:val="22"/>
              </w:rPr>
              <w:tab/>
            </w:r>
            <w:r w:rsidR="00B63B68" w:rsidRPr="000D5707">
              <w:rPr>
                <w:rStyle w:val="Hyperlink"/>
                <w:noProof/>
              </w:rPr>
              <w:t>IST – Analyse und SOLL-Zustand [Dominik Schumacher]</w:t>
            </w:r>
            <w:r w:rsidR="00B63B68">
              <w:rPr>
                <w:noProof/>
                <w:webHidden/>
              </w:rPr>
              <w:tab/>
            </w:r>
            <w:r w:rsidR="00B63B68">
              <w:rPr>
                <w:noProof/>
                <w:webHidden/>
              </w:rPr>
              <w:fldChar w:fldCharType="begin"/>
            </w:r>
            <w:r w:rsidR="00B63B68">
              <w:rPr>
                <w:noProof/>
                <w:webHidden/>
              </w:rPr>
              <w:instrText xml:space="preserve"> PAGEREF _Toc394230370 \h </w:instrText>
            </w:r>
            <w:r w:rsidR="00B63B68">
              <w:rPr>
                <w:noProof/>
                <w:webHidden/>
              </w:rPr>
            </w:r>
            <w:r w:rsidR="00B63B68">
              <w:rPr>
                <w:noProof/>
                <w:webHidden/>
              </w:rPr>
              <w:fldChar w:fldCharType="separate"/>
            </w:r>
            <w:r w:rsidR="00B63B68">
              <w:rPr>
                <w:noProof/>
                <w:webHidden/>
              </w:rPr>
              <w:t>13</w:t>
            </w:r>
            <w:r w:rsidR="00B63B68">
              <w:rPr>
                <w:noProof/>
                <w:webHidden/>
              </w:rPr>
              <w:fldChar w:fldCharType="end"/>
            </w:r>
          </w:hyperlink>
        </w:p>
        <w:p w14:paraId="1788D959" w14:textId="77777777" w:rsidR="00B63B68" w:rsidRDefault="00AB003C" w:rsidP="008D3F55">
          <w:pPr>
            <w:pStyle w:val="Verzeichnis2"/>
            <w:tabs>
              <w:tab w:val="left" w:leader="dot" w:pos="9356"/>
            </w:tabs>
            <w:rPr>
              <w:noProof/>
              <w:sz w:val="22"/>
            </w:rPr>
          </w:pPr>
          <w:hyperlink w:anchor="_Toc394230371" w:history="1">
            <w:r w:rsidR="00B63B68" w:rsidRPr="000D5707">
              <w:rPr>
                <w:rStyle w:val="Hyperlink"/>
                <w:noProof/>
              </w:rPr>
              <w:t>3.1</w:t>
            </w:r>
            <w:r w:rsidR="00B63B68">
              <w:rPr>
                <w:noProof/>
                <w:sz w:val="22"/>
              </w:rPr>
              <w:tab/>
            </w:r>
            <w:r w:rsidR="00B63B68" w:rsidRPr="000D5707">
              <w:rPr>
                <w:rStyle w:val="Hyperlink"/>
                <w:noProof/>
              </w:rPr>
              <w:t>Definition</w:t>
            </w:r>
            <w:r w:rsidR="00B63B68">
              <w:rPr>
                <w:noProof/>
                <w:webHidden/>
              </w:rPr>
              <w:tab/>
            </w:r>
            <w:r w:rsidR="00B63B68">
              <w:rPr>
                <w:noProof/>
                <w:webHidden/>
              </w:rPr>
              <w:fldChar w:fldCharType="begin"/>
            </w:r>
            <w:r w:rsidR="00B63B68">
              <w:rPr>
                <w:noProof/>
                <w:webHidden/>
              </w:rPr>
              <w:instrText xml:space="preserve"> PAGEREF _Toc394230371 \h </w:instrText>
            </w:r>
            <w:r w:rsidR="00B63B68">
              <w:rPr>
                <w:noProof/>
                <w:webHidden/>
              </w:rPr>
            </w:r>
            <w:r w:rsidR="00B63B68">
              <w:rPr>
                <w:noProof/>
                <w:webHidden/>
              </w:rPr>
              <w:fldChar w:fldCharType="separate"/>
            </w:r>
            <w:r w:rsidR="00B63B68">
              <w:rPr>
                <w:noProof/>
                <w:webHidden/>
              </w:rPr>
              <w:t>13</w:t>
            </w:r>
            <w:r w:rsidR="00B63B68">
              <w:rPr>
                <w:noProof/>
                <w:webHidden/>
              </w:rPr>
              <w:fldChar w:fldCharType="end"/>
            </w:r>
          </w:hyperlink>
        </w:p>
        <w:p w14:paraId="7806ECBE" w14:textId="77777777" w:rsidR="00B63B68" w:rsidRDefault="00AB003C" w:rsidP="008D3F55">
          <w:pPr>
            <w:pStyle w:val="Verzeichnis2"/>
            <w:tabs>
              <w:tab w:val="left" w:leader="dot" w:pos="9356"/>
            </w:tabs>
            <w:rPr>
              <w:noProof/>
              <w:sz w:val="22"/>
            </w:rPr>
          </w:pPr>
          <w:hyperlink w:anchor="_Toc394230372" w:history="1">
            <w:r w:rsidR="00B63B68" w:rsidRPr="000D5707">
              <w:rPr>
                <w:rStyle w:val="Hyperlink"/>
                <w:noProof/>
              </w:rPr>
              <w:t>3.2</w:t>
            </w:r>
            <w:r w:rsidR="00B63B68">
              <w:rPr>
                <w:noProof/>
                <w:sz w:val="22"/>
              </w:rPr>
              <w:tab/>
            </w:r>
            <w:r w:rsidR="00B63B68" w:rsidRPr="000D5707">
              <w:rPr>
                <w:rStyle w:val="Hyperlink"/>
                <w:noProof/>
              </w:rPr>
              <w:t>Die Organisationsstruktur</w:t>
            </w:r>
            <w:r w:rsidR="00B63B68">
              <w:rPr>
                <w:noProof/>
                <w:webHidden/>
              </w:rPr>
              <w:tab/>
            </w:r>
            <w:r w:rsidR="00B63B68">
              <w:rPr>
                <w:noProof/>
                <w:webHidden/>
              </w:rPr>
              <w:fldChar w:fldCharType="begin"/>
            </w:r>
            <w:r w:rsidR="00B63B68">
              <w:rPr>
                <w:noProof/>
                <w:webHidden/>
              </w:rPr>
              <w:instrText xml:space="preserve"> PAGEREF _Toc394230372 \h </w:instrText>
            </w:r>
            <w:r w:rsidR="00B63B68">
              <w:rPr>
                <w:noProof/>
                <w:webHidden/>
              </w:rPr>
            </w:r>
            <w:r w:rsidR="00B63B68">
              <w:rPr>
                <w:noProof/>
                <w:webHidden/>
              </w:rPr>
              <w:fldChar w:fldCharType="separate"/>
            </w:r>
            <w:r w:rsidR="00B63B68">
              <w:rPr>
                <w:noProof/>
                <w:webHidden/>
              </w:rPr>
              <w:t>14</w:t>
            </w:r>
            <w:r w:rsidR="00B63B68">
              <w:rPr>
                <w:noProof/>
                <w:webHidden/>
              </w:rPr>
              <w:fldChar w:fldCharType="end"/>
            </w:r>
          </w:hyperlink>
        </w:p>
        <w:p w14:paraId="3CB524D1" w14:textId="77777777" w:rsidR="00B63B68" w:rsidRDefault="00AB003C" w:rsidP="008D3F55">
          <w:pPr>
            <w:pStyle w:val="Verzeichnis2"/>
            <w:tabs>
              <w:tab w:val="left" w:leader="dot" w:pos="9356"/>
            </w:tabs>
            <w:rPr>
              <w:noProof/>
              <w:sz w:val="22"/>
            </w:rPr>
          </w:pPr>
          <w:hyperlink w:anchor="_Toc394230373" w:history="1">
            <w:r w:rsidR="00B63B68" w:rsidRPr="000D5707">
              <w:rPr>
                <w:rStyle w:val="Hyperlink"/>
                <w:noProof/>
              </w:rPr>
              <w:t>3.3</w:t>
            </w:r>
            <w:r w:rsidR="00B63B68">
              <w:rPr>
                <w:noProof/>
                <w:sz w:val="22"/>
              </w:rPr>
              <w:tab/>
            </w:r>
            <w:r w:rsidR="00B63B68" w:rsidRPr="000D5707">
              <w:rPr>
                <w:rStyle w:val="Hyperlink"/>
                <w:noProof/>
              </w:rPr>
              <w:t>Die Geschäftsprozesse</w:t>
            </w:r>
            <w:r w:rsidR="00B63B68">
              <w:rPr>
                <w:noProof/>
                <w:webHidden/>
              </w:rPr>
              <w:tab/>
            </w:r>
            <w:r w:rsidR="00B63B68">
              <w:rPr>
                <w:noProof/>
                <w:webHidden/>
              </w:rPr>
              <w:fldChar w:fldCharType="begin"/>
            </w:r>
            <w:r w:rsidR="00B63B68">
              <w:rPr>
                <w:noProof/>
                <w:webHidden/>
              </w:rPr>
              <w:instrText xml:space="preserve"> PAGEREF _Toc394230373 \h </w:instrText>
            </w:r>
            <w:r w:rsidR="00B63B68">
              <w:rPr>
                <w:noProof/>
                <w:webHidden/>
              </w:rPr>
            </w:r>
            <w:r w:rsidR="00B63B68">
              <w:rPr>
                <w:noProof/>
                <w:webHidden/>
              </w:rPr>
              <w:fldChar w:fldCharType="separate"/>
            </w:r>
            <w:r w:rsidR="00B63B68">
              <w:rPr>
                <w:noProof/>
                <w:webHidden/>
              </w:rPr>
              <w:t>15</w:t>
            </w:r>
            <w:r w:rsidR="00B63B68">
              <w:rPr>
                <w:noProof/>
                <w:webHidden/>
              </w:rPr>
              <w:fldChar w:fldCharType="end"/>
            </w:r>
          </w:hyperlink>
        </w:p>
        <w:p w14:paraId="0C524011" w14:textId="77777777" w:rsidR="00B63B68" w:rsidRDefault="00AB003C" w:rsidP="008D3F55">
          <w:pPr>
            <w:pStyle w:val="Verzeichnis3"/>
            <w:tabs>
              <w:tab w:val="left" w:leader="dot" w:pos="9356"/>
            </w:tabs>
            <w:rPr>
              <w:noProof/>
              <w:sz w:val="22"/>
            </w:rPr>
          </w:pPr>
          <w:hyperlink w:anchor="_Toc394230374" w:history="1">
            <w:r w:rsidR="00B63B68" w:rsidRPr="000D5707">
              <w:rPr>
                <w:rStyle w:val="Hyperlink"/>
                <w:noProof/>
              </w:rPr>
              <w:t>3.3.1</w:t>
            </w:r>
            <w:r w:rsidR="00B63B68">
              <w:rPr>
                <w:noProof/>
                <w:sz w:val="22"/>
              </w:rPr>
              <w:tab/>
            </w:r>
            <w:r w:rsidR="00B63B68" w:rsidRPr="000D5707">
              <w:rPr>
                <w:rStyle w:val="Hyperlink"/>
                <w:noProof/>
              </w:rPr>
              <w:t>Anlage eines Teilnehmers</w:t>
            </w:r>
            <w:r w:rsidR="00B63B68">
              <w:rPr>
                <w:noProof/>
                <w:webHidden/>
              </w:rPr>
              <w:tab/>
            </w:r>
            <w:r w:rsidR="00B63B68">
              <w:rPr>
                <w:noProof/>
                <w:webHidden/>
              </w:rPr>
              <w:fldChar w:fldCharType="begin"/>
            </w:r>
            <w:r w:rsidR="00B63B68">
              <w:rPr>
                <w:noProof/>
                <w:webHidden/>
              </w:rPr>
              <w:instrText xml:space="preserve"> PAGEREF _Toc394230374 \h </w:instrText>
            </w:r>
            <w:r w:rsidR="00B63B68">
              <w:rPr>
                <w:noProof/>
                <w:webHidden/>
              </w:rPr>
            </w:r>
            <w:r w:rsidR="00B63B68">
              <w:rPr>
                <w:noProof/>
                <w:webHidden/>
              </w:rPr>
              <w:fldChar w:fldCharType="separate"/>
            </w:r>
            <w:r w:rsidR="00B63B68">
              <w:rPr>
                <w:noProof/>
                <w:webHidden/>
              </w:rPr>
              <w:t>15</w:t>
            </w:r>
            <w:r w:rsidR="00B63B68">
              <w:rPr>
                <w:noProof/>
                <w:webHidden/>
              </w:rPr>
              <w:fldChar w:fldCharType="end"/>
            </w:r>
          </w:hyperlink>
        </w:p>
        <w:p w14:paraId="4A70935B" w14:textId="77777777" w:rsidR="00B63B68" w:rsidRDefault="00AB003C" w:rsidP="008D3F55">
          <w:pPr>
            <w:pStyle w:val="Verzeichnis3"/>
            <w:tabs>
              <w:tab w:val="left" w:leader="dot" w:pos="9356"/>
            </w:tabs>
            <w:rPr>
              <w:noProof/>
              <w:sz w:val="22"/>
            </w:rPr>
          </w:pPr>
          <w:hyperlink w:anchor="_Toc394230375" w:history="1">
            <w:r w:rsidR="00B63B68" w:rsidRPr="000D5707">
              <w:rPr>
                <w:rStyle w:val="Hyperlink"/>
                <w:noProof/>
              </w:rPr>
              <w:t>3.3.2</w:t>
            </w:r>
            <w:r w:rsidR="00B63B68">
              <w:rPr>
                <w:noProof/>
                <w:sz w:val="22"/>
              </w:rPr>
              <w:tab/>
            </w:r>
            <w:r w:rsidR="00B63B68" w:rsidRPr="000D5707">
              <w:rPr>
                <w:rStyle w:val="Hyperlink"/>
                <w:noProof/>
              </w:rPr>
              <w:t>Anlage eines Kurses</w:t>
            </w:r>
            <w:r w:rsidR="00B63B68">
              <w:rPr>
                <w:noProof/>
                <w:webHidden/>
              </w:rPr>
              <w:tab/>
            </w:r>
            <w:r w:rsidR="00B63B68">
              <w:rPr>
                <w:noProof/>
                <w:webHidden/>
              </w:rPr>
              <w:fldChar w:fldCharType="begin"/>
            </w:r>
            <w:r w:rsidR="00B63B68">
              <w:rPr>
                <w:noProof/>
                <w:webHidden/>
              </w:rPr>
              <w:instrText xml:space="preserve"> PAGEREF _Toc394230375 \h </w:instrText>
            </w:r>
            <w:r w:rsidR="00B63B68">
              <w:rPr>
                <w:noProof/>
                <w:webHidden/>
              </w:rPr>
            </w:r>
            <w:r w:rsidR="00B63B68">
              <w:rPr>
                <w:noProof/>
                <w:webHidden/>
              </w:rPr>
              <w:fldChar w:fldCharType="separate"/>
            </w:r>
            <w:r w:rsidR="00B63B68">
              <w:rPr>
                <w:noProof/>
                <w:webHidden/>
              </w:rPr>
              <w:t>16</w:t>
            </w:r>
            <w:r w:rsidR="00B63B68">
              <w:rPr>
                <w:noProof/>
                <w:webHidden/>
              </w:rPr>
              <w:fldChar w:fldCharType="end"/>
            </w:r>
          </w:hyperlink>
        </w:p>
        <w:p w14:paraId="5BD1F953" w14:textId="77777777" w:rsidR="00B63B68" w:rsidRDefault="00AB003C" w:rsidP="008D3F55">
          <w:pPr>
            <w:pStyle w:val="Verzeichnis3"/>
            <w:tabs>
              <w:tab w:val="left" w:leader="dot" w:pos="9356"/>
            </w:tabs>
            <w:rPr>
              <w:noProof/>
              <w:sz w:val="22"/>
            </w:rPr>
          </w:pPr>
          <w:hyperlink w:anchor="_Toc394230376" w:history="1">
            <w:r w:rsidR="00B63B68" w:rsidRPr="000D5707">
              <w:rPr>
                <w:rStyle w:val="Hyperlink"/>
                <w:noProof/>
              </w:rPr>
              <w:t>3.3.3</w:t>
            </w:r>
            <w:r w:rsidR="00B63B68">
              <w:rPr>
                <w:noProof/>
                <w:sz w:val="22"/>
              </w:rPr>
              <w:tab/>
            </w:r>
            <w:r w:rsidR="00B63B68" w:rsidRPr="000D5707">
              <w:rPr>
                <w:rStyle w:val="Hyperlink"/>
                <w:noProof/>
              </w:rPr>
              <w:t>Planen der Kurstermine</w:t>
            </w:r>
            <w:r w:rsidR="00B63B68">
              <w:rPr>
                <w:noProof/>
                <w:webHidden/>
              </w:rPr>
              <w:tab/>
            </w:r>
            <w:r w:rsidR="00B63B68">
              <w:rPr>
                <w:noProof/>
                <w:webHidden/>
              </w:rPr>
              <w:fldChar w:fldCharType="begin"/>
            </w:r>
            <w:r w:rsidR="00B63B68">
              <w:rPr>
                <w:noProof/>
                <w:webHidden/>
              </w:rPr>
              <w:instrText xml:space="preserve"> PAGEREF _Toc394230376 \h </w:instrText>
            </w:r>
            <w:r w:rsidR="00B63B68">
              <w:rPr>
                <w:noProof/>
                <w:webHidden/>
              </w:rPr>
            </w:r>
            <w:r w:rsidR="00B63B68">
              <w:rPr>
                <w:noProof/>
                <w:webHidden/>
              </w:rPr>
              <w:fldChar w:fldCharType="separate"/>
            </w:r>
            <w:r w:rsidR="00B63B68">
              <w:rPr>
                <w:noProof/>
                <w:webHidden/>
              </w:rPr>
              <w:t>16</w:t>
            </w:r>
            <w:r w:rsidR="00B63B68">
              <w:rPr>
                <w:noProof/>
                <w:webHidden/>
              </w:rPr>
              <w:fldChar w:fldCharType="end"/>
            </w:r>
          </w:hyperlink>
        </w:p>
        <w:p w14:paraId="2156DB3E" w14:textId="77777777" w:rsidR="00B63B68" w:rsidRDefault="00AB003C" w:rsidP="008D3F55">
          <w:pPr>
            <w:pStyle w:val="Verzeichnis3"/>
            <w:tabs>
              <w:tab w:val="left" w:leader="dot" w:pos="9356"/>
            </w:tabs>
            <w:rPr>
              <w:noProof/>
              <w:sz w:val="22"/>
            </w:rPr>
          </w:pPr>
          <w:hyperlink w:anchor="_Toc394230377" w:history="1">
            <w:r w:rsidR="00B63B68" w:rsidRPr="000D5707">
              <w:rPr>
                <w:rStyle w:val="Hyperlink"/>
                <w:noProof/>
              </w:rPr>
              <w:t>3.3.4</w:t>
            </w:r>
            <w:r w:rsidR="00B63B68">
              <w:rPr>
                <w:noProof/>
                <w:sz w:val="22"/>
              </w:rPr>
              <w:tab/>
            </w:r>
            <w:r w:rsidR="00B63B68" w:rsidRPr="000D5707">
              <w:rPr>
                <w:rStyle w:val="Hyperlink"/>
                <w:noProof/>
              </w:rPr>
              <w:t>Verwaltung des Materials</w:t>
            </w:r>
            <w:r w:rsidR="00B63B68">
              <w:rPr>
                <w:noProof/>
                <w:webHidden/>
              </w:rPr>
              <w:tab/>
            </w:r>
            <w:r w:rsidR="00B63B68">
              <w:rPr>
                <w:noProof/>
                <w:webHidden/>
              </w:rPr>
              <w:fldChar w:fldCharType="begin"/>
            </w:r>
            <w:r w:rsidR="00B63B68">
              <w:rPr>
                <w:noProof/>
                <w:webHidden/>
              </w:rPr>
              <w:instrText xml:space="preserve"> PAGEREF _Toc394230377 \h </w:instrText>
            </w:r>
            <w:r w:rsidR="00B63B68">
              <w:rPr>
                <w:noProof/>
                <w:webHidden/>
              </w:rPr>
            </w:r>
            <w:r w:rsidR="00B63B68">
              <w:rPr>
                <w:noProof/>
                <w:webHidden/>
              </w:rPr>
              <w:fldChar w:fldCharType="separate"/>
            </w:r>
            <w:r w:rsidR="00B63B68">
              <w:rPr>
                <w:noProof/>
                <w:webHidden/>
              </w:rPr>
              <w:t>16</w:t>
            </w:r>
            <w:r w:rsidR="00B63B68">
              <w:rPr>
                <w:noProof/>
                <w:webHidden/>
              </w:rPr>
              <w:fldChar w:fldCharType="end"/>
            </w:r>
          </w:hyperlink>
        </w:p>
        <w:p w14:paraId="1C259731" w14:textId="77777777" w:rsidR="00B63B68" w:rsidRDefault="00AB003C" w:rsidP="008D3F55">
          <w:pPr>
            <w:pStyle w:val="Verzeichnis3"/>
            <w:tabs>
              <w:tab w:val="left" w:leader="dot" w:pos="9356"/>
            </w:tabs>
            <w:rPr>
              <w:noProof/>
              <w:sz w:val="22"/>
            </w:rPr>
          </w:pPr>
          <w:hyperlink w:anchor="_Toc394230378" w:history="1">
            <w:r w:rsidR="00B63B68" w:rsidRPr="000D5707">
              <w:rPr>
                <w:rStyle w:val="Hyperlink"/>
                <w:noProof/>
              </w:rPr>
              <w:t>3.3.5</w:t>
            </w:r>
            <w:r w:rsidR="00B63B68">
              <w:rPr>
                <w:noProof/>
                <w:sz w:val="22"/>
              </w:rPr>
              <w:tab/>
            </w:r>
            <w:r w:rsidR="00B63B68" w:rsidRPr="000D5707">
              <w:rPr>
                <w:rStyle w:val="Hyperlink"/>
                <w:noProof/>
              </w:rPr>
              <w:t>Verwaltung der Kursleiter</w:t>
            </w:r>
            <w:r w:rsidR="00B63B68">
              <w:rPr>
                <w:noProof/>
                <w:webHidden/>
              </w:rPr>
              <w:tab/>
            </w:r>
            <w:r w:rsidR="00B63B68">
              <w:rPr>
                <w:noProof/>
                <w:webHidden/>
              </w:rPr>
              <w:fldChar w:fldCharType="begin"/>
            </w:r>
            <w:r w:rsidR="00B63B68">
              <w:rPr>
                <w:noProof/>
                <w:webHidden/>
              </w:rPr>
              <w:instrText xml:space="preserve"> PAGEREF _Toc394230378 \h </w:instrText>
            </w:r>
            <w:r w:rsidR="00B63B68">
              <w:rPr>
                <w:noProof/>
                <w:webHidden/>
              </w:rPr>
            </w:r>
            <w:r w:rsidR="00B63B68">
              <w:rPr>
                <w:noProof/>
                <w:webHidden/>
              </w:rPr>
              <w:fldChar w:fldCharType="separate"/>
            </w:r>
            <w:r w:rsidR="00B63B68">
              <w:rPr>
                <w:noProof/>
                <w:webHidden/>
              </w:rPr>
              <w:t>17</w:t>
            </w:r>
            <w:r w:rsidR="00B63B68">
              <w:rPr>
                <w:noProof/>
                <w:webHidden/>
              </w:rPr>
              <w:fldChar w:fldCharType="end"/>
            </w:r>
          </w:hyperlink>
        </w:p>
        <w:p w14:paraId="6925F915" w14:textId="77777777" w:rsidR="00B63B68" w:rsidRDefault="00AB003C" w:rsidP="008D3F55">
          <w:pPr>
            <w:pStyle w:val="Verzeichnis3"/>
            <w:tabs>
              <w:tab w:val="left" w:leader="dot" w:pos="9356"/>
            </w:tabs>
            <w:rPr>
              <w:noProof/>
              <w:sz w:val="22"/>
            </w:rPr>
          </w:pPr>
          <w:hyperlink w:anchor="_Toc394230379" w:history="1">
            <w:r w:rsidR="00B63B68" w:rsidRPr="000D5707">
              <w:rPr>
                <w:rStyle w:val="Hyperlink"/>
                <w:noProof/>
              </w:rPr>
              <w:t>3.3.6</w:t>
            </w:r>
            <w:r w:rsidR="00B63B68">
              <w:rPr>
                <w:noProof/>
                <w:sz w:val="22"/>
              </w:rPr>
              <w:tab/>
            </w:r>
            <w:r w:rsidR="00B63B68" w:rsidRPr="000D5707">
              <w:rPr>
                <w:rStyle w:val="Hyperlink"/>
                <w:noProof/>
              </w:rPr>
              <w:t>Erstellen von Rechnungen und Mahnungen</w:t>
            </w:r>
            <w:r w:rsidR="00B63B68">
              <w:rPr>
                <w:noProof/>
                <w:webHidden/>
              </w:rPr>
              <w:tab/>
            </w:r>
            <w:r w:rsidR="00B63B68">
              <w:rPr>
                <w:noProof/>
                <w:webHidden/>
              </w:rPr>
              <w:fldChar w:fldCharType="begin"/>
            </w:r>
            <w:r w:rsidR="00B63B68">
              <w:rPr>
                <w:noProof/>
                <w:webHidden/>
              </w:rPr>
              <w:instrText xml:space="preserve"> PAGEREF _Toc394230379 \h </w:instrText>
            </w:r>
            <w:r w:rsidR="00B63B68">
              <w:rPr>
                <w:noProof/>
                <w:webHidden/>
              </w:rPr>
            </w:r>
            <w:r w:rsidR="00B63B68">
              <w:rPr>
                <w:noProof/>
                <w:webHidden/>
              </w:rPr>
              <w:fldChar w:fldCharType="separate"/>
            </w:r>
            <w:r w:rsidR="00B63B68">
              <w:rPr>
                <w:noProof/>
                <w:webHidden/>
              </w:rPr>
              <w:t>17</w:t>
            </w:r>
            <w:r w:rsidR="00B63B68">
              <w:rPr>
                <w:noProof/>
                <w:webHidden/>
              </w:rPr>
              <w:fldChar w:fldCharType="end"/>
            </w:r>
          </w:hyperlink>
        </w:p>
        <w:p w14:paraId="70D18300" w14:textId="77777777" w:rsidR="00B63B68" w:rsidRDefault="00AB003C" w:rsidP="008D3F55">
          <w:pPr>
            <w:pStyle w:val="Verzeichnis2"/>
            <w:tabs>
              <w:tab w:val="left" w:leader="dot" w:pos="9356"/>
            </w:tabs>
            <w:rPr>
              <w:noProof/>
              <w:sz w:val="22"/>
            </w:rPr>
          </w:pPr>
          <w:hyperlink w:anchor="_Toc394230380" w:history="1">
            <w:r w:rsidR="00B63B68" w:rsidRPr="000D5707">
              <w:rPr>
                <w:rStyle w:val="Hyperlink"/>
                <w:noProof/>
              </w:rPr>
              <w:t>3.4</w:t>
            </w:r>
            <w:r w:rsidR="00B63B68">
              <w:rPr>
                <w:noProof/>
                <w:sz w:val="22"/>
              </w:rPr>
              <w:tab/>
            </w:r>
            <w:r w:rsidR="00B63B68" w:rsidRPr="000D5707">
              <w:rPr>
                <w:rStyle w:val="Hyperlink"/>
                <w:noProof/>
              </w:rPr>
              <w:t>Bestehende Probleme</w:t>
            </w:r>
            <w:r w:rsidR="00B63B68">
              <w:rPr>
                <w:noProof/>
                <w:webHidden/>
              </w:rPr>
              <w:tab/>
            </w:r>
            <w:r w:rsidR="00B63B68">
              <w:rPr>
                <w:noProof/>
                <w:webHidden/>
              </w:rPr>
              <w:fldChar w:fldCharType="begin"/>
            </w:r>
            <w:r w:rsidR="00B63B68">
              <w:rPr>
                <w:noProof/>
                <w:webHidden/>
              </w:rPr>
              <w:instrText xml:space="preserve"> PAGEREF _Toc394230380 \h </w:instrText>
            </w:r>
            <w:r w:rsidR="00B63B68">
              <w:rPr>
                <w:noProof/>
                <w:webHidden/>
              </w:rPr>
            </w:r>
            <w:r w:rsidR="00B63B68">
              <w:rPr>
                <w:noProof/>
                <w:webHidden/>
              </w:rPr>
              <w:fldChar w:fldCharType="separate"/>
            </w:r>
            <w:r w:rsidR="00B63B68">
              <w:rPr>
                <w:noProof/>
                <w:webHidden/>
              </w:rPr>
              <w:t>18</w:t>
            </w:r>
            <w:r w:rsidR="00B63B68">
              <w:rPr>
                <w:noProof/>
                <w:webHidden/>
              </w:rPr>
              <w:fldChar w:fldCharType="end"/>
            </w:r>
          </w:hyperlink>
        </w:p>
        <w:p w14:paraId="309B982D" w14:textId="77777777" w:rsidR="00B63B68" w:rsidRDefault="00AB003C" w:rsidP="008D3F55">
          <w:pPr>
            <w:pStyle w:val="Verzeichnis2"/>
            <w:tabs>
              <w:tab w:val="left" w:leader="dot" w:pos="9356"/>
            </w:tabs>
            <w:rPr>
              <w:noProof/>
              <w:sz w:val="22"/>
            </w:rPr>
          </w:pPr>
          <w:hyperlink w:anchor="_Toc394230381" w:history="1">
            <w:r w:rsidR="00B63B68" w:rsidRPr="000D5707">
              <w:rPr>
                <w:rStyle w:val="Hyperlink"/>
                <w:noProof/>
              </w:rPr>
              <w:t>3.5</w:t>
            </w:r>
            <w:r w:rsidR="00B63B68">
              <w:rPr>
                <w:noProof/>
                <w:sz w:val="22"/>
              </w:rPr>
              <w:tab/>
            </w:r>
            <w:r w:rsidR="00B63B68" w:rsidRPr="000D5707">
              <w:rPr>
                <w:rStyle w:val="Hyperlink"/>
                <w:noProof/>
              </w:rPr>
              <w:t>Die technische Ausstattung</w:t>
            </w:r>
            <w:r w:rsidR="00B63B68">
              <w:rPr>
                <w:noProof/>
                <w:webHidden/>
              </w:rPr>
              <w:tab/>
            </w:r>
            <w:r w:rsidR="00B63B68">
              <w:rPr>
                <w:noProof/>
                <w:webHidden/>
              </w:rPr>
              <w:fldChar w:fldCharType="begin"/>
            </w:r>
            <w:r w:rsidR="00B63B68">
              <w:rPr>
                <w:noProof/>
                <w:webHidden/>
              </w:rPr>
              <w:instrText xml:space="preserve"> PAGEREF _Toc394230381 \h </w:instrText>
            </w:r>
            <w:r w:rsidR="00B63B68">
              <w:rPr>
                <w:noProof/>
                <w:webHidden/>
              </w:rPr>
            </w:r>
            <w:r w:rsidR="00B63B68">
              <w:rPr>
                <w:noProof/>
                <w:webHidden/>
              </w:rPr>
              <w:fldChar w:fldCharType="separate"/>
            </w:r>
            <w:r w:rsidR="00B63B68">
              <w:rPr>
                <w:noProof/>
                <w:webHidden/>
              </w:rPr>
              <w:t>18</w:t>
            </w:r>
            <w:r w:rsidR="00B63B68">
              <w:rPr>
                <w:noProof/>
                <w:webHidden/>
              </w:rPr>
              <w:fldChar w:fldCharType="end"/>
            </w:r>
          </w:hyperlink>
        </w:p>
        <w:p w14:paraId="5C29D5E1" w14:textId="77777777" w:rsidR="00B63B68" w:rsidRDefault="00AB003C" w:rsidP="008D3F55">
          <w:pPr>
            <w:pStyle w:val="Verzeichnis2"/>
            <w:tabs>
              <w:tab w:val="left" w:leader="dot" w:pos="9356"/>
            </w:tabs>
            <w:rPr>
              <w:noProof/>
              <w:sz w:val="22"/>
            </w:rPr>
          </w:pPr>
          <w:hyperlink w:anchor="_Toc394230382" w:history="1">
            <w:r w:rsidR="00B63B68" w:rsidRPr="000D5707">
              <w:rPr>
                <w:rStyle w:val="Hyperlink"/>
                <w:noProof/>
              </w:rPr>
              <w:t>3.6</w:t>
            </w:r>
            <w:r w:rsidR="00B63B68">
              <w:rPr>
                <w:noProof/>
                <w:sz w:val="22"/>
              </w:rPr>
              <w:tab/>
            </w:r>
            <w:r w:rsidR="00B63B68" w:rsidRPr="000D5707">
              <w:rPr>
                <w:rStyle w:val="Hyperlink"/>
                <w:noProof/>
              </w:rPr>
              <w:t>Zielsetzung (SOLL-Zustand)</w:t>
            </w:r>
            <w:r w:rsidR="00B63B68">
              <w:rPr>
                <w:noProof/>
                <w:webHidden/>
              </w:rPr>
              <w:tab/>
            </w:r>
            <w:r w:rsidR="00B63B68">
              <w:rPr>
                <w:noProof/>
                <w:webHidden/>
              </w:rPr>
              <w:fldChar w:fldCharType="begin"/>
            </w:r>
            <w:r w:rsidR="00B63B68">
              <w:rPr>
                <w:noProof/>
                <w:webHidden/>
              </w:rPr>
              <w:instrText xml:space="preserve"> PAGEREF _Toc394230382 \h </w:instrText>
            </w:r>
            <w:r w:rsidR="00B63B68">
              <w:rPr>
                <w:noProof/>
                <w:webHidden/>
              </w:rPr>
            </w:r>
            <w:r w:rsidR="00B63B68">
              <w:rPr>
                <w:noProof/>
                <w:webHidden/>
              </w:rPr>
              <w:fldChar w:fldCharType="separate"/>
            </w:r>
            <w:r w:rsidR="00B63B68">
              <w:rPr>
                <w:noProof/>
                <w:webHidden/>
              </w:rPr>
              <w:t>20</w:t>
            </w:r>
            <w:r w:rsidR="00B63B68">
              <w:rPr>
                <w:noProof/>
                <w:webHidden/>
              </w:rPr>
              <w:fldChar w:fldCharType="end"/>
            </w:r>
          </w:hyperlink>
        </w:p>
        <w:p w14:paraId="4BFF0948" w14:textId="77777777" w:rsidR="00B63B68" w:rsidRDefault="00AB003C" w:rsidP="008D3F55">
          <w:pPr>
            <w:pStyle w:val="Verzeichnis1"/>
            <w:tabs>
              <w:tab w:val="left" w:leader="dot" w:pos="9356"/>
            </w:tabs>
            <w:rPr>
              <w:noProof/>
              <w:sz w:val="22"/>
            </w:rPr>
          </w:pPr>
          <w:hyperlink w:anchor="_Toc394230383" w:history="1">
            <w:r w:rsidR="00B63B68" w:rsidRPr="000D5707">
              <w:rPr>
                <w:rStyle w:val="Hyperlink"/>
                <w:noProof/>
              </w:rPr>
              <w:t>4</w:t>
            </w:r>
            <w:r w:rsidR="00B63B68">
              <w:rPr>
                <w:noProof/>
                <w:sz w:val="22"/>
              </w:rPr>
              <w:tab/>
            </w:r>
            <w:r w:rsidR="00B63B68" w:rsidRPr="000D5707">
              <w:rPr>
                <w:rStyle w:val="Hyperlink"/>
                <w:noProof/>
              </w:rPr>
              <w:t>Projektmanagement [Tobias Meyer]</w:t>
            </w:r>
            <w:r w:rsidR="00B63B68">
              <w:rPr>
                <w:noProof/>
                <w:webHidden/>
              </w:rPr>
              <w:tab/>
            </w:r>
            <w:r w:rsidR="00B63B68">
              <w:rPr>
                <w:noProof/>
                <w:webHidden/>
              </w:rPr>
              <w:fldChar w:fldCharType="begin"/>
            </w:r>
            <w:r w:rsidR="00B63B68">
              <w:rPr>
                <w:noProof/>
                <w:webHidden/>
              </w:rPr>
              <w:instrText xml:space="preserve"> PAGEREF _Toc394230383 \h </w:instrText>
            </w:r>
            <w:r w:rsidR="00B63B68">
              <w:rPr>
                <w:noProof/>
                <w:webHidden/>
              </w:rPr>
            </w:r>
            <w:r w:rsidR="00B63B68">
              <w:rPr>
                <w:noProof/>
                <w:webHidden/>
              </w:rPr>
              <w:fldChar w:fldCharType="separate"/>
            </w:r>
            <w:r w:rsidR="00B63B68">
              <w:rPr>
                <w:noProof/>
                <w:webHidden/>
              </w:rPr>
              <w:t>21</w:t>
            </w:r>
            <w:r w:rsidR="00B63B68">
              <w:rPr>
                <w:noProof/>
                <w:webHidden/>
              </w:rPr>
              <w:fldChar w:fldCharType="end"/>
            </w:r>
          </w:hyperlink>
        </w:p>
        <w:p w14:paraId="1213E241" w14:textId="77777777" w:rsidR="00B63B68" w:rsidRDefault="00AB003C" w:rsidP="008D3F55">
          <w:pPr>
            <w:pStyle w:val="Verzeichnis2"/>
            <w:tabs>
              <w:tab w:val="left" w:leader="dot" w:pos="9356"/>
            </w:tabs>
            <w:rPr>
              <w:noProof/>
              <w:sz w:val="22"/>
            </w:rPr>
          </w:pPr>
          <w:hyperlink w:anchor="_Toc394230384" w:history="1">
            <w:r w:rsidR="00B63B68" w:rsidRPr="000D5707">
              <w:rPr>
                <w:rStyle w:val="Hyperlink"/>
                <w:noProof/>
              </w:rPr>
              <w:t>4.1</w:t>
            </w:r>
            <w:r w:rsidR="00B63B68">
              <w:rPr>
                <w:noProof/>
                <w:sz w:val="22"/>
              </w:rPr>
              <w:tab/>
            </w:r>
            <w:r w:rsidR="00B63B68" w:rsidRPr="000D5707">
              <w:rPr>
                <w:rStyle w:val="Hyperlink"/>
                <w:noProof/>
              </w:rPr>
              <w:t>Definition Projekt und Projektmanagement</w:t>
            </w:r>
            <w:r w:rsidR="00B63B68">
              <w:rPr>
                <w:noProof/>
                <w:webHidden/>
              </w:rPr>
              <w:tab/>
            </w:r>
            <w:r w:rsidR="00B63B68">
              <w:rPr>
                <w:noProof/>
                <w:webHidden/>
              </w:rPr>
              <w:fldChar w:fldCharType="begin"/>
            </w:r>
            <w:r w:rsidR="00B63B68">
              <w:rPr>
                <w:noProof/>
                <w:webHidden/>
              </w:rPr>
              <w:instrText xml:space="preserve"> PAGEREF _Toc394230384 \h </w:instrText>
            </w:r>
            <w:r w:rsidR="00B63B68">
              <w:rPr>
                <w:noProof/>
                <w:webHidden/>
              </w:rPr>
            </w:r>
            <w:r w:rsidR="00B63B68">
              <w:rPr>
                <w:noProof/>
                <w:webHidden/>
              </w:rPr>
              <w:fldChar w:fldCharType="separate"/>
            </w:r>
            <w:r w:rsidR="00B63B68">
              <w:rPr>
                <w:noProof/>
                <w:webHidden/>
              </w:rPr>
              <w:t>21</w:t>
            </w:r>
            <w:r w:rsidR="00B63B68">
              <w:rPr>
                <w:noProof/>
                <w:webHidden/>
              </w:rPr>
              <w:fldChar w:fldCharType="end"/>
            </w:r>
          </w:hyperlink>
        </w:p>
        <w:p w14:paraId="1FDB9BF3" w14:textId="77777777" w:rsidR="00B63B68" w:rsidRDefault="00AB003C" w:rsidP="008D3F55">
          <w:pPr>
            <w:pStyle w:val="Verzeichnis2"/>
            <w:tabs>
              <w:tab w:val="left" w:leader="dot" w:pos="9356"/>
            </w:tabs>
            <w:rPr>
              <w:noProof/>
              <w:sz w:val="22"/>
            </w:rPr>
          </w:pPr>
          <w:hyperlink w:anchor="_Toc394230385" w:history="1">
            <w:r w:rsidR="00B63B68" w:rsidRPr="000D5707">
              <w:rPr>
                <w:rStyle w:val="Hyperlink"/>
                <w:noProof/>
              </w:rPr>
              <w:t>4.2</w:t>
            </w:r>
            <w:r w:rsidR="00B63B68">
              <w:rPr>
                <w:noProof/>
                <w:sz w:val="22"/>
              </w:rPr>
              <w:tab/>
            </w:r>
            <w:r w:rsidR="00B63B68" w:rsidRPr="000D5707">
              <w:rPr>
                <w:rStyle w:val="Hyperlink"/>
                <w:noProof/>
              </w:rPr>
              <w:t>Nutzen des Projektmanagements</w:t>
            </w:r>
            <w:r w:rsidR="00B63B68">
              <w:rPr>
                <w:noProof/>
                <w:webHidden/>
              </w:rPr>
              <w:tab/>
            </w:r>
            <w:r w:rsidR="00B63B68">
              <w:rPr>
                <w:noProof/>
                <w:webHidden/>
              </w:rPr>
              <w:fldChar w:fldCharType="begin"/>
            </w:r>
            <w:r w:rsidR="00B63B68">
              <w:rPr>
                <w:noProof/>
                <w:webHidden/>
              </w:rPr>
              <w:instrText xml:space="preserve"> PAGEREF _Toc394230385 \h </w:instrText>
            </w:r>
            <w:r w:rsidR="00B63B68">
              <w:rPr>
                <w:noProof/>
                <w:webHidden/>
              </w:rPr>
            </w:r>
            <w:r w:rsidR="00B63B68">
              <w:rPr>
                <w:noProof/>
                <w:webHidden/>
              </w:rPr>
              <w:fldChar w:fldCharType="separate"/>
            </w:r>
            <w:r w:rsidR="00B63B68">
              <w:rPr>
                <w:noProof/>
                <w:webHidden/>
              </w:rPr>
              <w:t>23</w:t>
            </w:r>
            <w:r w:rsidR="00B63B68">
              <w:rPr>
                <w:noProof/>
                <w:webHidden/>
              </w:rPr>
              <w:fldChar w:fldCharType="end"/>
            </w:r>
          </w:hyperlink>
        </w:p>
        <w:p w14:paraId="46FA85EE" w14:textId="77777777" w:rsidR="00B63B68" w:rsidRDefault="00AB003C" w:rsidP="008D3F55">
          <w:pPr>
            <w:pStyle w:val="Verzeichnis3"/>
            <w:tabs>
              <w:tab w:val="left" w:leader="dot" w:pos="9356"/>
            </w:tabs>
            <w:rPr>
              <w:noProof/>
              <w:sz w:val="22"/>
            </w:rPr>
          </w:pPr>
          <w:hyperlink w:anchor="_Toc394230386" w:history="1">
            <w:r w:rsidR="00B63B68" w:rsidRPr="000D5707">
              <w:rPr>
                <w:rStyle w:val="Hyperlink"/>
                <w:noProof/>
              </w:rPr>
              <w:t>4.2.1</w:t>
            </w:r>
            <w:r w:rsidR="00B63B68">
              <w:rPr>
                <w:noProof/>
                <w:sz w:val="22"/>
              </w:rPr>
              <w:tab/>
            </w:r>
            <w:r w:rsidR="00B63B68" w:rsidRPr="000D5707">
              <w:rPr>
                <w:rStyle w:val="Hyperlink"/>
                <w:noProof/>
              </w:rPr>
              <w:t>Projektorganisation</w:t>
            </w:r>
            <w:r w:rsidR="00B63B68">
              <w:rPr>
                <w:noProof/>
                <w:webHidden/>
              </w:rPr>
              <w:tab/>
            </w:r>
            <w:r w:rsidR="00B63B68">
              <w:rPr>
                <w:noProof/>
                <w:webHidden/>
              </w:rPr>
              <w:fldChar w:fldCharType="begin"/>
            </w:r>
            <w:r w:rsidR="00B63B68">
              <w:rPr>
                <w:noProof/>
                <w:webHidden/>
              </w:rPr>
              <w:instrText xml:space="preserve"> PAGEREF _Toc394230386 \h </w:instrText>
            </w:r>
            <w:r w:rsidR="00B63B68">
              <w:rPr>
                <w:noProof/>
                <w:webHidden/>
              </w:rPr>
            </w:r>
            <w:r w:rsidR="00B63B68">
              <w:rPr>
                <w:noProof/>
                <w:webHidden/>
              </w:rPr>
              <w:fldChar w:fldCharType="separate"/>
            </w:r>
            <w:r w:rsidR="00B63B68">
              <w:rPr>
                <w:noProof/>
                <w:webHidden/>
              </w:rPr>
              <w:t>24</w:t>
            </w:r>
            <w:r w:rsidR="00B63B68">
              <w:rPr>
                <w:noProof/>
                <w:webHidden/>
              </w:rPr>
              <w:fldChar w:fldCharType="end"/>
            </w:r>
          </w:hyperlink>
        </w:p>
        <w:p w14:paraId="13F0CE56" w14:textId="77777777" w:rsidR="00B63B68" w:rsidRDefault="00AB003C" w:rsidP="008D3F55">
          <w:pPr>
            <w:pStyle w:val="Verzeichnis3"/>
            <w:tabs>
              <w:tab w:val="left" w:leader="dot" w:pos="9356"/>
            </w:tabs>
            <w:rPr>
              <w:noProof/>
              <w:sz w:val="22"/>
            </w:rPr>
          </w:pPr>
          <w:hyperlink w:anchor="_Toc394230387" w:history="1">
            <w:r w:rsidR="00B63B68" w:rsidRPr="000D5707">
              <w:rPr>
                <w:rStyle w:val="Hyperlink"/>
                <w:noProof/>
              </w:rPr>
              <w:t>4.2.2</w:t>
            </w:r>
            <w:r w:rsidR="00B63B68">
              <w:rPr>
                <w:noProof/>
                <w:sz w:val="22"/>
              </w:rPr>
              <w:tab/>
            </w:r>
            <w:r w:rsidR="00B63B68" w:rsidRPr="000D5707">
              <w:rPr>
                <w:rStyle w:val="Hyperlink"/>
                <w:noProof/>
              </w:rPr>
              <w:t>Projektplanung</w:t>
            </w:r>
            <w:r w:rsidR="00B63B68">
              <w:rPr>
                <w:noProof/>
                <w:webHidden/>
              </w:rPr>
              <w:tab/>
            </w:r>
            <w:r w:rsidR="00B63B68">
              <w:rPr>
                <w:noProof/>
                <w:webHidden/>
              </w:rPr>
              <w:fldChar w:fldCharType="begin"/>
            </w:r>
            <w:r w:rsidR="00B63B68">
              <w:rPr>
                <w:noProof/>
                <w:webHidden/>
              </w:rPr>
              <w:instrText xml:space="preserve"> PAGEREF _Toc394230387 \h </w:instrText>
            </w:r>
            <w:r w:rsidR="00B63B68">
              <w:rPr>
                <w:noProof/>
                <w:webHidden/>
              </w:rPr>
            </w:r>
            <w:r w:rsidR="00B63B68">
              <w:rPr>
                <w:noProof/>
                <w:webHidden/>
              </w:rPr>
              <w:fldChar w:fldCharType="separate"/>
            </w:r>
            <w:r w:rsidR="00B63B68">
              <w:rPr>
                <w:noProof/>
                <w:webHidden/>
              </w:rPr>
              <w:t>24</w:t>
            </w:r>
            <w:r w:rsidR="00B63B68">
              <w:rPr>
                <w:noProof/>
                <w:webHidden/>
              </w:rPr>
              <w:fldChar w:fldCharType="end"/>
            </w:r>
          </w:hyperlink>
        </w:p>
        <w:p w14:paraId="182868AD" w14:textId="77777777" w:rsidR="00B63B68" w:rsidRDefault="00AB003C" w:rsidP="008D3F55">
          <w:pPr>
            <w:pStyle w:val="Verzeichnis3"/>
            <w:tabs>
              <w:tab w:val="left" w:leader="dot" w:pos="9356"/>
            </w:tabs>
            <w:rPr>
              <w:noProof/>
              <w:sz w:val="22"/>
            </w:rPr>
          </w:pPr>
          <w:hyperlink w:anchor="_Toc394230388" w:history="1">
            <w:r w:rsidR="00B63B68" w:rsidRPr="000D5707">
              <w:rPr>
                <w:rStyle w:val="Hyperlink"/>
                <w:noProof/>
              </w:rPr>
              <w:t>4.2.3</w:t>
            </w:r>
            <w:r w:rsidR="00B63B68">
              <w:rPr>
                <w:noProof/>
                <w:sz w:val="22"/>
              </w:rPr>
              <w:tab/>
            </w:r>
            <w:r w:rsidR="00B63B68" w:rsidRPr="000D5707">
              <w:rPr>
                <w:rStyle w:val="Hyperlink"/>
                <w:noProof/>
              </w:rPr>
              <w:t>Projektstruktur</w:t>
            </w:r>
            <w:r w:rsidR="00B63B68">
              <w:rPr>
                <w:noProof/>
                <w:webHidden/>
              </w:rPr>
              <w:tab/>
            </w:r>
            <w:r w:rsidR="00B63B68">
              <w:rPr>
                <w:noProof/>
                <w:webHidden/>
              </w:rPr>
              <w:fldChar w:fldCharType="begin"/>
            </w:r>
            <w:r w:rsidR="00B63B68">
              <w:rPr>
                <w:noProof/>
                <w:webHidden/>
              </w:rPr>
              <w:instrText xml:space="preserve"> PAGEREF _Toc394230388 \h </w:instrText>
            </w:r>
            <w:r w:rsidR="00B63B68">
              <w:rPr>
                <w:noProof/>
                <w:webHidden/>
              </w:rPr>
            </w:r>
            <w:r w:rsidR="00B63B68">
              <w:rPr>
                <w:noProof/>
                <w:webHidden/>
              </w:rPr>
              <w:fldChar w:fldCharType="separate"/>
            </w:r>
            <w:r w:rsidR="00B63B68">
              <w:rPr>
                <w:noProof/>
                <w:webHidden/>
              </w:rPr>
              <w:t>24</w:t>
            </w:r>
            <w:r w:rsidR="00B63B68">
              <w:rPr>
                <w:noProof/>
                <w:webHidden/>
              </w:rPr>
              <w:fldChar w:fldCharType="end"/>
            </w:r>
          </w:hyperlink>
        </w:p>
        <w:p w14:paraId="6144677F" w14:textId="77777777" w:rsidR="00B63B68" w:rsidRDefault="00AB003C" w:rsidP="008D3F55">
          <w:pPr>
            <w:pStyle w:val="Verzeichnis3"/>
            <w:tabs>
              <w:tab w:val="left" w:leader="dot" w:pos="9356"/>
            </w:tabs>
            <w:rPr>
              <w:noProof/>
              <w:sz w:val="22"/>
            </w:rPr>
          </w:pPr>
          <w:hyperlink w:anchor="_Toc394230389" w:history="1">
            <w:r w:rsidR="00B63B68" w:rsidRPr="000D5707">
              <w:rPr>
                <w:rStyle w:val="Hyperlink"/>
                <w:noProof/>
              </w:rPr>
              <w:t>4.2.4</w:t>
            </w:r>
            <w:r w:rsidR="00B63B68">
              <w:rPr>
                <w:noProof/>
                <w:sz w:val="22"/>
              </w:rPr>
              <w:tab/>
            </w:r>
            <w:r w:rsidR="00B63B68" w:rsidRPr="000D5707">
              <w:rPr>
                <w:rStyle w:val="Hyperlink"/>
                <w:noProof/>
              </w:rPr>
              <w:t>Terminplan</w:t>
            </w:r>
            <w:r w:rsidR="00B63B68">
              <w:rPr>
                <w:noProof/>
                <w:webHidden/>
              </w:rPr>
              <w:tab/>
            </w:r>
            <w:r w:rsidR="00B63B68">
              <w:rPr>
                <w:noProof/>
                <w:webHidden/>
              </w:rPr>
              <w:fldChar w:fldCharType="begin"/>
            </w:r>
            <w:r w:rsidR="00B63B68">
              <w:rPr>
                <w:noProof/>
                <w:webHidden/>
              </w:rPr>
              <w:instrText xml:space="preserve"> PAGEREF _Toc394230389 \h </w:instrText>
            </w:r>
            <w:r w:rsidR="00B63B68">
              <w:rPr>
                <w:noProof/>
                <w:webHidden/>
              </w:rPr>
            </w:r>
            <w:r w:rsidR="00B63B68">
              <w:rPr>
                <w:noProof/>
                <w:webHidden/>
              </w:rPr>
              <w:fldChar w:fldCharType="separate"/>
            </w:r>
            <w:r w:rsidR="00B63B68">
              <w:rPr>
                <w:noProof/>
                <w:webHidden/>
              </w:rPr>
              <w:t>25</w:t>
            </w:r>
            <w:r w:rsidR="00B63B68">
              <w:rPr>
                <w:noProof/>
                <w:webHidden/>
              </w:rPr>
              <w:fldChar w:fldCharType="end"/>
            </w:r>
          </w:hyperlink>
        </w:p>
        <w:p w14:paraId="18436B40" w14:textId="77777777" w:rsidR="00B63B68" w:rsidRDefault="00AB003C" w:rsidP="008D3F55">
          <w:pPr>
            <w:pStyle w:val="Verzeichnis3"/>
            <w:tabs>
              <w:tab w:val="left" w:leader="dot" w:pos="9356"/>
            </w:tabs>
            <w:rPr>
              <w:noProof/>
              <w:sz w:val="22"/>
            </w:rPr>
          </w:pPr>
          <w:hyperlink w:anchor="_Toc394230390" w:history="1">
            <w:r w:rsidR="00B63B68" w:rsidRPr="000D5707">
              <w:rPr>
                <w:rStyle w:val="Hyperlink"/>
                <w:noProof/>
              </w:rPr>
              <w:t>4.2.5</w:t>
            </w:r>
            <w:r w:rsidR="00B63B68">
              <w:rPr>
                <w:noProof/>
                <w:sz w:val="22"/>
              </w:rPr>
              <w:tab/>
            </w:r>
            <w:r w:rsidR="00B63B68" w:rsidRPr="000D5707">
              <w:rPr>
                <w:rStyle w:val="Hyperlink"/>
                <w:noProof/>
              </w:rPr>
              <w:t>Projektüberwachung und -steuerung</w:t>
            </w:r>
            <w:r w:rsidR="00B63B68">
              <w:rPr>
                <w:noProof/>
                <w:webHidden/>
              </w:rPr>
              <w:tab/>
            </w:r>
            <w:r w:rsidR="00B63B68">
              <w:rPr>
                <w:noProof/>
                <w:webHidden/>
              </w:rPr>
              <w:fldChar w:fldCharType="begin"/>
            </w:r>
            <w:r w:rsidR="00B63B68">
              <w:rPr>
                <w:noProof/>
                <w:webHidden/>
              </w:rPr>
              <w:instrText xml:space="preserve"> PAGEREF _Toc394230390 \h </w:instrText>
            </w:r>
            <w:r w:rsidR="00B63B68">
              <w:rPr>
                <w:noProof/>
                <w:webHidden/>
              </w:rPr>
            </w:r>
            <w:r w:rsidR="00B63B68">
              <w:rPr>
                <w:noProof/>
                <w:webHidden/>
              </w:rPr>
              <w:fldChar w:fldCharType="separate"/>
            </w:r>
            <w:r w:rsidR="00B63B68">
              <w:rPr>
                <w:noProof/>
                <w:webHidden/>
              </w:rPr>
              <w:t>27</w:t>
            </w:r>
            <w:r w:rsidR="00B63B68">
              <w:rPr>
                <w:noProof/>
                <w:webHidden/>
              </w:rPr>
              <w:fldChar w:fldCharType="end"/>
            </w:r>
          </w:hyperlink>
        </w:p>
        <w:p w14:paraId="6D76303E" w14:textId="77777777" w:rsidR="00B63B68" w:rsidRDefault="00AB003C" w:rsidP="008D3F55">
          <w:pPr>
            <w:pStyle w:val="Verzeichnis3"/>
            <w:tabs>
              <w:tab w:val="left" w:leader="dot" w:pos="9356"/>
            </w:tabs>
            <w:rPr>
              <w:noProof/>
              <w:sz w:val="22"/>
            </w:rPr>
          </w:pPr>
          <w:hyperlink w:anchor="_Toc394230391" w:history="1">
            <w:r w:rsidR="00B63B68" w:rsidRPr="000D5707">
              <w:rPr>
                <w:rStyle w:val="Hyperlink"/>
                <w:noProof/>
              </w:rPr>
              <w:t>4.2.6</w:t>
            </w:r>
            <w:r w:rsidR="00B63B68">
              <w:rPr>
                <w:noProof/>
                <w:sz w:val="22"/>
              </w:rPr>
              <w:tab/>
            </w:r>
            <w:r w:rsidR="00B63B68" w:rsidRPr="000D5707">
              <w:rPr>
                <w:rStyle w:val="Hyperlink"/>
                <w:noProof/>
              </w:rPr>
              <w:t>Magisches Dreieck des Projektmanagements</w:t>
            </w:r>
            <w:r w:rsidR="00B63B68">
              <w:rPr>
                <w:noProof/>
                <w:webHidden/>
              </w:rPr>
              <w:tab/>
            </w:r>
            <w:r w:rsidR="00B63B68">
              <w:rPr>
                <w:noProof/>
                <w:webHidden/>
              </w:rPr>
              <w:fldChar w:fldCharType="begin"/>
            </w:r>
            <w:r w:rsidR="00B63B68">
              <w:rPr>
                <w:noProof/>
                <w:webHidden/>
              </w:rPr>
              <w:instrText xml:space="preserve"> PAGEREF _Toc394230391 \h </w:instrText>
            </w:r>
            <w:r w:rsidR="00B63B68">
              <w:rPr>
                <w:noProof/>
                <w:webHidden/>
              </w:rPr>
            </w:r>
            <w:r w:rsidR="00B63B68">
              <w:rPr>
                <w:noProof/>
                <w:webHidden/>
              </w:rPr>
              <w:fldChar w:fldCharType="separate"/>
            </w:r>
            <w:r w:rsidR="00B63B68">
              <w:rPr>
                <w:noProof/>
                <w:webHidden/>
              </w:rPr>
              <w:t>29</w:t>
            </w:r>
            <w:r w:rsidR="00B63B68">
              <w:rPr>
                <w:noProof/>
                <w:webHidden/>
              </w:rPr>
              <w:fldChar w:fldCharType="end"/>
            </w:r>
          </w:hyperlink>
        </w:p>
        <w:p w14:paraId="6A25AAFD" w14:textId="77777777" w:rsidR="00B63B68" w:rsidRDefault="00AB003C" w:rsidP="008D3F55">
          <w:pPr>
            <w:pStyle w:val="Verzeichnis3"/>
            <w:tabs>
              <w:tab w:val="left" w:leader="dot" w:pos="9356"/>
            </w:tabs>
            <w:rPr>
              <w:noProof/>
              <w:sz w:val="22"/>
            </w:rPr>
          </w:pPr>
          <w:hyperlink w:anchor="_Toc394230392" w:history="1">
            <w:r w:rsidR="00B63B68" w:rsidRPr="000D5707">
              <w:rPr>
                <w:rStyle w:val="Hyperlink"/>
                <w:noProof/>
              </w:rPr>
              <w:t>4.2.7</w:t>
            </w:r>
            <w:r w:rsidR="00B63B68">
              <w:rPr>
                <w:noProof/>
                <w:sz w:val="22"/>
              </w:rPr>
              <w:tab/>
            </w:r>
            <w:r w:rsidR="00B63B68" w:rsidRPr="000D5707">
              <w:rPr>
                <w:rStyle w:val="Hyperlink"/>
                <w:noProof/>
              </w:rPr>
              <w:t>Projektrisiken</w:t>
            </w:r>
            <w:r w:rsidR="00B63B68">
              <w:rPr>
                <w:noProof/>
                <w:webHidden/>
              </w:rPr>
              <w:tab/>
            </w:r>
            <w:r w:rsidR="00B63B68">
              <w:rPr>
                <w:noProof/>
                <w:webHidden/>
              </w:rPr>
              <w:fldChar w:fldCharType="begin"/>
            </w:r>
            <w:r w:rsidR="00B63B68">
              <w:rPr>
                <w:noProof/>
                <w:webHidden/>
              </w:rPr>
              <w:instrText xml:space="preserve"> PAGEREF _Toc394230392 \h </w:instrText>
            </w:r>
            <w:r w:rsidR="00B63B68">
              <w:rPr>
                <w:noProof/>
                <w:webHidden/>
              </w:rPr>
            </w:r>
            <w:r w:rsidR="00B63B68">
              <w:rPr>
                <w:noProof/>
                <w:webHidden/>
              </w:rPr>
              <w:fldChar w:fldCharType="separate"/>
            </w:r>
            <w:r w:rsidR="00B63B68">
              <w:rPr>
                <w:noProof/>
                <w:webHidden/>
              </w:rPr>
              <w:t>30</w:t>
            </w:r>
            <w:r w:rsidR="00B63B68">
              <w:rPr>
                <w:noProof/>
                <w:webHidden/>
              </w:rPr>
              <w:fldChar w:fldCharType="end"/>
            </w:r>
          </w:hyperlink>
        </w:p>
        <w:p w14:paraId="421D9E7A" w14:textId="77777777" w:rsidR="00B63B68" w:rsidRDefault="00AB003C" w:rsidP="008D3F55">
          <w:pPr>
            <w:pStyle w:val="Verzeichnis3"/>
            <w:tabs>
              <w:tab w:val="left" w:leader="dot" w:pos="9356"/>
            </w:tabs>
            <w:rPr>
              <w:noProof/>
              <w:sz w:val="22"/>
            </w:rPr>
          </w:pPr>
          <w:hyperlink w:anchor="_Toc394230393" w:history="1">
            <w:r w:rsidR="00B63B68" w:rsidRPr="000D5707">
              <w:rPr>
                <w:rStyle w:val="Hyperlink"/>
                <w:noProof/>
              </w:rPr>
              <w:t>4.2.8</w:t>
            </w:r>
            <w:r w:rsidR="00B63B68">
              <w:rPr>
                <w:noProof/>
                <w:sz w:val="22"/>
              </w:rPr>
              <w:tab/>
            </w:r>
            <w:r w:rsidR="00B63B68" w:rsidRPr="000D5707">
              <w:rPr>
                <w:rStyle w:val="Hyperlink"/>
                <w:noProof/>
              </w:rPr>
              <w:t>Risikoanalyse</w:t>
            </w:r>
            <w:r w:rsidR="00B63B68">
              <w:rPr>
                <w:noProof/>
                <w:webHidden/>
              </w:rPr>
              <w:tab/>
            </w:r>
            <w:r w:rsidR="00B63B68">
              <w:rPr>
                <w:noProof/>
                <w:webHidden/>
              </w:rPr>
              <w:fldChar w:fldCharType="begin"/>
            </w:r>
            <w:r w:rsidR="00B63B68">
              <w:rPr>
                <w:noProof/>
                <w:webHidden/>
              </w:rPr>
              <w:instrText xml:space="preserve"> PAGEREF _Toc394230393 \h </w:instrText>
            </w:r>
            <w:r w:rsidR="00B63B68">
              <w:rPr>
                <w:noProof/>
                <w:webHidden/>
              </w:rPr>
            </w:r>
            <w:r w:rsidR="00B63B68">
              <w:rPr>
                <w:noProof/>
                <w:webHidden/>
              </w:rPr>
              <w:fldChar w:fldCharType="separate"/>
            </w:r>
            <w:r w:rsidR="00B63B68">
              <w:rPr>
                <w:noProof/>
                <w:webHidden/>
              </w:rPr>
              <w:t>31</w:t>
            </w:r>
            <w:r w:rsidR="00B63B68">
              <w:rPr>
                <w:noProof/>
                <w:webHidden/>
              </w:rPr>
              <w:fldChar w:fldCharType="end"/>
            </w:r>
          </w:hyperlink>
        </w:p>
        <w:p w14:paraId="05557DC0" w14:textId="77777777" w:rsidR="00B63B68" w:rsidRDefault="00AB003C" w:rsidP="008D3F55">
          <w:pPr>
            <w:pStyle w:val="Verzeichnis2"/>
            <w:tabs>
              <w:tab w:val="left" w:leader="dot" w:pos="9356"/>
            </w:tabs>
            <w:rPr>
              <w:noProof/>
              <w:sz w:val="22"/>
            </w:rPr>
          </w:pPr>
          <w:hyperlink w:anchor="_Toc394230394" w:history="1">
            <w:r w:rsidR="00B63B68" w:rsidRPr="000D5707">
              <w:rPr>
                <w:rStyle w:val="Hyperlink"/>
                <w:noProof/>
              </w:rPr>
              <w:t>4.3</w:t>
            </w:r>
            <w:r w:rsidR="00B63B68">
              <w:rPr>
                <w:noProof/>
                <w:sz w:val="22"/>
              </w:rPr>
              <w:tab/>
            </w:r>
            <w:r w:rsidR="00B63B68" w:rsidRPr="000D5707">
              <w:rPr>
                <w:rStyle w:val="Hyperlink"/>
                <w:noProof/>
              </w:rPr>
              <w:t>Das V-Modell</w:t>
            </w:r>
            <w:r w:rsidR="00B63B68">
              <w:rPr>
                <w:noProof/>
                <w:webHidden/>
              </w:rPr>
              <w:tab/>
            </w:r>
            <w:r w:rsidR="00B63B68">
              <w:rPr>
                <w:noProof/>
                <w:webHidden/>
              </w:rPr>
              <w:fldChar w:fldCharType="begin"/>
            </w:r>
            <w:r w:rsidR="00B63B68">
              <w:rPr>
                <w:noProof/>
                <w:webHidden/>
              </w:rPr>
              <w:instrText xml:space="preserve"> PAGEREF _Toc394230394 \h </w:instrText>
            </w:r>
            <w:r w:rsidR="00B63B68">
              <w:rPr>
                <w:noProof/>
                <w:webHidden/>
              </w:rPr>
            </w:r>
            <w:r w:rsidR="00B63B68">
              <w:rPr>
                <w:noProof/>
                <w:webHidden/>
              </w:rPr>
              <w:fldChar w:fldCharType="separate"/>
            </w:r>
            <w:r w:rsidR="00B63B68">
              <w:rPr>
                <w:noProof/>
                <w:webHidden/>
              </w:rPr>
              <w:t>33</w:t>
            </w:r>
            <w:r w:rsidR="00B63B68">
              <w:rPr>
                <w:noProof/>
                <w:webHidden/>
              </w:rPr>
              <w:fldChar w:fldCharType="end"/>
            </w:r>
          </w:hyperlink>
        </w:p>
        <w:p w14:paraId="3BC5D08B" w14:textId="77777777" w:rsidR="00B63B68" w:rsidRDefault="00AB003C" w:rsidP="008D3F55">
          <w:pPr>
            <w:pStyle w:val="Verzeichnis1"/>
            <w:tabs>
              <w:tab w:val="left" w:leader="dot" w:pos="9356"/>
            </w:tabs>
            <w:rPr>
              <w:noProof/>
              <w:sz w:val="22"/>
            </w:rPr>
          </w:pPr>
          <w:hyperlink w:anchor="_Toc394230395" w:history="1">
            <w:r w:rsidR="00B63B68" w:rsidRPr="000D5707">
              <w:rPr>
                <w:rStyle w:val="Hyperlink"/>
                <w:noProof/>
              </w:rPr>
              <w:t>5</w:t>
            </w:r>
            <w:r w:rsidR="00B63B68">
              <w:rPr>
                <w:noProof/>
                <w:sz w:val="22"/>
              </w:rPr>
              <w:tab/>
            </w:r>
            <w:r w:rsidR="00B63B68" w:rsidRPr="000D5707">
              <w:rPr>
                <w:rStyle w:val="Hyperlink"/>
                <w:noProof/>
              </w:rPr>
              <w:t>Verwendete Technologien [Benjamin Böcherer]</w:t>
            </w:r>
            <w:r w:rsidR="00B63B68">
              <w:rPr>
                <w:noProof/>
                <w:webHidden/>
              </w:rPr>
              <w:tab/>
            </w:r>
            <w:r w:rsidR="00B63B68">
              <w:rPr>
                <w:noProof/>
                <w:webHidden/>
              </w:rPr>
              <w:fldChar w:fldCharType="begin"/>
            </w:r>
            <w:r w:rsidR="00B63B68">
              <w:rPr>
                <w:noProof/>
                <w:webHidden/>
              </w:rPr>
              <w:instrText xml:space="preserve"> PAGEREF _Toc394230395 \h </w:instrText>
            </w:r>
            <w:r w:rsidR="00B63B68">
              <w:rPr>
                <w:noProof/>
                <w:webHidden/>
              </w:rPr>
            </w:r>
            <w:r w:rsidR="00B63B68">
              <w:rPr>
                <w:noProof/>
                <w:webHidden/>
              </w:rPr>
              <w:fldChar w:fldCharType="separate"/>
            </w:r>
            <w:r w:rsidR="00B63B68">
              <w:rPr>
                <w:noProof/>
                <w:webHidden/>
              </w:rPr>
              <w:t>35</w:t>
            </w:r>
            <w:r w:rsidR="00B63B68">
              <w:rPr>
                <w:noProof/>
                <w:webHidden/>
              </w:rPr>
              <w:fldChar w:fldCharType="end"/>
            </w:r>
          </w:hyperlink>
        </w:p>
        <w:p w14:paraId="2EDE3B44" w14:textId="77777777" w:rsidR="00B63B68" w:rsidRDefault="00AB003C" w:rsidP="008D3F55">
          <w:pPr>
            <w:pStyle w:val="Verzeichnis2"/>
            <w:tabs>
              <w:tab w:val="left" w:leader="dot" w:pos="9356"/>
            </w:tabs>
            <w:rPr>
              <w:noProof/>
              <w:sz w:val="22"/>
            </w:rPr>
          </w:pPr>
          <w:hyperlink w:anchor="_Toc394230396" w:history="1">
            <w:r w:rsidR="00B63B68" w:rsidRPr="000D5707">
              <w:rPr>
                <w:rStyle w:val="Hyperlink"/>
                <w:noProof/>
              </w:rPr>
              <w:t>5.1</w:t>
            </w:r>
            <w:r w:rsidR="00B63B68">
              <w:rPr>
                <w:noProof/>
                <w:sz w:val="22"/>
              </w:rPr>
              <w:tab/>
            </w:r>
            <w:r w:rsidR="00B63B68" w:rsidRPr="000D5707">
              <w:rPr>
                <w:rStyle w:val="Hyperlink"/>
                <w:noProof/>
              </w:rPr>
              <w:t>Microsoft .NET-Framework</w:t>
            </w:r>
            <w:r w:rsidR="00B63B68">
              <w:rPr>
                <w:noProof/>
                <w:webHidden/>
              </w:rPr>
              <w:tab/>
            </w:r>
            <w:r w:rsidR="00B63B68">
              <w:rPr>
                <w:noProof/>
                <w:webHidden/>
              </w:rPr>
              <w:fldChar w:fldCharType="begin"/>
            </w:r>
            <w:r w:rsidR="00B63B68">
              <w:rPr>
                <w:noProof/>
                <w:webHidden/>
              </w:rPr>
              <w:instrText xml:space="preserve"> PAGEREF _Toc394230396 \h </w:instrText>
            </w:r>
            <w:r w:rsidR="00B63B68">
              <w:rPr>
                <w:noProof/>
                <w:webHidden/>
              </w:rPr>
            </w:r>
            <w:r w:rsidR="00B63B68">
              <w:rPr>
                <w:noProof/>
                <w:webHidden/>
              </w:rPr>
              <w:fldChar w:fldCharType="separate"/>
            </w:r>
            <w:r w:rsidR="00B63B68">
              <w:rPr>
                <w:noProof/>
                <w:webHidden/>
              </w:rPr>
              <w:t>35</w:t>
            </w:r>
            <w:r w:rsidR="00B63B68">
              <w:rPr>
                <w:noProof/>
                <w:webHidden/>
              </w:rPr>
              <w:fldChar w:fldCharType="end"/>
            </w:r>
          </w:hyperlink>
        </w:p>
        <w:p w14:paraId="1E946038" w14:textId="77777777" w:rsidR="00B63B68" w:rsidRDefault="00AB003C" w:rsidP="008D3F55">
          <w:pPr>
            <w:pStyle w:val="Verzeichnis2"/>
            <w:tabs>
              <w:tab w:val="left" w:leader="dot" w:pos="9356"/>
            </w:tabs>
            <w:rPr>
              <w:noProof/>
              <w:sz w:val="22"/>
            </w:rPr>
          </w:pPr>
          <w:hyperlink w:anchor="_Toc394230397" w:history="1">
            <w:r w:rsidR="00B63B68" w:rsidRPr="000D5707">
              <w:rPr>
                <w:rStyle w:val="Hyperlink"/>
                <w:noProof/>
              </w:rPr>
              <w:t>5.2</w:t>
            </w:r>
            <w:r w:rsidR="00B63B68">
              <w:rPr>
                <w:noProof/>
                <w:sz w:val="22"/>
              </w:rPr>
              <w:tab/>
            </w:r>
            <w:r w:rsidR="00B63B68" w:rsidRPr="000D5707">
              <w:rPr>
                <w:rStyle w:val="Hyperlink"/>
                <w:noProof/>
              </w:rPr>
              <w:t>Die Programmiersprache C#</w:t>
            </w:r>
            <w:r w:rsidR="00B63B68">
              <w:rPr>
                <w:noProof/>
                <w:webHidden/>
              </w:rPr>
              <w:tab/>
            </w:r>
            <w:r w:rsidR="00B63B68">
              <w:rPr>
                <w:noProof/>
                <w:webHidden/>
              </w:rPr>
              <w:fldChar w:fldCharType="begin"/>
            </w:r>
            <w:r w:rsidR="00B63B68">
              <w:rPr>
                <w:noProof/>
                <w:webHidden/>
              </w:rPr>
              <w:instrText xml:space="preserve"> PAGEREF _Toc394230397 \h </w:instrText>
            </w:r>
            <w:r w:rsidR="00B63B68">
              <w:rPr>
                <w:noProof/>
                <w:webHidden/>
              </w:rPr>
            </w:r>
            <w:r w:rsidR="00B63B68">
              <w:rPr>
                <w:noProof/>
                <w:webHidden/>
              </w:rPr>
              <w:fldChar w:fldCharType="separate"/>
            </w:r>
            <w:r w:rsidR="00B63B68">
              <w:rPr>
                <w:noProof/>
                <w:webHidden/>
              </w:rPr>
              <w:t>37</w:t>
            </w:r>
            <w:r w:rsidR="00B63B68">
              <w:rPr>
                <w:noProof/>
                <w:webHidden/>
              </w:rPr>
              <w:fldChar w:fldCharType="end"/>
            </w:r>
          </w:hyperlink>
        </w:p>
        <w:p w14:paraId="3D3C06E1" w14:textId="77777777" w:rsidR="00B63B68" w:rsidRDefault="00AB003C" w:rsidP="008D3F55">
          <w:pPr>
            <w:pStyle w:val="Verzeichnis2"/>
            <w:tabs>
              <w:tab w:val="left" w:leader="dot" w:pos="9356"/>
            </w:tabs>
            <w:rPr>
              <w:noProof/>
              <w:sz w:val="22"/>
            </w:rPr>
          </w:pPr>
          <w:hyperlink w:anchor="_Toc394230398" w:history="1">
            <w:r w:rsidR="00B63B68" w:rsidRPr="000D5707">
              <w:rPr>
                <w:rStyle w:val="Hyperlink"/>
                <w:noProof/>
              </w:rPr>
              <w:t>5.3</w:t>
            </w:r>
            <w:r w:rsidR="00B63B68">
              <w:rPr>
                <w:noProof/>
                <w:sz w:val="22"/>
              </w:rPr>
              <w:tab/>
            </w:r>
            <w:r w:rsidR="00B63B68" w:rsidRPr="000D5707">
              <w:rPr>
                <w:rStyle w:val="Hyperlink"/>
                <w:noProof/>
              </w:rPr>
              <w:t>XAML</w:t>
            </w:r>
            <w:r w:rsidR="00B63B68">
              <w:rPr>
                <w:noProof/>
                <w:webHidden/>
              </w:rPr>
              <w:tab/>
            </w:r>
            <w:r w:rsidR="00B63B68">
              <w:rPr>
                <w:noProof/>
                <w:webHidden/>
              </w:rPr>
              <w:fldChar w:fldCharType="begin"/>
            </w:r>
            <w:r w:rsidR="00B63B68">
              <w:rPr>
                <w:noProof/>
                <w:webHidden/>
              </w:rPr>
              <w:instrText xml:space="preserve"> PAGEREF _Toc394230398 \h </w:instrText>
            </w:r>
            <w:r w:rsidR="00B63B68">
              <w:rPr>
                <w:noProof/>
                <w:webHidden/>
              </w:rPr>
            </w:r>
            <w:r w:rsidR="00B63B68">
              <w:rPr>
                <w:noProof/>
                <w:webHidden/>
              </w:rPr>
              <w:fldChar w:fldCharType="separate"/>
            </w:r>
            <w:r w:rsidR="00B63B68">
              <w:rPr>
                <w:noProof/>
                <w:webHidden/>
              </w:rPr>
              <w:t>38</w:t>
            </w:r>
            <w:r w:rsidR="00B63B68">
              <w:rPr>
                <w:noProof/>
                <w:webHidden/>
              </w:rPr>
              <w:fldChar w:fldCharType="end"/>
            </w:r>
          </w:hyperlink>
        </w:p>
        <w:p w14:paraId="42E0CAF7" w14:textId="77777777" w:rsidR="00B63B68" w:rsidRDefault="00AB003C" w:rsidP="008D3F55">
          <w:pPr>
            <w:pStyle w:val="Verzeichnis2"/>
            <w:tabs>
              <w:tab w:val="left" w:leader="dot" w:pos="9356"/>
            </w:tabs>
            <w:rPr>
              <w:noProof/>
              <w:sz w:val="22"/>
            </w:rPr>
          </w:pPr>
          <w:hyperlink w:anchor="_Toc394230399" w:history="1">
            <w:r w:rsidR="00B63B68" w:rsidRPr="000D5707">
              <w:rPr>
                <w:rStyle w:val="Hyperlink"/>
                <w:noProof/>
              </w:rPr>
              <w:t>5.4</w:t>
            </w:r>
            <w:r w:rsidR="00B63B68">
              <w:rPr>
                <w:noProof/>
                <w:sz w:val="22"/>
              </w:rPr>
              <w:tab/>
            </w:r>
            <w:r w:rsidR="00B63B68" w:rsidRPr="000D5707">
              <w:rPr>
                <w:rStyle w:val="Hyperlink"/>
                <w:noProof/>
              </w:rPr>
              <w:t>Entity Framework</w:t>
            </w:r>
            <w:r w:rsidR="00B63B68">
              <w:rPr>
                <w:noProof/>
                <w:webHidden/>
              </w:rPr>
              <w:tab/>
            </w:r>
            <w:r w:rsidR="00B63B68">
              <w:rPr>
                <w:noProof/>
                <w:webHidden/>
              </w:rPr>
              <w:fldChar w:fldCharType="begin"/>
            </w:r>
            <w:r w:rsidR="00B63B68">
              <w:rPr>
                <w:noProof/>
                <w:webHidden/>
              </w:rPr>
              <w:instrText xml:space="preserve"> PAGEREF _Toc394230399 \h </w:instrText>
            </w:r>
            <w:r w:rsidR="00B63B68">
              <w:rPr>
                <w:noProof/>
                <w:webHidden/>
              </w:rPr>
            </w:r>
            <w:r w:rsidR="00B63B68">
              <w:rPr>
                <w:noProof/>
                <w:webHidden/>
              </w:rPr>
              <w:fldChar w:fldCharType="separate"/>
            </w:r>
            <w:r w:rsidR="00B63B68">
              <w:rPr>
                <w:noProof/>
                <w:webHidden/>
              </w:rPr>
              <w:t>39</w:t>
            </w:r>
            <w:r w:rsidR="00B63B68">
              <w:rPr>
                <w:noProof/>
                <w:webHidden/>
              </w:rPr>
              <w:fldChar w:fldCharType="end"/>
            </w:r>
          </w:hyperlink>
        </w:p>
        <w:p w14:paraId="44D74EC8" w14:textId="77777777" w:rsidR="00B63B68" w:rsidRDefault="00AB003C" w:rsidP="008D3F55">
          <w:pPr>
            <w:pStyle w:val="Verzeichnis2"/>
            <w:tabs>
              <w:tab w:val="left" w:leader="dot" w:pos="9356"/>
            </w:tabs>
            <w:rPr>
              <w:noProof/>
              <w:sz w:val="22"/>
            </w:rPr>
          </w:pPr>
          <w:hyperlink w:anchor="_Toc394230400" w:history="1">
            <w:r w:rsidR="00B63B68" w:rsidRPr="000D5707">
              <w:rPr>
                <w:rStyle w:val="Hyperlink"/>
                <w:noProof/>
              </w:rPr>
              <w:t>5.5</w:t>
            </w:r>
            <w:r w:rsidR="00B63B68">
              <w:rPr>
                <w:noProof/>
                <w:sz w:val="22"/>
              </w:rPr>
              <w:tab/>
            </w:r>
            <w:r w:rsidR="00B63B68" w:rsidRPr="000D5707">
              <w:rPr>
                <w:rStyle w:val="Hyperlink"/>
                <w:noProof/>
              </w:rPr>
              <w:t>Modern UI</w:t>
            </w:r>
            <w:r w:rsidR="00B63B68">
              <w:rPr>
                <w:noProof/>
                <w:webHidden/>
              </w:rPr>
              <w:tab/>
            </w:r>
            <w:r w:rsidR="00B63B68">
              <w:rPr>
                <w:noProof/>
                <w:webHidden/>
              </w:rPr>
              <w:fldChar w:fldCharType="begin"/>
            </w:r>
            <w:r w:rsidR="00B63B68">
              <w:rPr>
                <w:noProof/>
                <w:webHidden/>
              </w:rPr>
              <w:instrText xml:space="preserve"> PAGEREF _Toc394230400 \h </w:instrText>
            </w:r>
            <w:r w:rsidR="00B63B68">
              <w:rPr>
                <w:noProof/>
                <w:webHidden/>
              </w:rPr>
            </w:r>
            <w:r w:rsidR="00B63B68">
              <w:rPr>
                <w:noProof/>
                <w:webHidden/>
              </w:rPr>
              <w:fldChar w:fldCharType="separate"/>
            </w:r>
            <w:r w:rsidR="00B63B68">
              <w:rPr>
                <w:noProof/>
                <w:webHidden/>
              </w:rPr>
              <w:t>39</w:t>
            </w:r>
            <w:r w:rsidR="00B63B68">
              <w:rPr>
                <w:noProof/>
                <w:webHidden/>
              </w:rPr>
              <w:fldChar w:fldCharType="end"/>
            </w:r>
          </w:hyperlink>
        </w:p>
        <w:p w14:paraId="12F61B76" w14:textId="77777777" w:rsidR="00B63B68" w:rsidRDefault="00AB003C" w:rsidP="008D3F55">
          <w:pPr>
            <w:pStyle w:val="Verzeichnis2"/>
            <w:tabs>
              <w:tab w:val="left" w:leader="dot" w:pos="9356"/>
            </w:tabs>
            <w:rPr>
              <w:noProof/>
              <w:sz w:val="22"/>
            </w:rPr>
          </w:pPr>
          <w:hyperlink w:anchor="_Toc394230401" w:history="1">
            <w:r w:rsidR="00B63B68" w:rsidRPr="000D5707">
              <w:rPr>
                <w:rStyle w:val="Hyperlink"/>
                <w:noProof/>
              </w:rPr>
              <w:t>5.6</w:t>
            </w:r>
            <w:r w:rsidR="00B63B68">
              <w:rPr>
                <w:noProof/>
                <w:sz w:val="22"/>
              </w:rPr>
              <w:tab/>
            </w:r>
            <w:r w:rsidR="00B63B68" w:rsidRPr="000D5707">
              <w:rPr>
                <w:rStyle w:val="Hyperlink"/>
                <w:noProof/>
              </w:rPr>
              <w:t>MVVM</w:t>
            </w:r>
            <w:r w:rsidR="00B63B68">
              <w:rPr>
                <w:noProof/>
                <w:webHidden/>
              </w:rPr>
              <w:tab/>
            </w:r>
            <w:r w:rsidR="00B63B68">
              <w:rPr>
                <w:noProof/>
                <w:webHidden/>
              </w:rPr>
              <w:fldChar w:fldCharType="begin"/>
            </w:r>
            <w:r w:rsidR="00B63B68">
              <w:rPr>
                <w:noProof/>
                <w:webHidden/>
              </w:rPr>
              <w:instrText xml:space="preserve"> PAGEREF _Toc394230401 \h </w:instrText>
            </w:r>
            <w:r w:rsidR="00B63B68">
              <w:rPr>
                <w:noProof/>
                <w:webHidden/>
              </w:rPr>
            </w:r>
            <w:r w:rsidR="00B63B68">
              <w:rPr>
                <w:noProof/>
                <w:webHidden/>
              </w:rPr>
              <w:fldChar w:fldCharType="separate"/>
            </w:r>
            <w:r w:rsidR="00B63B68">
              <w:rPr>
                <w:noProof/>
                <w:webHidden/>
              </w:rPr>
              <w:t>40</w:t>
            </w:r>
            <w:r w:rsidR="00B63B68">
              <w:rPr>
                <w:noProof/>
                <w:webHidden/>
              </w:rPr>
              <w:fldChar w:fldCharType="end"/>
            </w:r>
          </w:hyperlink>
        </w:p>
        <w:p w14:paraId="06883851" w14:textId="77777777" w:rsidR="00B63B68" w:rsidRDefault="00AB003C" w:rsidP="008D3F55">
          <w:pPr>
            <w:pStyle w:val="Verzeichnis2"/>
            <w:tabs>
              <w:tab w:val="left" w:leader="dot" w:pos="9356"/>
            </w:tabs>
            <w:rPr>
              <w:noProof/>
              <w:sz w:val="22"/>
            </w:rPr>
          </w:pPr>
          <w:hyperlink w:anchor="_Toc394230402" w:history="1">
            <w:r w:rsidR="00B63B68" w:rsidRPr="000D5707">
              <w:rPr>
                <w:rStyle w:val="Hyperlink"/>
                <w:noProof/>
              </w:rPr>
              <w:t>5.7</w:t>
            </w:r>
            <w:r w:rsidR="00B63B68">
              <w:rPr>
                <w:noProof/>
                <w:sz w:val="22"/>
              </w:rPr>
              <w:tab/>
            </w:r>
            <w:r w:rsidR="00B63B68" w:rsidRPr="000D5707">
              <w:rPr>
                <w:rStyle w:val="Hyperlink"/>
                <w:noProof/>
              </w:rPr>
              <w:t>Microsoft SQL Server</w:t>
            </w:r>
            <w:r w:rsidR="00B63B68">
              <w:rPr>
                <w:noProof/>
                <w:webHidden/>
              </w:rPr>
              <w:tab/>
            </w:r>
            <w:r w:rsidR="00B63B68">
              <w:rPr>
                <w:noProof/>
                <w:webHidden/>
              </w:rPr>
              <w:fldChar w:fldCharType="begin"/>
            </w:r>
            <w:r w:rsidR="00B63B68">
              <w:rPr>
                <w:noProof/>
                <w:webHidden/>
              </w:rPr>
              <w:instrText xml:space="preserve"> PAGEREF _Toc394230402 \h </w:instrText>
            </w:r>
            <w:r w:rsidR="00B63B68">
              <w:rPr>
                <w:noProof/>
                <w:webHidden/>
              </w:rPr>
            </w:r>
            <w:r w:rsidR="00B63B68">
              <w:rPr>
                <w:noProof/>
                <w:webHidden/>
              </w:rPr>
              <w:fldChar w:fldCharType="separate"/>
            </w:r>
            <w:r w:rsidR="00B63B68">
              <w:rPr>
                <w:noProof/>
                <w:webHidden/>
              </w:rPr>
              <w:t>42</w:t>
            </w:r>
            <w:r w:rsidR="00B63B68">
              <w:rPr>
                <w:noProof/>
                <w:webHidden/>
              </w:rPr>
              <w:fldChar w:fldCharType="end"/>
            </w:r>
          </w:hyperlink>
        </w:p>
        <w:p w14:paraId="32E5229D" w14:textId="77777777" w:rsidR="00B63B68" w:rsidRDefault="00AB003C" w:rsidP="008D3F55">
          <w:pPr>
            <w:pStyle w:val="Verzeichnis1"/>
            <w:tabs>
              <w:tab w:val="left" w:leader="dot" w:pos="9356"/>
            </w:tabs>
            <w:rPr>
              <w:noProof/>
              <w:sz w:val="22"/>
            </w:rPr>
          </w:pPr>
          <w:hyperlink w:anchor="_Toc394230403" w:history="1">
            <w:r w:rsidR="00B63B68" w:rsidRPr="000D5707">
              <w:rPr>
                <w:rStyle w:val="Hyperlink"/>
                <w:noProof/>
              </w:rPr>
              <w:t>6</w:t>
            </w:r>
            <w:r w:rsidR="00B63B68">
              <w:rPr>
                <w:noProof/>
                <w:sz w:val="22"/>
              </w:rPr>
              <w:tab/>
            </w:r>
            <w:r w:rsidR="00B63B68" w:rsidRPr="000D5707">
              <w:rPr>
                <w:rStyle w:val="Hyperlink"/>
                <w:noProof/>
              </w:rPr>
              <w:t>Softwareentwicklung [Benjamin Böcherer]</w:t>
            </w:r>
            <w:r w:rsidR="00B63B68">
              <w:rPr>
                <w:noProof/>
                <w:webHidden/>
              </w:rPr>
              <w:tab/>
            </w:r>
            <w:r w:rsidR="00B63B68">
              <w:rPr>
                <w:noProof/>
                <w:webHidden/>
              </w:rPr>
              <w:fldChar w:fldCharType="begin"/>
            </w:r>
            <w:r w:rsidR="00B63B68">
              <w:rPr>
                <w:noProof/>
                <w:webHidden/>
              </w:rPr>
              <w:instrText xml:space="preserve"> PAGEREF _Toc394230403 \h </w:instrText>
            </w:r>
            <w:r w:rsidR="00B63B68">
              <w:rPr>
                <w:noProof/>
                <w:webHidden/>
              </w:rPr>
            </w:r>
            <w:r w:rsidR="00B63B68">
              <w:rPr>
                <w:noProof/>
                <w:webHidden/>
              </w:rPr>
              <w:fldChar w:fldCharType="separate"/>
            </w:r>
            <w:r w:rsidR="00B63B68">
              <w:rPr>
                <w:noProof/>
                <w:webHidden/>
              </w:rPr>
              <w:t>43</w:t>
            </w:r>
            <w:r w:rsidR="00B63B68">
              <w:rPr>
                <w:noProof/>
                <w:webHidden/>
              </w:rPr>
              <w:fldChar w:fldCharType="end"/>
            </w:r>
          </w:hyperlink>
        </w:p>
        <w:p w14:paraId="1B6DBACD" w14:textId="77777777" w:rsidR="00B63B68" w:rsidRDefault="00AB003C" w:rsidP="008D3F55">
          <w:pPr>
            <w:pStyle w:val="Verzeichnis2"/>
            <w:tabs>
              <w:tab w:val="left" w:leader="dot" w:pos="9356"/>
            </w:tabs>
            <w:rPr>
              <w:noProof/>
              <w:sz w:val="22"/>
            </w:rPr>
          </w:pPr>
          <w:hyperlink w:anchor="_Toc394230404" w:history="1">
            <w:r w:rsidR="00B63B68" w:rsidRPr="000D5707">
              <w:rPr>
                <w:rStyle w:val="Hyperlink"/>
                <w:noProof/>
              </w:rPr>
              <w:t>6.1</w:t>
            </w:r>
            <w:r w:rsidR="00B63B68">
              <w:rPr>
                <w:noProof/>
                <w:sz w:val="22"/>
              </w:rPr>
              <w:tab/>
            </w:r>
            <w:r w:rsidR="00B63B68" w:rsidRPr="000D5707">
              <w:rPr>
                <w:rStyle w:val="Hyperlink"/>
                <w:noProof/>
              </w:rPr>
              <w:t>Vorgehensmodell Scrum</w:t>
            </w:r>
            <w:r w:rsidR="00B63B68">
              <w:rPr>
                <w:noProof/>
                <w:webHidden/>
              </w:rPr>
              <w:tab/>
            </w:r>
            <w:r w:rsidR="00B63B68">
              <w:rPr>
                <w:noProof/>
                <w:webHidden/>
              </w:rPr>
              <w:fldChar w:fldCharType="begin"/>
            </w:r>
            <w:r w:rsidR="00B63B68">
              <w:rPr>
                <w:noProof/>
                <w:webHidden/>
              </w:rPr>
              <w:instrText xml:space="preserve"> PAGEREF _Toc394230404 \h </w:instrText>
            </w:r>
            <w:r w:rsidR="00B63B68">
              <w:rPr>
                <w:noProof/>
                <w:webHidden/>
              </w:rPr>
            </w:r>
            <w:r w:rsidR="00B63B68">
              <w:rPr>
                <w:noProof/>
                <w:webHidden/>
              </w:rPr>
              <w:fldChar w:fldCharType="separate"/>
            </w:r>
            <w:r w:rsidR="00B63B68">
              <w:rPr>
                <w:noProof/>
                <w:webHidden/>
              </w:rPr>
              <w:t>43</w:t>
            </w:r>
            <w:r w:rsidR="00B63B68">
              <w:rPr>
                <w:noProof/>
                <w:webHidden/>
              </w:rPr>
              <w:fldChar w:fldCharType="end"/>
            </w:r>
          </w:hyperlink>
        </w:p>
        <w:p w14:paraId="5BA4152D" w14:textId="77777777" w:rsidR="00B63B68" w:rsidRDefault="00AB003C" w:rsidP="008D3F55">
          <w:pPr>
            <w:pStyle w:val="Verzeichnis2"/>
            <w:tabs>
              <w:tab w:val="left" w:leader="dot" w:pos="9356"/>
            </w:tabs>
            <w:rPr>
              <w:noProof/>
              <w:sz w:val="22"/>
            </w:rPr>
          </w:pPr>
          <w:hyperlink w:anchor="_Toc394230405" w:history="1">
            <w:r w:rsidR="00B63B68" w:rsidRPr="000D5707">
              <w:rPr>
                <w:rStyle w:val="Hyperlink"/>
                <w:noProof/>
              </w:rPr>
              <w:t>6.2</w:t>
            </w:r>
            <w:r w:rsidR="00B63B68">
              <w:rPr>
                <w:noProof/>
                <w:sz w:val="22"/>
              </w:rPr>
              <w:tab/>
            </w:r>
            <w:r w:rsidR="00B63B68" w:rsidRPr="000D5707">
              <w:rPr>
                <w:rStyle w:val="Hyperlink"/>
                <w:noProof/>
              </w:rPr>
              <w:t>Prototyping</w:t>
            </w:r>
            <w:r w:rsidR="00B63B68">
              <w:rPr>
                <w:noProof/>
                <w:webHidden/>
              </w:rPr>
              <w:tab/>
            </w:r>
            <w:r w:rsidR="00B63B68">
              <w:rPr>
                <w:noProof/>
                <w:webHidden/>
              </w:rPr>
              <w:fldChar w:fldCharType="begin"/>
            </w:r>
            <w:r w:rsidR="00B63B68">
              <w:rPr>
                <w:noProof/>
                <w:webHidden/>
              </w:rPr>
              <w:instrText xml:space="preserve"> PAGEREF _Toc394230405 \h </w:instrText>
            </w:r>
            <w:r w:rsidR="00B63B68">
              <w:rPr>
                <w:noProof/>
                <w:webHidden/>
              </w:rPr>
            </w:r>
            <w:r w:rsidR="00B63B68">
              <w:rPr>
                <w:noProof/>
                <w:webHidden/>
              </w:rPr>
              <w:fldChar w:fldCharType="separate"/>
            </w:r>
            <w:r w:rsidR="00B63B68">
              <w:rPr>
                <w:noProof/>
                <w:webHidden/>
              </w:rPr>
              <w:t>45</w:t>
            </w:r>
            <w:r w:rsidR="00B63B68">
              <w:rPr>
                <w:noProof/>
                <w:webHidden/>
              </w:rPr>
              <w:fldChar w:fldCharType="end"/>
            </w:r>
          </w:hyperlink>
        </w:p>
        <w:p w14:paraId="40CD3CDC" w14:textId="77777777" w:rsidR="00B63B68" w:rsidRDefault="00AB003C" w:rsidP="008D3F55">
          <w:pPr>
            <w:pStyle w:val="Verzeichnis2"/>
            <w:tabs>
              <w:tab w:val="left" w:leader="dot" w:pos="9356"/>
            </w:tabs>
            <w:rPr>
              <w:noProof/>
              <w:sz w:val="22"/>
            </w:rPr>
          </w:pPr>
          <w:hyperlink w:anchor="_Toc394230406" w:history="1">
            <w:r w:rsidR="00B63B68" w:rsidRPr="000D5707">
              <w:rPr>
                <w:rStyle w:val="Hyperlink"/>
                <w:noProof/>
              </w:rPr>
              <w:t>6.3</w:t>
            </w:r>
            <w:r w:rsidR="00B63B68">
              <w:rPr>
                <w:noProof/>
                <w:sz w:val="22"/>
              </w:rPr>
              <w:tab/>
            </w:r>
            <w:r w:rsidR="00B63B68" w:rsidRPr="000D5707">
              <w:rPr>
                <w:rStyle w:val="Hyperlink"/>
                <w:noProof/>
              </w:rPr>
              <w:t>Qualitätsmanagement</w:t>
            </w:r>
            <w:r w:rsidR="00B63B68">
              <w:rPr>
                <w:noProof/>
                <w:webHidden/>
              </w:rPr>
              <w:tab/>
            </w:r>
            <w:r w:rsidR="00B63B68">
              <w:rPr>
                <w:noProof/>
                <w:webHidden/>
              </w:rPr>
              <w:fldChar w:fldCharType="begin"/>
            </w:r>
            <w:r w:rsidR="00B63B68">
              <w:rPr>
                <w:noProof/>
                <w:webHidden/>
              </w:rPr>
              <w:instrText xml:space="preserve"> PAGEREF _Toc394230406 \h </w:instrText>
            </w:r>
            <w:r w:rsidR="00B63B68">
              <w:rPr>
                <w:noProof/>
                <w:webHidden/>
              </w:rPr>
            </w:r>
            <w:r w:rsidR="00B63B68">
              <w:rPr>
                <w:noProof/>
                <w:webHidden/>
              </w:rPr>
              <w:fldChar w:fldCharType="separate"/>
            </w:r>
            <w:r w:rsidR="00B63B68">
              <w:rPr>
                <w:noProof/>
                <w:webHidden/>
              </w:rPr>
              <w:t>48</w:t>
            </w:r>
            <w:r w:rsidR="00B63B68">
              <w:rPr>
                <w:noProof/>
                <w:webHidden/>
              </w:rPr>
              <w:fldChar w:fldCharType="end"/>
            </w:r>
          </w:hyperlink>
        </w:p>
        <w:p w14:paraId="1CA491C6" w14:textId="77777777" w:rsidR="00B63B68" w:rsidRDefault="00AB003C" w:rsidP="008D3F55">
          <w:pPr>
            <w:pStyle w:val="Verzeichnis2"/>
            <w:tabs>
              <w:tab w:val="left" w:leader="dot" w:pos="9356"/>
            </w:tabs>
            <w:rPr>
              <w:noProof/>
              <w:sz w:val="22"/>
            </w:rPr>
          </w:pPr>
          <w:hyperlink w:anchor="_Toc394230407" w:history="1">
            <w:r w:rsidR="00B63B68" w:rsidRPr="000D5707">
              <w:rPr>
                <w:rStyle w:val="Hyperlink"/>
                <w:noProof/>
              </w:rPr>
              <w:t>6.4</w:t>
            </w:r>
            <w:r w:rsidR="00B63B68">
              <w:rPr>
                <w:noProof/>
                <w:sz w:val="22"/>
              </w:rPr>
              <w:tab/>
            </w:r>
            <w:r w:rsidR="00B63B68" w:rsidRPr="000D5707">
              <w:rPr>
                <w:rStyle w:val="Hyperlink"/>
                <w:noProof/>
              </w:rPr>
              <w:t>Organisationswerkezeuge</w:t>
            </w:r>
            <w:r w:rsidR="00B63B68">
              <w:rPr>
                <w:noProof/>
                <w:webHidden/>
              </w:rPr>
              <w:tab/>
            </w:r>
            <w:r w:rsidR="00B63B68">
              <w:rPr>
                <w:noProof/>
                <w:webHidden/>
              </w:rPr>
              <w:fldChar w:fldCharType="begin"/>
            </w:r>
            <w:r w:rsidR="00B63B68">
              <w:rPr>
                <w:noProof/>
                <w:webHidden/>
              </w:rPr>
              <w:instrText xml:space="preserve"> PAGEREF _Toc394230407 \h </w:instrText>
            </w:r>
            <w:r w:rsidR="00B63B68">
              <w:rPr>
                <w:noProof/>
                <w:webHidden/>
              </w:rPr>
            </w:r>
            <w:r w:rsidR="00B63B68">
              <w:rPr>
                <w:noProof/>
                <w:webHidden/>
              </w:rPr>
              <w:fldChar w:fldCharType="separate"/>
            </w:r>
            <w:r w:rsidR="00B63B68">
              <w:rPr>
                <w:noProof/>
                <w:webHidden/>
              </w:rPr>
              <w:t>50</w:t>
            </w:r>
            <w:r w:rsidR="00B63B68">
              <w:rPr>
                <w:noProof/>
                <w:webHidden/>
              </w:rPr>
              <w:fldChar w:fldCharType="end"/>
            </w:r>
          </w:hyperlink>
        </w:p>
        <w:p w14:paraId="70792834" w14:textId="77777777" w:rsidR="00B63B68" w:rsidRDefault="00AB003C" w:rsidP="008D3F55">
          <w:pPr>
            <w:pStyle w:val="Verzeichnis2"/>
            <w:tabs>
              <w:tab w:val="left" w:leader="dot" w:pos="9356"/>
            </w:tabs>
            <w:rPr>
              <w:noProof/>
              <w:sz w:val="22"/>
            </w:rPr>
          </w:pPr>
          <w:hyperlink w:anchor="_Toc394230408" w:history="1">
            <w:r w:rsidR="00B63B68" w:rsidRPr="000D5707">
              <w:rPr>
                <w:rStyle w:val="Hyperlink"/>
                <w:noProof/>
              </w:rPr>
              <w:t>6.5</w:t>
            </w:r>
            <w:r w:rsidR="00B63B68">
              <w:rPr>
                <w:noProof/>
                <w:sz w:val="22"/>
              </w:rPr>
              <w:tab/>
            </w:r>
            <w:r w:rsidR="00B63B68" w:rsidRPr="000D5707">
              <w:rPr>
                <w:rStyle w:val="Hyperlink"/>
                <w:noProof/>
              </w:rPr>
              <w:t>Datenbank</w:t>
            </w:r>
            <w:r w:rsidR="00B63B68">
              <w:rPr>
                <w:noProof/>
                <w:webHidden/>
              </w:rPr>
              <w:tab/>
            </w:r>
            <w:r w:rsidR="00B63B68">
              <w:rPr>
                <w:noProof/>
                <w:webHidden/>
              </w:rPr>
              <w:fldChar w:fldCharType="begin"/>
            </w:r>
            <w:r w:rsidR="00B63B68">
              <w:rPr>
                <w:noProof/>
                <w:webHidden/>
              </w:rPr>
              <w:instrText xml:space="preserve"> PAGEREF _Toc394230408 \h </w:instrText>
            </w:r>
            <w:r w:rsidR="00B63B68">
              <w:rPr>
                <w:noProof/>
                <w:webHidden/>
              </w:rPr>
            </w:r>
            <w:r w:rsidR="00B63B68">
              <w:rPr>
                <w:noProof/>
                <w:webHidden/>
              </w:rPr>
              <w:fldChar w:fldCharType="separate"/>
            </w:r>
            <w:r w:rsidR="00B63B68">
              <w:rPr>
                <w:noProof/>
                <w:webHidden/>
              </w:rPr>
              <w:t>52</w:t>
            </w:r>
            <w:r w:rsidR="00B63B68">
              <w:rPr>
                <w:noProof/>
                <w:webHidden/>
              </w:rPr>
              <w:fldChar w:fldCharType="end"/>
            </w:r>
          </w:hyperlink>
        </w:p>
        <w:p w14:paraId="73083378" w14:textId="77777777" w:rsidR="00B63B68" w:rsidRDefault="00AB003C" w:rsidP="008D3F55">
          <w:pPr>
            <w:pStyle w:val="Verzeichnis3"/>
            <w:tabs>
              <w:tab w:val="left" w:leader="dot" w:pos="9356"/>
            </w:tabs>
            <w:rPr>
              <w:noProof/>
              <w:sz w:val="22"/>
            </w:rPr>
          </w:pPr>
          <w:hyperlink w:anchor="_Toc394230409" w:history="1">
            <w:r w:rsidR="00B63B68" w:rsidRPr="000D5707">
              <w:rPr>
                <w:rStyle w:val="Hyperlink"/>
                <w:noProof/>
              </w:rPr>
              <w:t>6.5.1</w:t>
            </w:r>
            <w:r w:rsidR="00B63B68">
              <w:rPr>
                <w:noProof/>
                <w:sz w:val="22"/>
              </w:rPr>
              <w:tab/>
            </w:r>
            <w:r w:rsidR="00B63B68" w:rsidRPr="000D5707">
              <w:rPr>
                <w:rStyle w:val="Hyperlink"/>
                <w:noProof/>
              </w:rPr>
              <w:t>Datenbankdiagramme</w:t>
            </w:r>
            <w:r w:rsidR="00B63B68">
              <w:rPr>
                <w:noProof/>
                <w:webHidden/>
              </w:rPr>
              <w:tab/>
            </w:r>
            <w:r w:rsidR="00B63B68">
              <w:rPr>
                <w:noProof/>
                <w:webHidden/>
              </w:rPr>
              <w:fldChar w:fldCharType="begin"/>
            </w:r>
            <w:r w:rsidR="00B63B68">
              <w:rPr>
                <w:noProof/>
                <w:webHidden/>
              </w:rPr>
              <w:instrText xml:space="preserve"> PAGEREF _Toc394230409 \h </w:instrText>
            </w:r>
            <w:r w:rsidR="00B63B68">
              <w:rPr>
                <w:noProof/>
                <w:webHidden/>
              </w:rPr>
            </w:r>
            <w:r w:rsidR="00B63B68">
              <w:rPr>
                <w:noProof/>
                <w:webHidden/>
              </w:rPr>
              <w:fldChar w:fldCharType="separate"/>
            </w:r>
            <w:r w:rsidR="00B63B68">
              <w:rPr>
                <w:noProof/>
                <w:webHidden/>
              </w:rPr>
              <w:t>52</w:t>
            </w:r>
            <w:r w:rsidR="00B63B68">
              <w:rPr>
                <w:noProof/>
                <w:webHidden/>
              </w:rPr>
              <w:fldChar w:fldCharType="end"/>
            </w:r>
          </w:hyperlink>
        </w:p>
        <w:p w14:paraId="1CAB880B" w14:textId="77777777" w:rsidR="00B63B68" w:rsidRDefault="00AB003C" w:rsidP="008D3F55">
          <w:pPr>
            <w:pStyle w:val="Verzeichnis2"/>
            <w:tabs>
              <w:tab w:val="left" w:leader="dot" w:pos="9356"/>
            </w:tabs>
            <w:rPr>
              <w:noProof/>
              <w:sz w:val="22"/>
            </w:rPr>
          </w:pPr>
          <w:hyperlink w:anchor="_Toc394230410" w:history="1">
            <w:r w:rsidR="00B63B68" w:rsidRPr="000D5707">
              <w:rPr>
                <w:rStyle w:val="Hyperlink"/>
                <w:noProof/>
              </w:rPr>
              <w:t>6.6</w:t>
            </w:r>
            <w:r w:rsidR="00B63B68">
              <w:rPr>
                <w:noProof/>
                <w:sz w:val="22"/>
              </w:rPr>
              <w:tab/>
            </w:r>
            <w:r w:rsidR="00B63B68" w:rsidRPr="000D5707">
              <w:rPr>
                <w:rStyle w:val="Hyperlink"/>
                <w:noProof/>
              </w:rPr>
              <w:t>UML</w:t>
            </w:r>
            <w:r w:rsidR="00B63B68">
              <w:rPr>
                <w:noProof/>
                <w:webHidden/>
              </w:rPr>
              <w:tab/>
            </w:r>
            <w:r w:rsidR="00B63B68">
              <w:rPr>
                <w:noProof/>
                <w:webHidden/>
              </w:rPr>
              <w:fldChar w:fldCharType="begin"/>
            </w:r>
            <w:r w:rsidR="00B63B68">
              <w:rPr>
                <w:noProof/>
                <w:webHidden/>
              </w:rPr>
              <w:instrText xml:space="preserve"> PAGEREF _Toc394230410 \h </w:instrText>
            </w:r>
            <w:r w:rsidR="00B63B68">
              <w:rPr>
                <w:noProof/>
                <w:webHidden/>
              </w:rPr>
            </w:r>
            <w:r w:rsidR="00B63B68">
              <w:rPr>
                <w:noProof/>
                <w:webHidden/>
              </w:rPr>
              <w:fldChar w:fldCharType="separate"/>
            </w:r>
            <w:r w:rsidR="00B63B68">
              <w:rPr>
                <w:noProof/>
                <w:webHidden/>
              </w:rPr>
              <w:t>53</w:t>
            </w:r>
            <w:r w:rsidR="00B63B68">
              <w:rPr>
                <w:noProof/>
                <w:webHidden/>
              </w:rPr>
              <w:fldChar w:fldCharType="end"/>
            </w:r>
          </w:hyperlink>
        </w:p>
        <w:p w14:paraId="7B8ED4CD" w14:textId="77777777" w:rsidR="00B63B68" w:rsidRDefault="00AB003C" w:rsidP="008D3F55">
          <w:pPr>
            <w:pStyle w:val="Verzeichnis3"/>
            <w:tabs>
              <w:tab w:val="left" w:leader="dot" w:pos="9356"/>
            </w:tabs>
            <w:rPr>
              <w:noProof/>
              <w:sz w:val="22"/>
            </w:rPr>
          </w:pPr>
          <w:hyperlink w:anchor="_Toc394230411" w:history="1">
            <w:r w:rsidR="00B63B68" w:rsidRPr="000D5707">
              <w:rPr>
                <w:rStyle w:val="Hyperlink"/>
                <w:noProof/>
              </w:rPr>
              <w:t>6.6.1</w:t>
            </w:r>
            <w:r w:rsidR="00B63B68">
              <w:rPr>
                <w:noProof/>
                <w:sz w:val="22"/>
              </w:rPr>
              <w:tab/>
            </w:r>
            <w:r w:rsidR="00B63B68" w:rsidRPr="000D5707">
              <w:rPr>
                <w:rStyle w:val="Hyperlink"/>
                <w:noProof/>
              </w:rPr>
              <w:t>UML-Diagramme</w:t>
            </w:r>
            <w:r w:rsidR="00B63B68">
              <w:rPr>
                <w:noProof/>
                <w:webHidden/>
              </w:rPr>
              <w:tab/>
            </w:r>
            <w:r w:rsidR="00B63B68">
              <w:rPr>
                <w:noProof/>
                <w:webHidden/>
              </w:rPr>
              <w:fldChar w:fldCharType="begin"/>
            </w:r>
            <w:r w:rsidR="00B63B68">
              <w:rPr>
                <w:noProof/>
                <w:webHidden/>
              </w:rPr>
              <w:instrText xml:space="preserve"> PAGEREF _Toc394230411 \h </w:instrText>
            </w:r>
            <w:r w:rsidR="00B63B68">
              <w:rPr>
                <w:noProof/>
                <w:webHidden/>
              </w:rPr>
            </w:r>
            <w:r w:rsidR="00B63B68">
              <w:rPr>
                <w:noProof/>
                <w:webHidden/>
              </w:rPr>
              <w:fldChar w:fldCharType="separate"/>
            </w:r>
            <w:r w:rsidR="00B63B68">
              <w:rPr>
                <w:noProof/>
                <w:webHidden/>
              </w:rPr>
              <w:t>54</w:t>
            </w:r>
            <w:r w:rsidR="00B63B68">
              <w:rPr>
                <w:noProof/>
                <w:webHidden/>
              </w:rPr>
              <w:fldChar w:fldCharType="end"/>
            </w:r>
          </w:hyperlink>
        </w:p>
        <w:p w14:paraId="3186AF44" w14:textId="77777777" w:rsidR="00B63B68" w:rsidRDefault="00AB003C" w:rsidP="008D3F55">
          <w:pPr>
            <w:pStyle w:val="Verzeichnis2"/>
            <w:tabs>
              <w:tab w:val="left" w:leader="dot" w:pos="9356"/>
            </w:tabs>
            <w:rPr>
              <w:noProof/>
              <w:sz w:val="22"/>
            </w:rPr>
          </w:pPr>
          <w:hyperlink w:anchor="_Toc394230412" w:history="1">
            <w:r w:rsidR="00B63B68" w:rsidRPr="000D5707">
              <w:rPr>
                <w:rStyle w:val="Hyperlink"/>
                <w:noProof/>
              </w:rPr>
              <w:t>6.7</w:t>
            </w:r>
            <w:r w:rsidR="00B63B68">
              <w:rPr>
                <w:noProof/>
                <w:sz w:val="22"/>
              </w:rPr>
              <w:tab/>
            </w:r>
            <w:r w:rsidR="00B63B68" w:rsidRPr="000D5707">
              <w:rPr>
                <w:rStyle w:val="Hyperlink"/>
                <w:noProof/>
              </w:rPr>
              <w:t>Quellcodeverwaltung</w:t>
            </w:r>
            <w:r w:rsidR="00B63B68">
              <w:rPr>
                <w:noProof/>
                <w:webHidden/>
              </w:rPr>
              <w:tab/>
            </w:r>
            <w:r w:rsidR="00B63B68">
              <w:rPr>
                <w:noProof/>
                <w:webHidden/>
              </w:rPr>
              <w:fldChar w:fldCharType="begin"/>
            </w:r>
            <w:r w:rsidR="00B63B68">
              <w:rPr>
                <w:noProof/>
                <w:webHidden/>
              </w:rPr>
              <w:instrText xml:space="preserve"> PAGEREF _Toc394230412 \h </w:instrText>
            </w:r>
            <w:r w:rsidR="00B63B68">
              <w:rPr>
                <w:noProof/>
                <w:webHidden/>
              </w:rPr>
            </w:r>
            <w:r w:rsidR="00B63B68">
              <w:rPr>
                <w:noProof/>
                <w:webHidden/>
              </w:rPr>
              <w:fldChar w:fldCharType="separate"/>
            </w:r>
            <w:r w:rsidR="00B63B68">
              <w:rPr>
                <w:noProof/>
                <w:webHidden/>
              </w:rPr>
              <w:t>55</w:t>
            </w:r>
            <w:r w:rsidR="00B63B68">
              <w:rPr>
                <w:noProof/>
                <w:webHidden/>
              </w:rPr>
              <w:fldChar w:fldCharType="end"/>
            </w:r>
          </w:hyperlink>
        </w:p>
        <w:p w14:paraId="16FE81AC" w14:textId="77777777" w:rsidR="00B63B68" w:rsidRDefault="00AB003C" w:rsidP="008D3F55">
          <w:pPr>
            <w:pStyle w:val="Verzeichnis1"/>
            <w:tabs>
              <w:tab w:val="left" w:leader="dot" w:pos="9356"/>
            </w:tabs>
            <w:rPr>
              <w:noProof/>
              <w:sz w:val="22"/>
            </w:rPr>
          </w:pPr>
          <w:hyperlink w:anchor="_Toc394230413" w:history="1">
            <w:r w:rsidR="00B63B68" w:rsidRPr="000D5707">
              <w:rPr>
                <w:rStyle w:val="Hyperlink"/>
                <w:noProof/>
              </w:rPr>
              <w:t>7</w:t>
            </w:r>
            <w:r w:rsidR="00B63B68">
              <w:rPr>
                <w:noProof/>
                <w:sz w:val="22"/>
              </w:rPr>
              <w:tab/>
            </w:r>
            <w:r w:rsidR="00B63B68" w:rsidRPr="000D5707">
              <w:rPr>
                <w:rStyle w:val="Hyperlink"/>
                <w:noProof/>
              </w:rPr>
              <w:t>Die Prozesse der Software „Naukanu Sailing School Manager“</w:t>
            </w:r>
            <w:r w:rsidR="00B63B68">
              <w:rPr>
                <w:noProof/>
                <w:webHidden/>
              </w:rPr>
              <w:tab/>
            </w:r>
            <w:r w:rsidR="00B63B68">
              <w:rPr>
                <w:noProof/>
                <w:webHidden/>
              </w:rPr>
              <w:fldChar w:fldCharType="begin"/>
            </w:r>
            <w:r w:rsidR="00B63B68">
              <w:rPr>
                <w:noProof/>
                <w:webHidden/>
              </w:rPr>
              <w:instrText xml:space="preserve"> PAGEREF _Toc394230413 \h </w:instrText>
            </w:r>
            <w:r w:rsidR="00B63B68">
              <w:rPr>
                <w:noProof/>
                <w:webHidden/>
              </w:rPr>
            </w:r>
            <w:r w:rsidR="00B63B68">
              <w:rPr>
                <w:noProof/>
                <w:webHidden/>
              </w:rPr>
              <w:fldChar w:fldCharType="separate"/>
            </w:r>
            <w:r w:rsidR="00B63B68">
              <w:rPr>
                <w:noProof/>
                <w:webHidden/>
              </w:rPr>
              <w:t>55</w:t>
            </w:r>
            <w:r w:rsidR="00B63B68">
              <w:rPr>
                <w:noProof/>
                <w:webHidden/>
              </w:rPr>
              <w:fldChar w:fldCharType="end"/>
            </w:r>
          </w:hyperlink>
        </w:p>
        <w:p w14:paraId="3CC15F47" w14:textId="77777777" w:rsidR="00B63B68" w:rsidRDefault="00AB003C" w:rsidP="008D3F55">
          <w:pPr>
            <w:pStyle w:val="Verzeichnis2"/>
            <w:tabs>
              <w:tab w:val="left" w:leader="dot" w:pos="9356"/>
            </w:tabs>
            <w:rPr>
              <w:noProof/>
              <w:sz w:val="22"/>
            </w:rPr>
          </w:pPr>
          <w:hyperlink w:anchor="_Toc394230414" w:history="1">
            <w:r w:rsidR="00B63B68" w:rsidRPr="000D5707">
              <w:rPr>
                <w:rStyle w:val="Hyperlink"/>
                <w:noProof/>
              </w:rPr>
              <w:t>7.1</w:t>
            </w:r>
            <w:r w:rsidR="00B63B68">
              <w:rPr>
                <w:noProof/>
                <w:sz w:val="22"/>
              </w:rPr>
              <w:tab/>
            </w:r>
            <w:r w:rsidR="00B63B68" w:rsidRPr="000D5707">
              <w:rPr>
                <w:rStyle w:val="Hyperlink"/>
                <w:noProof/>
              </w:rPr>
              <w:t>Die grafische Oberfläche (GUI) [Tobias Meyer]</w:t>
            </w:r>
            <w:r w:rsidR="00B63B68">
              <w:rPr>
                <w:noProof/>
                <w:webHidden/>
              </w:rPr>
              <w:tab/>
            </w:r>
            <w:r w:rsidR="00B63B68">
              <w:rPr>
                <w:noProof/>
                <w:webHidden/>
              </w:rPr>
              <w:fldChar w:fldCharType="begin"/>
            </w:r>
            <w:r w:rsidR="00B63B68">
              <w:rPr>
                <w:noProof/>
                <w:webHidden/>
              </w:rPr>
              <w:instrText xml:space="preserve"> PAGEREF _Toc394230414 \h </w:instrText>
            </w:r>
            <w:r w:rsidR="00B63B68">
              <w:rPr>
                <w:noProof/>
                <w:webHidden/>
              </w:rPr>
            </w:r>
            <w:r w:rsidR="00B63B68">
              <w:rPr>
                <w:noProof/>
                <w:webHidden/>
              </w:rPr>
              <w:fldChar w:fldCharType="separate"/>
            </w:r>
            <w:r w:rsidR="00B63B68">
              <w:rPr>
                <w:noProof/>
                <w:webHidden/>
              </w:rPr>
              <w:t>55</w:t>
            </w:r>
            <w:r w:rsidR="00B63B68">
              <w:rPr>
                <w:noProof/>
                <w:webHidden/>
              </w:rPr>
              <w:fldChar w:fldCharType="end"/>
            </w:r>
          </w:hyperlink>
        </w:p>
        <w:p w14:paraId="6170FEAF" w14:textId="77777777" w:rsidR="00B63B68" w:rsidRDefault="00AB003C" w:rsidP="008D3F55">
          <w:pPr>
            <w:pStyle w:val="Verzeichnis2"/>
            <w:tabs>
              <w:tab w:val="left" w:leader="dot" w:pos="9356"/>
            </w:tabs>
            <w:rPr>
              <w:noProof/>
              <w:sz w:val="22"/>
            </w:rPr>
          </w:pPr>
          <w:hyperlink w:anchor="_Toc394230415" w:history="1">
            <w:r w:rsidR="00B63B68" w:rsidRPr="000D5707">
              <w:rPr>
                <w:rStyle w:val="Hyperlink"/>
                <w:noProof/>
              </w:rPr>
              <w:t>7.2</w:t>
            </w:r>
            <w:r w:rsidR="00B63B68">
              <w:rPr>
                <w:noProof/>
                <w:sz w:val="22"/>
              </w:rPr>
              <w:tab/>
            </w:r>
            <w:r w:rsidR="00B63B68" w:rsidRPr="000D5707">
              <w:rPr>
                <w:rStyle w:val="Hyperlink"/>
                <w:noProof/>
              </w:rPr>
              <w:t>Die Stammdatenverwaltung [Dominik Schumacher]</w:t>
            </w:r>
            <w:r w:rsidR="00B63B68">
              <w:rPr>
                <w:noProof/>
                <w:webHidden/>
              </w:rPr>
              <w:tab/>
            </w:r>
            <w:r w:rsidR="00B63B68">
              <w:rPr>
                <w:noProof/>
                <w:webHidden/>
              </w:rPr>
              <w:fldChar w:fldCharType="begin"/>
            </w:r>
            <w:r w:rsidR="00B63B68">
              <w:rPr>
                <w:noProof/>
                <w:webHidden/>
              </w:rPr>
              <w:instrText xml:space="preserve"> PAGEREF _Toc394230415 \h </w:instrText>
            </w:r>
            <w:r w:rsidR="00B63B68">
              <w:rPr>
                <w:noProof/>
                <w:webHidden/>
              </w:rPr>
            </w:r>
            <w:r w:rsidR="00B63B68">
              <w:rPr>
                <w:noProof/>
                <w:webHidden/>
              </w:rPr>
              <w:fldChar w:fldCharType="separate"/>
            </w:r>
            <w:r w:rsidR="00B63B68">
              <w:rPr>
                <w:noProof/>
                <w:webHidden/>
              </w:rPr>
              <w:t>56</w:t>
            </w:r>
            <w:r w:rsidR="00B63B68">
              <w:rPr>
                <w:noProof/>
                <w:webHidden/>
              </w:rPr>
              <w:fldChar w:fldCharType="end"/>
            </w:r>
          </w:hyperlink>
        </w:p>
        <w:p w14:paraId="46E75BE3" w14:textId="77777777" w:rsidR="00B63B68" w:rsidRDefault="00AB003C" w:rsidP="008D3F55">
          <w:pPr>
            <w:pStyle w:val="Verzeichnis3"/>
            <w:tabs>
              <w:tab w:val="left" w:leader="dot" w:pos="9356"/>
            </w:tabs>
            <w:rPr>
              <w:noProof/>
              <w:sz w:val="22"/>
            </w:rPr>
          </w:pPr>
          <w:hyperlink w:anchor="_Toc394230416" w:history="1">
            <w:r w:rsidR="00B63B68" w:rsidRPr="000D5707">
              <w:rPr>
                <w:rStyle w:val="Hyperlink"/>
                <w:noProof/>
              </w:rPr>
              <w:t>7.2.1</w:t>
            </w:r>
            <w:r w:rsidR="00B63B68">
              <w:rPr>
                <w:noProof/>
                <w:sz w:val="22"/>
              </w:rPr>
              <w:tab/>
            </w:r>
            <w:r w:rsidR="00B63B68" w:rsidRPr="000D5707">
              <w:rPr>
                <w:rStyle w:val="Hyperlink"/>
                <w:noProof/>
              </w:rPr>
              <w:t>Kunden</w:t>
            </w:r>
            <w:r w:rsidR="00B63B68">
              <w:rPr>
                <w:noProof/>
                <w:webHidden/>
              </w:rPr>
              <w:tab/>
            </w:r>
            <w:r w:rsidR="00B63B68">
              <w:rPr>
                <w:noProof/>
                <w:webHidden/>
              </w:rPr>
              <w:fldChar w:fldCharType="begin"/>
            </w:r>
            <w:r w:rsidR="00B63B68">
              <w:rPr>
                <w:noProof/>
                <w:webHidden/>
              </w:rPr>
              <w:instrText xml:space="preserve"> PAGEREF _Toc394230416 \h </w:instrText>
            </w:r>
            <w:r w:rsidR="00B63B68">
              <w:rPr>
                <w:noProof/>
                <w:webHidden/>
              </w:rPr>
            </w:r>
            <w:r w:rsidR="00B63B68">
              <w:rPr>
                <w:noProof/>
                <w:webHidden/>
              </w:rPr>
              <w:fldChar w:fldCharType="separate"/>
            </w:r>
            <w:r w:rsidR="00B63B68">
              <w:rPr>
                <w:noProof/>
                <w:webHidden/>
              </w:rPr>
              <w:t>57</w:t>
            </w:r>
            <w:r w:rsidR="00B63B68">
              <w:rPr>
                <w:noProof/>
                <w:webHidden/>
              </w:rPr>
              <w:fldChar w:fldCharType="end"/>
            </w:r>
          </w:hyperlink>
        </w:p>
        <w:p w14:paraId="34BCE4EA" w14:textId="77777777" w:rsidR="00B63B68" w:rsidRDefault="00AB003C" w:rsidP="008D3F55">
          <w:pPr>
            <w:pStyle w:val="Verzeichnis3"/>
            <w:tabs>
              <w:tab w:val="left" w:leader="dot" w:pos="9356"/>
            </w:tabs>
            <w:rPr>
              <w:noProof/>
              <w:sz w:val="22"/>
            </w:rPr>
          </w:pPr>
          <w:hyperlink w:anchor="_Toc394230417" w:history="1">
            <w:r w:rsidR="00B63B68" w:rsidRPr="000D5707">
              <w:rPr>
                <w:rStyle w:val="Hyperlink"/>
                <w:noProof/>
              </w:rPr>
              <w:t>7.2.2</w:t>
            </w:r>
            <w:r w:rsidR="00B63B68">
              <w:rPr>
                <w:noProof/>
                <w:sz w:val="22"/>
              </w:rPr>
              <w:tab/>
            </w:r>
            <w:r w:rsidR="00B63B68" w:rsidRPr="000D5707">
              <w:rPr>
                <w:rStyle w:val="Hyperlink"/>
                <w:noProof/>
              </w:rPr>
              <w:t>Kursleiter</w:t>
            </w:r>
            <w:r w:rsidR="00B63B68">
              <w:rPr>
                <w:noProof/>
                <w:webHidden/>
              </w:rPr>
              <w:tab/>
            </w:r>
            <w:r w:rsidR="00B63B68">
              <w:rPr>
                <w:noProof/>
                <w:webHidden/>
              </w:rPr>
              <w:fldChar w:fldCharType="begin"/>
            </w:r>
            <w:r w:rsidR="00B63B68">
              <w:rPr>
                <w:noProof/>
                <w:webHidden/>
              </w:rPr>
              <w:instrText xml:space="preserve"> PAGEREF _Toc394230417 \h </w:instrText>
            </w:r>
            <w:r w:rsidR="00B63B68">
              <w:rPr>
                <w:noProof/>
                <w:webHidden/>
              </w:rPr>
            </w:r>
            <w:r w:rsidR="00B63B68">
              <w:rPr>
                <w:noProof/>
                <w:webHidden/>
              </w:rPr>
              <w:fldChar w:fldCharType="separate"/>
            </w:r>
            <w:r w:rsidR="00B63B68">
              <w:rPr>
                <w:noProof/>
                <w:webHidden/>
              </w:rPr>
              <w:t>57</w:t>
            </w:r>
            <w:r w:rsidR="00B63B68">
              <w:rPr>
                <w:noProof/>
                <w:webHidden/>
              </w:rPr>
              <w:fldChar w:fldCharType="end"/>
            </w:r>
          </w:hyperlink>
        </w:p>
        <w:p w14:paraId="4DA6A97E" w14:textId="77777777" w:rsidR="00B63B68" w:rsidRDefault="00AB003C" w:rsidP="008D3F55">
          <w:pPr>
            <w:pStyle w:val="Verzeichnis3"/>
            <w:tabs>
              <w:tab w:val="left" w:leader="dot" w:pos="9356"/>
            </w:tabs>
            <w:rPr>
              <w:noProof/>
              <w:sz w:val="22"/>
            </w:rPr>
          </w:pPr>
          <w:hyperlink w:anchor="_Toc394230418" w:history="1">
            <w:r w:rsidR="00B63B68" w:rsidRPr="000D5707">
              <w:rPr>
                <w:rStyle w:val="Hyperlink"/>
                <w:noProof/>
              </w:rPr>
              <w:t>7.2.3</w:t>
            </w:r>
            <w:r w:rsidR="00B63B68">
              <w:rPr>
                <w:noProof/>
                <w:sz w:val="22"/>
              </w:rPr>
              <w:tab/>
            </w:r>
            <w:r w:rsidR="00B63B68" w:rsidRPr="000D5707">
              <w:rPr>
                <w:rStyle w:val="Hyperlink"/>
                <w:noProof/>
              </w:rPr>
              <w:t>Material</w:t>
            </w:r>
            <w:r w:rsidR="00B63B68">
              <w:rPr>
                <w:noProof/>
                <w:webHidden/>
              </w:rPr>
              <w:tab/>
            </w:r>
            <w:r w:rsidR="00B63B68">
              <w:rPr>
                <w:noProof/>
                <w:webHidden/>
              </w:rPr>
              <w:fldChar w:fldCharType="begin"/>
            </w:r>
            <w:r w:rsidR="00B63B68">
              <w:rPr>
                <w:noProof/>
                <w:webHidden/>
              </w:rPr>
              <w:instrText xml:space="preserve"> PAGEREF _Toc394230418 \h </w:instrText>
            </w:r>
            <w:r w:rsidR="00B63B68">
              <w:rPr>
                <w:noProof/>
                <w:webHidden/>
              </w:rPr>
            </w:r>
            <w:r w:rsidR="00B63B68">
              <w:rPr>
                <w:noProof/>
                <w:webHidden/>
              </w:rPr>
              <w:fldChar w:fldCharType="separate"/>
            </w:r>
            <w:r w:rsidR="00B63B68">
              <w:rPr>
                <w:noProof/>
                <w:webHidden/>
              </w:rPr>
              <w:t>57</w:t>
            </w:r>
            <w:r w:rsidR="00B63B68">
              <w:rPr>
                <w:noProof/>
                <w:webHidden/>
              </w:rPr>
              <w:fldChar w:fldCharType="end"/>
            </w:r>
          </w:hyperlink>
        </w:p>
        <w:p w14:paraId="0DC1215D" w14:textId="77777777" w:rsidR="00B63B68" w:rsidRDefault="00AB003C" w:rsidP="008D3F55">
          <w:pPr>
            <w:pStyle w:val="Verzeichnis3"/>
            <w:tabs>
              <w:tab w:val="left" w:leader="dot" w:pos="9356"/>
            </w:tabs>
            <w:rPr>
              <w:noProof/>
              <w:sz w:val="22"/>
            </w:rPr>
          </w:pPr>
          <w:hyperlink w:anchor="_Toc394230419" w:history="1">
            <w:r w:rsidR="00B63B68" w:rsidRPr="000D5707">
              <w:rPr>
                <w:rStyle w:val="Hyperlink"/>
                <w:noProof/>
              </w:rPr>
              <w:t>7.2.4</w:t>
            </w:r>
            <w:r w:rsidR="00B63B68">
              <w:rPr>
                <w:noProof/>
                <w:sz w:val="22"/>
              </w:rPr>
              <w:tab/>
            </w:r>
            <w:r w:rsidR="00B63B68" w:rsidRPr="000D5707">
              <w:rPr>
                <w:rStyle w:val="Hyperlink"/>
                <w:noProof/>
              </w:rPr>
              <w:t>Boote</w:t>
            </w:r>
            <w:r w:rsidR="00B63B68">
              <w:rPr>
                <w:noProof/>
                <w:webHidden/>
              </w:rPr>
              <w:tab/>
            </w:r>
            <w:r w:rsidR="00B63B68">
              <w:rPr>
                <w:noProof/>
                <w:webHidden/>
              </w:rPr>
              <w:fldChar w:fldCharType="begin"/>
            </w:r>
            <w:r w:rsidR="00B63B68">
              <w:rPr>
                <w:noProof/>
                <w:webHidden/>
              </w:rPr>
              <w:instrText xml:space="preserve"> PAGEREF _Toc394230419 \h </w:instrText>
            </w:r>
            <w:r w:rsidR="00B63B68">
              <w:rPr>
                <w:noProof/>
                <w:webHidden/>
              </w:rPr>
            </w:r>
            <w:r w:rsidR="00B63B68">
              <w:rPr>
                <w:noProof/>
                <w:webHidden/>
              </w:rPr>
              <w:fldChar w:fldCharType="separate"/>
            </w:r>
            <w:r w:rsidR="00B63B68">
              <w:rPr>
                <w:noProof/>
                <w:webHidden/>
              </w:rPr>
              <w:t>57</w:t>
            </w:r>
            <w:r w:rsidR="00B63B68">
              <w:rPr>
                <w:noProof/>
                <w:webHidden/>
              </w:rPr>
              <w:fldChar w:fldCharType="end"/>
            </w:r>
          </w:hyperlink>
        </w:p>
        <w:p w14:paraId="4529B76A" w14:textId="77777777" w:rsidR="00B63B68" w:rsidRDefault="00AB003C" w:rsidP="008D3F55">
          <w:pPr>
            <w:pStyle w:val="Verzeichnis2"/>
            <w:tabs>
              <w:tab w:val="left" w:leader="dot" w:pos="9356"/>
            </w:tabs>
            <w:rPr>
              <w:noProof/>
              <w:sz w:val="22"/>
            </w:rPr>
          </w:pPr>
          <w:hyperlink w:anchor="_Toc394230420" w:history="1">
            <w:r w:rsidR="00B63B68" w:rsidRPr="000D5707">
              <w:rPr>
                <w:rStyle w:val="Hyperlink"/>
                <w:noProof/>
              </w:rPr>
              <w:t>7.3</w:t>
            </w:r>
            <w:r w:rsidR="00B63B68">
              <w:rPr>
                <w:noProof/>
                <w:sz w:val="22"/>
              </w:rPr>
              <w:tab/>
            </w:r>
            <w:r w:rsidR="00B63B68" w:rsidRPr="000D5707">
              <w:rPr>
                <w:rStyle w:val="Hyperlink"/>
                <w:noProof/>
              </w:rPr>
              <w:t>Einstellungen [Dominik Schumacher]</w:t>
            </w:r>
            <w:r w:rsidR="00B63B68">
              <w:rPr>
                <w:noProof/>
                <w:webHidden/>
              </w:rPr>
              <w:tab/>
            </w:r>
            <w:r w:rsidR="00B63B68">
              <w:rPr>
                <w:noProof/>
                <w:webHidden/>
              </w:rPr>
              <w:fldChar w:fldCharType="begin"/>
            </w:r>
            <w:r w:rsidR="00B63B68">
              <w:rPr>
                <w:noProof/>
                <w:webHidden/>
              </w:rPr>
              <w:instrText xml:space="preserve"> PAGEREF _Toc394230420 \h </w:instrText>
            </w:r>
            <w:r w:rsidR="00B63B68">
              <w:rPr>
                <w:noProof/>
                <w:webHidden/>
              </w:rPr>
            </w:r>
            <w:r w:rsidR="00B63B68">
              <w:rPr>
                <w:noProof/>
                <w:webHidden/>
              </w:rPr>
              <w:fldChar w:fldCharType="separate"/>
            </w:r>
            <w:r w:rsidR="00B63B68">
              <w:rPr>
                <w:noProof/>
                <w:webHidden/>
              </w:rPr>
              <w:t>58</w:t>
            </w:r>
            <w:r w:rsidR="00B63B68">
              <w:rPr>
                <w:noProof/>
                <w:webHidden/>
              </w:rPr>
              <w:fldChar w:fldCharType="end"/>
            </w:r>
          </w:hyperlink>
        </w:p>
        <w:p w14:paraId="6C6E340C" w14:textId="77777777" w:rsidR="00B63B68" w:rsidRDefault="00AB003C" w:rsidP="008D3F55">
          <w:pPr>
            <w:pStyle w:val="Verzeichnis3"/>
            <w:tabs>
              <w:tab w:val="left" w:leader="dot" w:pos="9356"/>
            </w:tabs>
            <w:rPr>
              <w:noProof/>
              <w:sz w:val="22"/>
            </w:rPr>
          </w:pPr>
          <w:hyperlink w:anchor="_Toc394230421" w:history="1">
            <w:r w:rsidR="00B63B68" w:rsidRPr="000D5707">
              <w:rPr>
                <w:rStyle w:val="Hyperlink"/>
                <w:noProof/>
              </w:rPr>
              <w:t>7.3.1</w:t>
            </w:r>
            <w:r w:rsidR="00B63B68">
              <w:rPr>
                <w:noProof/>
                <w:sz w:val="22"/>
              </w:rPr>
              <w:tab/>
            </w:r>
            <w:r w:rsidR="00B63B68" w:rsidRPr="000D5707">
              <w:rPr>
                <w:rStyle w:val="Hyperlink"/>
                <w:noProof/>
              </w:rPr>
              <w:t>Qualifikationen</w:t>
            </w:r>
            <w:r w:rsidR="00B63B68">
              <w:rPr>
                <w:noProof/>
                <w:webHidden/>
              </w:rPr>
              <w:tab/>
            </w:r>
            <w:r w:rsidR="00B63B68">
              <w:rPr>
                <w:noProof/>
                <w:webHidden/>
              </w:rPr>
              <w:fldChar w:fldCharType="begin"/>
            </w:r>
            <w:r w:rsidR="00B63B68">
              <w:rPr>
                <w:noProof/>
                <w:webHidden/>
              </w:rPr>
              <w:instrText xml:space="preserve"> PAGEREF _Toc394230421 \h </w:instrText>
            </w:r>
            <w:r w:rsidR="00B63B68">
              <w:rPr>
                <w:noProof/>
                <w:webHidden/>
              </w:rPr>
            </w:r>
            <w:r w:rsidR="00B63B68">
              <w:rPr>
                <w:noProof/>
                <w:webHidden/>
              </w:rPr>
              <w:fldChar w:fldCharType="separate"/>
            </w:r>
            <w:r w:rsidR="00B63B68">
              <w:rPr>
                <w:noProof/>
                <w:webHidden/>
              </w:rPr>
              <w:t>58</w:t>
            </w:r>
            <w:r w:rsidR="00B63B68">
              <w:rPr>
                <w:noProof/>
                <w:webHidden/>
              </w:rPr>
              <w:fldChar w:fldCharType="end"/>
            </w:r>
          </w:hyperlink>
        </w:p>
        <w:p w14:paraId="5ACFA8B1" w14:textId="77777777" w:rsidR="00B63B68" w:rsidRDefault="00AB003C" w:rsidP="008D3F55">
          <w:pPr>
            <w:pStyle w:val="Verzeichnis3"/>
            <w:tabs>
              <w:tab w:val="left" w:leader="dot" w:pos="9356"/>
            </w:tabs>
            <w:rPr>
              <w:noProof/>
              <w:sz w:val="22"/>
            </w:rPr>
          </w:pPr>
          <w:hyperlink w:anchor="_Toc394230422" w:history="1">
            <w:r w:rsidR="00B63B68" w:rsidRPr="000D5707">
              <w:rPr>
                <w:rStyle w:val="Hyperlink"/>
                <w:noProof/>
              </w:rPr>
              <w:t>7.3.2</w:t>
            </w:r>
            <w:r w:rsidR="00B63B68">
              <w:rPr>
                <w:noProof/>
                <w:sz w:val="22"/>
              </w:rPr>
              <w:tab/>
            </w:r>
            <w:r w:rsidR="00B63B68" w:rsidRPr="000D5707">
              <w:rPr>
                <w:rStyle w:val="Hyperlink"/>
                <w:noProof/>
              </w:rPr>
              <w:t>Bootstypen</w:t>
            </w:r>
            <w:r w:rsidR="00B63B68">
              <w:rPr>
                <w:noProof/>
                <w:webHidden/>
              </w:rPr>
              <w:tab/>
            </w:r>
            <w:r w:rsidR="00B63B68">
              <w:rPr>
                <w:noProof/>
                <w:webHidden/>
              </w:rPr>
              <w:fldChar w:fldCharType="begin"/>
            </w:r>
            <w:r w:rsidR="00B63B68">
              <w:rPr>
                <w:noProof/>
                <w:webHidden/>
              </w:rPr>
              <w:instrText xml:space="preserve"> PAGEREF _Toc394230422 \h </w:instrText>
            </w:r>
            <w:r w:rsidR="00B63B68">
              <w:rPr>
                <w:noProof/>
                <w:webHidden/>
              </w:rPr>
            </w:r>
            <w:r w:rsidR="00B63B68">
              <w:rPr>
                <w:noProof/>
                <w:webHidden/>
              </w:rPr>
              <w:fldChar w:fldCharType="separate"/>
            </w:r>
            <w:r w:rsidR="00B63B68">
              <w:rPr>
                <w:noProof/>
                <w:webHidden/>
              </w:rPr>
              <w:t>58</w:t>
            </w:r>
            <w:r w:rsidR="00B63B68">
              <w:rPr>
                <w:noProof/>
                <w:webHidden/>
              </w:rPr>
              <w:fldChar w:fldCharType="end"/>
            </w:r>
          </w:hyperlink>
        </w:p>
        <w:p w14:paraId="6B8783B6" w14:textId="77777777" w:rsidR="00B63B68" w:rsidRDefault="00AB003C" w:rsidP="008D3F55">
          <w:pPr>
            <w:pStyle w:val="Verzeichnis3"/>
            <w:tabs>
              <w:tab w:val="left" w:leader="dot" w:pos="9356"/>
            </w:tabs>
            <w:rPr>
              <w:noProof/>
              <w:sz w:val="22"/>
            </w:rPr>
          </w:pPr>
          <w:hyperlink w:anchor="_Toc394230423" w:history="1">
            <w:r w:rsidR="00B63B68" w:rsidRPr="000D5707">
              <w:rPr>
                <w:rStyle w:val="Hyperlink"/>
                <w:noProof/>
              </w:rPr>
              <w:t>7.3.3</w:t>
            </w:r>
            <w:r w:rsidR="00B63B68">
              <w:rPr>
                <w:noProof/>
                <w:sz w:val="22"/>
              </w:rPr>
              <w:tab/>
            </w:r>
            <w:r w:rsidR="00B63B68" w:rsidRPr="000D5707">
              <w:rPr>
                <w:rStyle w:val="Hyperlink"/>
                <w:noProof/>
              </w:rPr>
              <w:t>Materialgruppen</w:t>
            </w:r>
            <w:r w:rsidR="00B63B68">
              <w:rPr>
                <w:noProof/>
                <w:webHidden/>
              </w:rPr>
              <w:tab/>
            </w:r>
            <w:r w:rsidR="00B63B68">
              <w:rPr>
                <w:noProof/>
                <w:webHidden/>
              </w:rPr>
              <w:fldChar w:fldCharType="begin"/>
            </w:r>
            <w:r w:rsidR="00B63B68">
              <w:rPr>
                <w:noProof/>
                <w:webHidden/>
              </w:rPr>
              <w:instrText xml:space="preserve"> PAGEREF _Toc394230423 \h </w:instrText>
            </w:r>
            <w:r w:rsidR="00B63B68">
              <w:rPr>
                <w:noProof/>
                <w:webHidden/>
              </w:rPr>
            </w:r>
            <w:r w:rsidR="00B63B68">
              <w:rPr>
                <w:noProof/>
                <w:webHidden/>
              </w:rPr>
              <w:fldChar w:fldCharType="separate"/>
            </w:r>
            <w:r w:rsidR="00B63B68">
              <w:rPr>
                <w:noProof/>
                <w:webHidden/>
              </w:rPr>
              <w:t>58</w:t>
            </w:r>
            <w:r w:rsidR="00B63B68">
              <w:rPr>
                <w:noProof/>
                <w:webHidden/>
              </w:rPr>
              <w:fldChar w:fldCharType="end"/>
            </w:r>
          </w:hyperlink>
        </w:p>
        <w:p w14:paraId="48D4CF28" w14:textId="77777777" w:rsidR="00B63B68" w:rsidRDefault="00AB003C" w:rsidP="008D3F55">
          <w:pPr>
            <w:pStyle w:val="Verzeichnis2"/>
            <w:tabs>
              <w:tab w:val="left" w:leader="dot" w:pos="9356"/>
            </w:tabs>
            <w:rPr>
              <w:noProof/>
              <w:sz w:val="22"/>
            </w:rPr>
          </w:pPr>
          <w:hyperlink w:anchor="_Toc394230424" w:history="1">
            <w:r w:rsidR="00B63B68" w:rsidRPr="000D5707">
              <w:rPr>
                <w:rStyle w:val="Hyperlink"/>
                <w:noProof/>
              </w:rPr>
              <w:t>7.4</w:t>
            </w:r>
            <w:r w:rsidR="00B63B68">
              <w:rPr>
                <w:noProof/>
                <w:sz w:val="22"/>
              </w:rPr>
              <w:tab/>
            </w:r>
            <w:r w:rsidR="00B63B68" w:rsidRPr="000D5707">
              <w:rPr>
                <w:rStyle w:val="Hyperlink"/>
                <w:noProof/>
              </w:rPr>
              <w:t>Die Kursverwaltung [Dominik Schumacher]</w:t>
            </w:r>
            <w:r w:rsidR="00B63B68">
              <w:rPr>
                <w:noProof/>
                <w:webHidden/>
              </w:rPr>
              <w:tab/>
            </w:r>
            <w:r w:rsidR="00B63B68">
              <w:rPr>
                <w:noProof/>
                <w:webHidden/>
              </w:rPr>
              <w:fldChar w:fldCharType="begin"/>
            </w:r>
            <w:r w:rsidR="00B63B68">
              <w:rPr>
                <w:noProof/>
                <w:webHidden/>
              </w:rPr>
              <w:instrText xml:space="preserve"> PAGEREF _Toc394230424 \h </w:instrText>
            </w:r>
            <w:r w:rsidR="00B63B68">
              <w:rPr>
                <w:noProof/>
                <w:webHidden/>
              </w:rPr>
            </w:r>
            <w:r w:rsidR="00B63B68">
              <w:rPr>
                <w:noProof/>
                <w:webHidden/>
              </w:rPr>
              <w:fldChar w:fldCharType="separate"/>
            </w:r>
            <w:r w:rsidR="00B63B68">
              <w:rPr>
                <w:noProof/>
                <w:webHidden/>
              </w:rPr>
              <w:t>59</w:t>
            </w:r>
            <w:r w:rsidR="00B63B68">
              <w:rPr>
                <w:noProof/>
                <w:webHidden/>
              </w:rPr>
              <w:fldChar w:fldCharType="end"/>
            </w:r>
          </w:hyperlink>
        </w:p>
        <w:p w14:paraId="271C1D0E" w14:textId="77777777" w:rsidR="00B63B68" w:rsidRDefault="00AB003C" w:rsidP="008D3F55">
          <w:pPr>
            <w:pStyle w:val="Verzeichnis2"/>
            <w:tabs>
              <w:tab w:val="left" w:leader="dot" w:pos="9356"/>
            </w:tabs>
            <w:rPr>
              <w:noProof/>
              <w:sz w:val="22"/>
            </w:rPr>
          </w:pPr>
          <w:hyperlink w:anchor="_Toc394230425" w:history="1">
            <w:r w:rsidR="00B63B68" w:rsidRPr="000D5707">
              <w:rPr>
                <w:rStyle w:val="Hyperlink"/>
                <w:noProof/>
              </w:rPr>
              <w:t>7.5</w:t>
            </w:r>
            <w:r w:rsidR="00B63B68">
              <w:rPr>
                <w:noProof/>
                <w:sz w:val="22"/>
              </w:rPr>
              <w:tab/>
            </w:r>
            <w:r w:rsidR="00B63B68" w:rsidRPr="000D5707">
              <w:rPr>
                <w:rStyle w:val="Hyperlink"/>
                <w:noProof/>
              </w:rPr>
              <w:t>Die Materialverwaltung [Stefan Müller]</w:t>
            </w:r>
            <w:r w:rsidR="00B63B68">
              <w:rPr>
                <w:noProof/>
                <w:webHidden/>
              </w:rPr>
              <w:tab/>
            </w:r>
            <w:r w:rsidR="00B63B68">
              <w:rPr>
                <w:noProof/>
                <w:webHidden/>
              </w:rPr>
              <w:fldChar w:fldCharType="begin"/>
            </w:r>
            <w:r w:rsidR="00B63B68">
              <w:rPr>
                <w:noProof/>
                <w:webHidden/>
              </w:rPr>
              <w:instrText xml:space="preserve"> PAGEREF _Toc394230425 \h </w:instrText>
            </w:r>
            <w:r w:rsidR="00B63B68">
              <w:rPr>
                <w:noProof/>
                <w:webHidden/>
              </w:rPr>
            </w:r>
            <w:r w:rsidR="00B63B68">
              <w:rPr>
                <w:noProof/>
                <w:webHidden/>
              </w:rPr>
              <w:fldChar w:fldCharType="separate"/>
            </w:r>
            <w:r w:rsidR="00B63B68">
              <w:rPr>
                <w:noProof/>
                <w:webHidden/>
              </w:rPr>
              <w:t>59</w:t>
            </w:r>
            <w:r w:rsidR="00B63B68">
              <w:rPr>
                <w:noProof/>
                <w:webHidden/>
              </w:rPr>
              <w:fldChar w:fldCharType="end"/>
            </w:r>
          </w:hyperlink>
        </w:p>
        <w:p w14:paraId="7C936EA9" w14:textId="77777777" w:rsidR="00B63B68" w:rsidRDefault="00AB003C" w:rsidP="008D3F55">
          <w:pPr>
            <w:pStyle w:val="Verzeichnis2"/>
            <w:tabs>
              <w:tab w:val="left" w:leader="dot" w:pos="9356"/>
            </w:tabs>
            <w:rPr>
              <w:noProof/>
              <w:sz w:val="22"/>
            </w:rPr>
          </w:pPr>
          <w:hyperlink w:anchor="_Toc394230426" w:history="1">
            <w:r w:rsidR="00B63B68" w:rsidRPr="000D5707">
              <w:rPr>
                <w:rStyle w:val="Hyperlink"/>
                <w:noProof/>
              </w:rPr>
              <w:t>7.6</w:t>
            </w:r>
            <w:r w:rsidR="00B63B68">
              <w:rPr>
                <w:noProof/>
                <w:sz w:val="22"/>
              </w:rPr>
              <w:tab/>
            </w:r>
            <w:r w:rsidR="00B63B68" w:rsidRPr="000D5707">
              <w:rPr>
                <w:rStyle w:val="Hyperlink"/>
                <w:noProof/>
              </w:rPr>
              <w:t>Die Rechnungsverwaltung [Tobias Meyer]</w:t>
            </w:r>
            <w:r w:rsidR="00B63B68">
              <w:rPr>
                <w:noProof/>
                <w:webHidden/>
              </w:rPr>
              <w:tab/>
            </w:r>
            <w:r w:rsidR="00B63B68">
              <w:rPr>
                <w:noProof/>
                <w:webHidden/>
              </w:rPr>
              <w:fldChar w:fldCharType="begin"/>
            </w:r>
            <w:r w:rsidR="00B63B68">
              <w:rPr>
                <w:noProof/>
                <w:webHidden/>
              </w:rPr>
              <w:instrText xml:space="preserve"> PAGEREF _Toc394230426 \h </w:instrText>
            </w:r>
            <w:r w:rsidR="00B63B68">
              <w:rPr>
                <w:noProof/>
                <w:webHidden/>
              </w:rPr>
            </w:r>
            <w:r w:rsidR="00B63B68">
              <w:rPr>
                <w:noProof/>
                <w:webHidden/>
              </w:rPr>
              <w:fldChar w:fldCharType="separate"/>
            </w:r>
            <w:r w:rsidR="00B63B68">
              <w:rPr>
                <w:noProof/>
                <w:webHidden/>
              </w:rPr>
              <w:t>60</w:t>
            </w:r>
            <w:r w:rsidR="00B63B68">
              <w:rPr>
                <w:noProof/>
                <w:webHidden/>
              </w:rPr>
              <w:fldChar w:fldCharType="end"/>
            </w:r>
          </w:hyperlink>
        </w:p>
        <w:p w14:paraId="3F093BA9" w14:textId="77777777" w:rsidR="00B63B68" w:rsidRDefault="00AB003C" w:rsidP="008D3F55">
          <w:pPr>
            <w:pStyle w:val="Verzeichnis2"/>
            <w:tabs>
              <w:tab w:val="left" w:leader="dot" w:pos="9356"/>
            </w:tabs>
            <w:rPr>
              <w:noProof/>
              <w:sz w:val="22"/>
            </w:rPr>
          </w:pPr>
          <w:hyperlink w:anchor="_Toc394230427" w:history="1">
            <w:r w:rsidR="00B63B68" w:rsidRPr="000D5707">
              <w:rPr>
                <w:rStyle w:val="Hyperlink"/>
                <w:noProof/>
              </w:rPr>
              <w:t>7.7</w:t>
            </w:r>
            <w:r w:rsidR="00B63B68">
              <w:rPr>
                <w:noProof/>
                <w:sz w:val="22"/>
              </w:rPr>
              <w:tab/>
            </w:r>
            <w:r w:rsidR="00B63B68" w:rsidRPr="000D5707">
              <w:rPr>
                <w:rStyle w:val="Hyperlink"/>
                <w:noProof/>
              </w:rPr>
              <w:t>Die Terminverwaltung [Tobias Meyer]</w:t>
            </w:r>
            <w:r w:rsidR="00B63B68">
              <w:rPr>
                <w:noProof/>
                <w:webHidden/>
              </w:rPr>
              <w:tab/>
            </w:r>
            <w:r w:rsidR="00B63B68">
              <w:rPr>
                <w:noProof/>
                <w:webHidden/>
              </w:rPr>
              <w:fldChar w:fldCharType="begin"/>
            </w:r>
            <w:r w:rsidR="00B63B68">
              <w:rPr>
                <w:noProof/>
                <w:webHidden/>
              </w:rPr>
              <w:instrText xml:space="preserve"> PAGEREF _Toc394230427 \h </w:instrText>
            </w:r>
            <w:r w:rsidR="00B63B68">
              <w:rPr>
                <w:noProof/>
                <w:webHidden/>
              </w:rPr>
            </w:r>
            <w:r w:rsidR="00B63B68">
              <w:rPr>
                <w:noProof/>
                <w:webHidden/>
              </w:rPr>
              <w:fldChar w:fldCharType="separate"/>
            </w:r>
            <w:r w:rsidR="00B63B68">
              <w:rPr>
                <w:noProof/>
                <w:webHidden/>
              </w:rPr>
              <w:t>60</w:t>
            </w:r>
            <w:r w:rsidR="00B63B68">
              <w:rPr>
                <w:noProof/>
                <w:webHidden/>
              </w:rPr>
              <w:fldChar w:fldCharType="end"/>
            </w:r>
          </w:hyperlink>
        </w:p>
        <w:p w14:paraId="60429C62" w14:textId="77777777" w:rsidR="00B63B68" w:rsidRDefault="00AB003C" w:rsidP="008D3F55">
          <w:pPr>
            <w:pStyle w:val="Verzeichnis1"/>
            <w:tabs>
              <w:tab w:val="left" w:leader="dot" w:pos="9356"/>
            </w:tabs>
            <w:rPr>
              <w:noProof/>
              <w:sz w:val="22"/>
            </w:rPr>
          </w:pPr>
          <w:hyperlink w:anchor="_Toc394230428" w:history="1">
            <w:r w:rsidR="00B63B68" w:rsidRPr="000D5707">
              <w:rPr>
                <w:rStyle w:val="Hyperlink"/>
                <w:noProof/>
              </w:rPr>
              <w:t>8</w:t>
            </w:r>
            <w:r w:rsidR="00B63B68">
              <w:rPr>
                <w:noProof/>
                <w:sz w:val="22"/>
              </w:rPr>
              <w:tab/>
            </w:r>
            <w:r w:rsidR="00B63B68" w:rsidRPr="000D5707">
              <w:rPr>
                <w:rStyle w:val="Hyperlink"/>
                <w:noProof/>
              </w:rPr>
              <w:t>Die Dokumentation [Dominik Schumacher]</w:t>
            </w:r>
            <w:r w:rsidR="00B63B68">
              <w:rPr>
                <w:noProof/>
                <w:webHidden/>
              </w:rPr>
              <w:tab/>
            </w:r>
            <w:r w:rsidR="00B63B68">
              <w:rPr>
                <w:noProof/>
                <w:webHidden/>
              </w:rPr>
              <w:fldChar w:fldCharType="begin"/>
            </w:r>
            <w:r w:rsidR="00B63B68">
              <w:rPr>
                <w:noProof/>
                <w:webHidden/>
              </w:rPr>
              <w:instrText xml:space="preserve"> PAGEREF _Toc394230428 \h </w:instrText>
            </w:r>
            <w:r w:rsidR="00B63B68">
              <w:rPr>
                <w:noProof/>
                <w:webHidden/>
              </w:rPr>
            </w:r>
            <w:r w:rsidR="00B63B68">
              <w:rPr>
                <w:noProof/>
                <w:webHidden/>
              </w:rPr>
              <w:fldChar w:fldCharType="separate"/>
            </w:r>
            <w:r w:rsidR="00B63B68">
              <w:rPr>
                <w:noProof/>
                <w:webHidden/>
              </w:rPr>
              <w:t>61</w:t>
            </w:r>
            <w:r w:rsidR="00B63B68">
              <w:rPr>
                <w:noProof/>
                <w:webHidden/>
              </w:rPr>
              <w:fldChar w:fldCharType="end"/>
            </w:r>
          </w:hyperlink>
        </w:p>
        <w:p w14:paraId="76763B35" w14:textId="77777777" w:rsidR="00B63B68" w:rsidRDefault="00AB003C" w:rsidP="008D3F55">
          <w:pPr>
            <w:pStyle w:val="Verzeichnis2"/>
            <w:tabs>
              <w:tab w:val="left" w:leader="dot" w:pos="9356"/>
            </w:tabs>
            <w:rPr>
              <w:noProof/>
              <w:sz w:val="22"/>
            </w:rPr>
          </w:pPr>
          <w:hyperlink w:anchor="_Toc394230429" w:history="1">
            <w:r w:rsidR="00B63B68" w:rsidRPr="000D5707">
              <w:rPr>
                <w:rStyle w:val="Hyperlink"/>
                <w:noProof/>
              </w:rPr>
              <w:t>8.1</w:t>
            </w:r>
            <w:r w:rsidR="00B63B68">
              <w:rPr>
                <w:noProof/>
                <w:sz w:val="22"/>
              </w:rPr>
              <w:tab/>
            </w:r>
            <w:r w:rsidR="00B63B68" w:rsidRPr="000D5707">
              <w:rPr>
                <w:rStyle w:val="Hyperlink"/>
                <w:noProof/>
              </w:rPr>
              <w:t>Definition</w:t>
            </w:r>
            <w:r w:rsidR="00B63B68">
              <w:rPr>
                <w:noProof/>
                <w:webHidden/>
              </w:rPr>
              <w:tab/>
            </w:r>
            <w:r w:rsidR="00B63B68">
              <w:rPr>
                <w:noProof/>
                <w:webHidden/>
              </w:rPr>
              <w:fldChar w:fldCharType="begin"/>
            </w:r>
            <w:r w:rsidR="00B63B68">
              <w:rPr>
                <w:noProof/>
                <w:webHidden/>
              </w:rPr>
              <w:instrText xml:space="preserve"> PAGEREF _Toc394230429 \h </w:instrText>
            </w:r>
            <w:r w:rsidR="00B63B68">
              <w:rPr>
                <w:noProof/>
                <w:webHidden/>
              </w:rPr>
            </w:r>
            <w:r w:rsidR="00B63B68">
              <w:rPr>
                <w:noProof/>
                <w:webHidden/>
              </w:rPr>
              <w:fldChar w:fldCharType="separate"/>
            </w:r>
            <w:r w:rsidR="00B63B68">
              <w:rPr>
                <w:noProof/>
                <w:webHidden/>
              </w:rPr>
              <w:t>61</w:t>
            </w:r>
            <w:r w:rsidR="00B63B68">
              <w:rPr>
                <w:noProof/>
                <w:webHidden/>
              </w:rPr>
              <w:fldChar w:fldCharType="end"/>
            </w:r>
          </w:hyperlink>
        </w:p>
        <w:p w14:paraId="30CA57C4" w14:textId="77777777" w:rsidR="00B63B68" w:rsidRDefault="00AB003C" w:rsidP="008D3F55">
          <w:pPr>
            <w:pStyle w:val="Verzeichnis2"/>
            <w:tabs>
              <w:tab w:val="left" w:leader="dot" w:pos="9356"/>
            </w:tabs>
            <w:rPr>
              <w:noProof/>
              <w:sz w:val="22"/>
            </w:rPr>
          </w:pPr>
          <w:hyperlink w:anchor="_Toc394230430" w:history="1">
            <w:r w:rsidR="00B63B68" w:rsidRPr="000D5707">
              <w:rPr>
                <w:rStyle w:val="Hyperlink"/>
                <w:noProof/>
              </w:rPr>
              <w:t>8.2</w:t>
            </w:r>
            <w:r w:rsidR="00B63B68">
              <w:rPr>
                <w:noProof/>
                <w:sz w:val="22"/>
              </w:rPr>
              <w:tab/>
            </w:r>
            <w:r w:rsidR="00B63B68" w:rsidRPr="000D5707">
              <w:rPr>
                <w:rStyle w:val="Hyperlink"/>
                <w:noProof/>
              </w:rPr>
              <w:t>Merkmale einer Dokumentation</w:t>
            </w:r>
            <w:r w:rsidR="00B63B68">
              <w:rPr>
                <w:noProof/>
                <w:webHidden/>
              </w:rPr>
              <w:tab/>
            </w:r>
            <w:r w:rsidR="00B63B68">
              <w:rPr>
                <w:noProof/>
                <w:webHidden/>
              </w:rPr>
              <w:fldChar w:fldCharType="begin"/>
            </w:r>
            <w:r w:rsidR="00B63B68">
              <w:rPr>
                <w:noProof/>
                <w:webHidden/>
              </w:rPr>
              <w:instrText xml:space="preserve"> PAGEREF _Toc394230430 \h </w:instrText>
            </w:r>
            <w:r w:rsidR="00B63B68">
              <w:rPr>
                <w:noProof/>
                <w:webHidden/>
              </w:rPr>
            </w:r>
            <w:r w:rsidR="00B63B68">
              <w:rPr>
                <w:noProof/>
                <w:webHidden/>
              </w:rPr>
              <w:fldChar w:fldCharType="separate"/>
            </w:r>
            <w:r w:rsidR="00B63B68">
              <w:rPr>
                <w:noProof/>
                <w:webHidden/>
              </w:rPr>
              <w:t>61</w:t>
            </w:r>
            <w:r w:rsidR="00B63B68">
              <w:rPr>
                <w:noProof/>
                <w:webHidden/>
              </w:rPr>
              <w:fldChar w:fldCharType="end"/>
            </w:r>
          </w:hyperlink>
        </w:p>
        <w:p w14:paraId="5D95C940" w14:textId="77777777" w:rsidR="00B63B68" w:rsidRDefault="00AB003C" w:rsidP="008D3F55">
          <w:pPr>
            <w:pStyle w:val="Verzeichnis2"/>
            <w:tabs>
              <w:tab w:val="left" w:leader="dot" w:pos="9356"/>
            </w:tabs>
            <w:rPr>
              <w:noProof/>
              <w:sz w:val="22"/>
            </w:rPr>
          </w:pPr>
          <w:hyperlink w:anchor="_Toc394230431" w:history="1">
            <w:r w:rsidR="00B63B68" w:rsidRPr="000D5707">
              <w:rPr>
                <w:rStyle w:val="Hyperlink"/>
                <w:noProof/>
              </w:rPr>
              <w:t>8.3</w:t>
            </w:r>
            <w:r w:rsidR="00B63B68">
              <w:rPr>
                <w:noProof/>
                <w:sz w:val="22"/>
              </w:rPr>
              <w:tab/>
            </w:r>
            <w:r w:rsidR="00B63B68" w:rsidRPr="000D5707">
              <w:rPr>
                <w:rStyle w:val="Hyperlink"/>
                <w:noProof/>
              </w:rPr>
              <w:t>Die technische Dokumentation</w:t>
            </w:r>
            <w:r w:rsidR="00B63B68">
              <w:rPr>
                <w:noProof/>
                <w:webHidden/>
              </w:rPr>
              <w:tab/>
            </w:r>
            <w:r w:rsidR="00B63B68">
              <w:rPr>
                <w:noProof/>
                <w:webHidden/>
              </w:rPr>
              <w:fldChar w:fldCharType="begin"/>
            </w:r>
            <w:r w:rsidR="00B63B68">
              <w:rPr>
                <w:noProof/>
                <w:webHidden/>
              </w:rPr>
              <w:instrText xml:space="preserve"> PAGEREF _Toc394230431 \h </w:instrText>
            </w:r>
            <w:r w:rsidR="00B63B68">
              <w:rPr>
                <w:noProof/>
                <w:webHidden/>
              </w:rPr>
            </w:r>
            <w:r w:rsidR="00B63B68">
              <w:rPr>
                <w:noProof/>
                <w:webHidden/>
              </w:rPr>
              <w:fldChar w:fldCharType="separate"/>
            </w:r>
            <w:r w:rsidR="00B63B68">
              <w:rPr>
                <w:noProof/>
                <w:webHidden/>
              </w:rPr>
              <w:t>62</w:t>
            </w:r>
            <w:r w:rsidR="00B63B68">
              <w:rPr>
                <w:noProof/>
                <w:webHidden/>
              </w:rPr>
              <w:fldChar w:fldCharType="end"/>
            </w:r>
          </w:hyperlink>
        </w:p>
        <w:p w14:paraId="56568E4A" w14:textId="77777777" w:rsidR="00B63B68" w:rsidRDefault="00AB003C" w:rsidP="008D3F55">
          <w:pPr>
            <w:pStyle w:val="Verzeichnis2"/>
            <w:tabs>
              <w:tab w:val="left" w:leader="dot" w:pos="9356"/>
            </w:tabs>
            <w:rPr>
              <w:noProof/>
              <w:sz w:val="22"/>
            </w:rPr>
          </w:pPr>
          <w:hyperlink w:anchor="_Toc394230432" w:history="1">
            <w:r w:rsidR="00B63B68" w:rsidRPr="000D5707">
              <w:rPr>
                <w:rStyle w:val="Hyperlink"/>
                <w:noProof/>
              </w:rPr>
              <w:t>8.4</w:t>
            </w:r>
            <w:r w:rsidR="00B63B68">
              <w:rPr>
                <w:noProof/>
                <w:sz w:val="22"/>
              </w:rPr>
              <w:tab/>
            </w:r>
            <w:r w:rsidR="00B63B68" w:rsidRPr="000D5707">
              <w:rPr>
                <w:rStyle w:val="Hyperlink"/>
                <w:noProof/>
              </w:rPr>
              <w:t>Die Benutzerdokumentation</w:t>
            </w:r>
            <w:r w:rsidR="00B63B68">
              <w:rPr>
                <w:noProof/>
                <w:webHidden/>
              </w:rPr>
              <w:tab/>
            </w:r>
            <w:r w:rsidR="00B63B68">
              <w:rPr>
                <w:noProof/>
                <w:webHidden/>
              </w:rPr>
              <w:fldChar w:fldCharType="begin"/>
            </w:r>
            <w:r w:rsidR="00B63B68">
              <w:rPr>
                <w:noProof/>
                <w:webHidden/>
              </w:rPr>
              <w:instrText xml:space="preserve"> PAGEREF _Toc394230432 \h </w:instrText>
            </w:r>
            <w:r w:rsidR="00B63B68">
              <w:rPr>
                <w:noProof/>
                <w:webHidden/>
              </w:rPr>
            </w:r>
            <w:r w:rsidR="00B63B68">
              <w:rPr>
                <w:noProof/>
                <w:webHidden/>
              </w:rPr>
              <w:fldChar w:fldCharType="separate"/>
            </w:r>
            <w:r w:rsidR="00B63B68">
              <w:rPr>
                <w:noProof/>
                <w:webHidden/>
              </w:rPr>
              <w:t>62</w:t>
            </w:r>
            <w:r w:rsidR="00B63B68">
              <w:rPr>
                <w:noProof/>
                <w:webHidden/>
              </w:rPr>
              <w:fldChar w:fldCharType="end"/>
            </w:r>
          </w:hyperlink>
        </w:p>
        <w:p w14:paraId="519D9841" w14:textId="77777777" w:rsidR="00B63B68" w:rsidRDefault="00AB003C" w:rsidP="008D3F55">
          <w:pPr>
            <w:pStyle w:val="Verzeichnis1"/>
            <w:tabs>
              <w:tab w:val="left" w:leader="dot" w:pos="9356"/>
            </w:tabs>
            <w:rPr>
              <w:noProof/>
              <w:sz w:val="22"/>
            </w:rPr>
          </w:pPr>
          <w:hyperlink w:anchor="_Toc394230433" w:history="1">
            <w:r w:rsidR="00B63B68" w:rsidRPr="000D5707">
              <w:rPr>
                <w:rStyle w:val="Hyperlink"/>
                <w:noProof/>
              </w:rPr>
              <w:t>9</w:t>
            </w:r>
            <w:r w:rsidR="00B63B68">
              <w:rPr>
                <w:noProof/>
                <w:sz w:val="22"/>
              </w:rPr>
              <w:tab/>
            </w:r>
            <w:r w:rsidR="00B63B68" w:rsidRPr="000D5707">
              <w:rPr>
                <w:rStyle w:val="Hyperlink"/>
                <w:noProof/>
              </w:rPr>
              <w:t>Zusätzliche Features und Ausblick [Stefan Müller]</w:t>
            </w:r>
            <w:r w:rsidR="00B63B68">
              <w:rPr>
                <w:noProof/>
                <w:webHidden/>
              </w:rPr>
              <w:tab/>
            </w:r>
            <w:r w:rsidR="00B63B68">
              <w:rPr>
                <w:noProof/>
                <w:webHidden/>
              </w:rPr>
              <w:fldChar w:fldCharType="begin"/>
            </w:r>
            <w:r w:rsidR="00B63B68">
              <w:rPr>
                <w:noProof/>
                <w:webHidden/>
              </w:rPr>
              <w:instrText xml:space="preserve"> PAGEREF _Toc394230433 \h </w:instrText>
            </w:r>
            <w:r w:rsidR="00B63B68">
              <w:rPr>
                <w:noProof/>
                <w:webHidden/>
              </w:rPr>
            </w:r>
            <w:r w:rsidR="00B63B68">
              <w:rPr>
                <w:noProof/>
                <w:webHidden/>
              </w:rPr>
              <w:fldChar w:fldCharType="separate"/>
            </w:r>
            <w:r w:rsidR="00B63B68">
              <w:rPr>
                <w:noProof/>
                <w:webHidden/>
              </w:rPr>
              <w:t>63</w:t>
            </w:r>
            <w:r w:rsidR="00B63B68">
              <w:rPr>
                <w:noProof/>
                <w:webHidden/>
              </w:rPr>
              <w:fldChar w:fldCharType="end"/>
            </w:r>
          </w:hyperlink>
        </w:p>
        <w:p w14:paraId="25E6DA9E" w14:textId="77777777" w:rsidR="00B63B68" w:rsidRDefault="00AB003C" w:rsidP="008D3F55">
          <w:pPr>
            <w:pStyle w:val="Verzeichnis2"/>
            <w:tabs>
              <w:tab w:val="left" w:leader="dot" w:pos="9356"/>
            </w:tabs>
            <w:rPr>
              <w:noProof/>
              <w:sz w:val="22"/>
            </w:rPr>
          </w:pPr>
          <w:hyperlink w:anchor="_Toc394230434" w:history="1">
            <w:r w:rsidR="00B63B68" w:rsidRPr="000D5707">
              <w:rPr>
                <w:rStyle w:val="Hyperlink"/>
                <w:noProof/>
              </w:rPr>
              <w:t>9.1</w:t>
            </w:r>
            <w:r w:rsidR="00B63B68">
              <w:rPr>
                <w:noProof/>
                <w:sz w:val="22"/>
              </w:rPr>
              <w:tab/>
            </w:r>
            <w:r w:rsidR="00B63B68" w:rsidRPr="000D5707">
              <w:rPr>
                <w:rStyle w:val="Hyperlink"/>
                <w:noProof/>
              </w:rPr>
              <w:t>Zusätzliche Features</w:t>
            </w:r>
            <w:r w:rsidR="00B63B68">
              <w:rPr>
                <w:noProof/>
                <w:webHidden/>
              </w:rPr>
              <w:tab/>
            </w:r>
            <w:r w:rsidR="00B63B68">
              <w:rPr>
                <w:noProof/>
                <w:webHidden/>
              </w:rPr>
              <w:fldChar w:fldCharType="begin"/>
            </w:r>
            <w:r w:rsidR="00B63B68">
              <w:rPr>
                <w:noProof/>
                <w:webHidden/>
              </w:rPr>
              <w:instrText xml:space="preserve"> PAGEREF _Toc394230434 \h </w:instrText>
            </w:r>
            <w:r w:rsidR="00B63B68">
              <w:rPr>
                <w:noProof/>
                <w:webHidden/>
              </w:rPr>
            </w:r>
            <w:r w:rsidR="00B63B68">
              <w:rPr>
                <w:noProof/>
                <w:webHidden/>
              </w:rPr>
              <w:fldChar w:fldCharType="separate"/>
            </w:r>
            <w:r w:rsidR="00B63B68">
              <w:rPr>
                <w:noProof/>
                <w:webHidden/>
              </w:rPr>
              <w:t>63</w:t>
            </w:r>
            <w:r w:rsidR="00B63B68">
              <w:rPr>
                <w:noProof/>
                <w:webHidden/>
              </w:rPr>
              <w:fldChar w:fldCharType="end"/>
            </w:r>
          </w:hyperlink>
        </w:p>
        <w:p w14:paraId="245DB38C" w14:textId="77777777" w:rsidR="00B63B68" w:rsidRDefault="00AB003C" w:rsidP="008D3F55">
          <w:pPr>
            <w:pStyle w:val="Verzeichnis3"/>
            <w:tabs>
              <w:tab w:val="left" w:leader="dot" w:pos="9356"/>
            </w:tabs>
            <w:rPr>
              <w:noProof/>
              <w:sz w:val="22"/>
            </w:rPr>
          </w:pPr>
          <w:hyperlink w:anchor="_Toc394230435" w:history="1">
            <w:r w:rsidR="00B63B68" w:rsidRPr="000D5707">
              <w:rPr>
                <w:rStyle w:val="Hyperlink"/>
                <w:noProof/>
              </w:rPr>
              <w:t>9.1.1</w:t>
            </w:r>
            <w:r w:rsidR="00B63B68">
              <w:rPr>
                <w:noProof/>
                <w:sz w:val="22"/>
              </w:rPr>
              <w:tab/>
            </w:r>
            <w:r w:rsidR="00B63B68" w:rsidRPr="000D5707">
              <w:rPr>
                <w:rStyle w:val="Hyperlink"/>
                <w:noProof/>
              </w:rPr>
              <w:t>Live Tiles</w:t>
            </w:r>
            <w:r w:rsidR="00B63B68">
              <w:rPr>
                <w:noProof/>
                <w:webHidden/>
              </w:rPr>
              <w:tab/>
            </w:r>
            <w:r w:rsidR="00B63B68">
              <w:rPr>
                <w:noProof/>
                <w:webHidden/>
              </w:rPr>
              <w:fldChar w:fldCharType="begin"/>
            </w:r>
            <w:r w:rsidR="00B63B68">
              <w:rPr>
                <w:noProof/>
                <w:webHidden/>
              </w:rPr>
              <w:instrText xml:space="preserve"> PAGEREF _Toc394230435 \h </w:instrText>
            </w:r>
            <w:r w:rsidR="00B63B68">
              <w:rPr>
                <w:noProof/>
                <w:webHidden/>
              </w:rPr>
            </w:r>
            <w:r w:rsidR="00B63B68">
              <w:rPr>
                <w:noProof/>
                <w:webHidden/>
              </w:rPr>
              <w:fldChar w:fldCharType="separate"/>
            </w:r>
            <w:r w:rsidR="00B63B68">
              <w:rPr>
                <w:noProof/>
                <w:webHidden/>
              </w:rPr>
              <w:t>63</w:t>
            </w:r>
            <w:r w:rsidR="00B63B68">
              <w:rPr>
                <w:noProof/>
                <w:webHidden/>
              </w:rPr>
              <w:fldChar w:fldCharType="end"/>
            </w:r>
          </w:hyperlink>
        </w:p>
        <w:p w14:paraId="39BDB4A9" w14:textId="77777777" w:rsidR="00B63B68" w:rsidRDefault="00AB003C" w:rsidP="008D3F55">
          <w:pPr>
            <w:pStyle w:val="Verzeichnis3"/>
            <w:tabs>
              <w:tab w:val="left" w:leader="dot" w:pos="9356"/>
            </w:tabs>
            <w:rPr>
              <w:noProof/>
              <w:sz w:val="22"/>
            </w:rPr>
          </w:pPr>
          <w:hyperlink w:anchor="_Toc394230436" w:history="1">
            <w:r w:rsidR="00B63B68" w:rsidRPr="000D5707">
              <w:rPr>
                <w:rStyle w:val="Hyperlink"/>
                <w:noProof/>
              </w:rPr>
              <w:t>9.1.2</w:t>
            </w:r>
            <w:r w:rsidR="00B63B68">
              <w:rPr>
                <w:noProof/>
                <w:sz w:val="22"/>
              </w:rPr>
              <w:tab/>
            </w:r>
            <w:r w:rsidR="00B63B68" w:rsidRPr="000D5707">
              <w:rPr>
                <w:rStyle w:val="Hyperlink"/>
                <w:noProof/>
              </w:rPr>
              <w:t>Neuigkeiten</w:t>
            </w:r>
            <w:r w:rsidR="00B63B68">
              <w:rPr>
                <w:noProof/>
                <w:webHidden/>
              </w:rPr>
              <w:tab/>
            </w:r>
            <w:r w:rsidR="00B63B68">
              <w:rPr>
                <w:noProof/>
                <w:webHidden/>
              </w:rPr>
              <w:fldChar w:fldCharType="begin"/>
            </w:r>
            <w:r w:rsidR="00B63B68">
              <w:rPr>
                <w:noProof/>
                <w:webHidden/>
              </w:rPr>
              <w:instrText xml:space="preserve"> PAGEREF _Toc394230436 \h </w:instrText>
            </w:r>
            <w:r w:rsidR="00B63B68">
              <w:rPr>
                <w:noProof/>
                <w:webHidden/>
              </w:rPr>
            </w:r>
            <w:r w:rsidR="00B63B68">
              <w:rPr>
                <w:noProof/>
                <w:webHidden/>
              </w:rPr>
              <w:fldChar w:fldCharType="separate"/>
            </w:r>
            <w:r w:rsidR="00B63B68">
              <w:rPr>
                <w:noProof/>
                <w:webHidden/>
              </w:rPr>
              <w:t>63</w:t>
            </w:r>
            <w:r w:rsidR="00B63B68">
              <w:rPr>
                <w:noProof/>
                <w:webHidden/>
              </w:rPr>
              <w:fldChar w:fldCharType="end"/>
            </w:r>
          </w:hyperlink>
        </w:p>
        <w:p w14:paraId="3DC89714" w14:textId="77777777" w:rsidR="00B63B68" w:rsidRDefault="00AB003C" w:rsidP="008D3F55">
          <w:pPr>
            <w:pStyle w:val="Verzeichnis3"/>
            <w:tabs>
              <w:tab w:val="left" w:leader="dot" w:pos="9356"/>
            </w:tabs>
            <w:rPr>
              <w:noProof/>
              <w:sz w:val="22"/>
            </w:rPr>
          </w:pPr>
          <w:hyperlink w:anchor="_Toc394230437" w:history="1">
            <w:r w:rsidR="00B63B68" w:rsidRPr="000D5707">
              <w:rPr>
                <w:rStyle w:val="Hyperlink"/>
                <w:noProof/>
              </w:rPr>
              <w:t>9.1.3</w:t>
            </w:r>
            <w:r w:rsidR="00B63B68">
              <w:rPr>
                <w:noProof/>
                <w:sz w:val="22"/>
              </w:rPr>
              <w:tab/>
            </w:r>
            <w:r w:rsidR="00B63B68" w:rsidRPr="000D5707">
              <w:rPr>
                <w:rStyle w:val="Hyperlink"/>
                <w:noProof/>
              </w:rPr>
              <w:t>BIC- und IBAN-Generator</w:t>
            </w:r>
            <w:r w:rsidR="00B63B68">
              <w:rPr>
                <w:noProof/>
                <w:webHidden/>
              </w:rPr>
              <w:tab/>
            </w:r>
            <w:r w:rsidR="00B63B68">
              <w:rPr>
                <w:noProof/>
                <w:webHidden/>
              </w:rPr>
              <w:fldChar w:fldCharType="begin"/>
            </w:r>
            <w:r w:rsidR="00B63B68">
              <w:rPr>
                <w:noProof/>
                <w:webHidden/>
              </w:rPr>
              <w:instrText xml:space="preserve"> PAGEREF _Toc394230437 \h </w:instrText>
            </w:r>
            <w:r w:rsidR="00B63B68">
              <w:rPr>
                <w:noProof/>
                <w:webHidden/>
              </w:rPr>
            </w:r>
            <w:r w:rsidR="00B63B68">
              <w:rPr>
                <w:noProof/>
                <w:webHidden/>
              </w:rPr>
              <w:fldChar w:fldCharType="separate"/>
            </w:r>
            <w:r w:rsidR="00B63B68">
              <w:rPr>
                <w:noProof/>
                <w:webHidden/>
              </w:rPr>
              <w:t>64</w:t>
            </w:r>
            <w:r w:rsidR="00B63B68">
              <w:rPr>
                <w:noProof/>
                <w:webHidden/>
              </w:rPr>
              <w:fldChar w:fldCharType="end"/>
            </w:r>
          </w:hyperlink>
        </w:p>
        <w:p w14:paraId="5358B261" w14:textId="77777777" w:rsidR="00B63B68" w:rsidRDefault="00AB003C" w:rsidP="008D3F55">
          <w:pPr>
            <w:pStyle w:val="Verzeichnis3"/>
            <w:tabs>
              <w:tab w:val="left" w:leader="dot" w:pos="9356"/>
            </w:tabs>
            <w:rPr>
              <w:noProof/>
              <w:sz w:val="22"/>
            </w:rPr>
          </w:pPr>
          <w:hyperlink w:anchor="_Toc394230438" w:history="1">
            <w:r w:rsidR="00B63B68" w:rsidRPr="000D5707">
              <w:rPr>
                <w:rStyle w:val="Hyperlink"/>
                <w:noProof/>
              </w:rPr>
              <w:t>9.1.4</w:t>
            </w:r>
            <w:r w:rsidR="00B63B68">
              <w:rPr>
                <w:noProof/>
                <w:sz w:val="22"/>
              </w:rPr>
              <w:tab/>
            </w:r>
            <w:r w:rsidR="00B63B68" w:rsidRPr="000D5707">
              <w:rPr>
                <w:rStyle w:val="Hyperlink"/>
                <w:noProof/>
              </w:rPr>
              <w:t>Mehrsprachigkeit</w:t>
            </w:r>
            <w:r w:rsidR="00B63B68">
              <w:rPr>
                <w:noProof/>
                <w:webHidden/>
              </w:rPr>
              <w:tab/>
            </w:r>
            <w:r w:rsidR="00B63B68">
              <w:rPr>
                <w:noProof/>
                <w:webHidden/>
              </w:rPr>
              <w:fldChar w:fldCharType="begin"/>
            </w:r>
            <w:r w:rsidR="00B63B68">
              <w:rPr>
                <w:noProof/>
                <w:webHidden/>
              </w:rPr>
              <w:instrText xml:space="preserve"> PAGEREF _Toc394230438 \h </w:instrText>
            </w:r>
            <w:r w:rsidR="00B63B68">
              <w:rPr>
                <w:noProof/>
                <w:webHidden/>
              </w:rPr>
            </w:r>
            <w:r w:rsidR="00B63B68">
              <w:rPr>
                <w:noProof/>
                <w:webHidden/>
              </w:rPr>
              <w:fldChar w:fldCharType="separate"/>
            </w:r>
            <w:r w:rsidR="00B63B68">
              <w:rPr>
                <w:noProof/>
                <w:webHidden/>
              </w:rPr>
              <w:t>64</w:t>
            </w:r>
            <w:r w:rsidR="00B63B68">
              <w:rPr>
                <w:noProof/>
                <w:webHidden/>
              </w:rPr>
              <w:fldChar w:fldCharType="end"/>
            </w:r>
          </w:hyperlink>
        </w:p>
        <w:p w14:paraId="0CC02475" w14:textId="77777777" w:rsidR="00B63B68" w:rsidRDefault="00AB003C" w:rsidP="008D3F55">
          <w:pPr>
            <w:pStyle w:val="Verzeichnis3"/>
            <w:tabs>
              <w:tab w:val="left" w:leader="dot" w:pos="9356"/>
            </w:tabs>
            <w:rPr>
              <w:noProof/>
              <w:sz w:val="22"/>
            </w:rPr>
          </w:pPr>
          <w:hyperlink w:anchor="_Toc394230439" w:history="1">
            <w:r w:rsidR="00B63B68" w:rsidRPr="000D5707">
              <w:rPr>
                <w:rStyle w:val="Hyperlink"/>
                <w:noProof/>
              </w:rPr>
              <w:t>9.1.5</w:t>
            </w:r>
            <w:r w:rsidR="00B63B68">
              <w:rPr>
                <w:noProof/>
                <w:sz w:val="22"/>
              </w:rPr>
              <w:tab/>
            </w:r>
            <w:r w:rsidR="00B63B68" w:rsidRPr="000D5707">
              <w:rPr>
                <w:rStyle w:val="Hyperlink"/>
                <w:noProof/>
              </w:rPr>
              <w:t>Variable Schriftgrößen- und Farbgestaltung</w:t>
            </w:r>
            <w:r w:rsidR="00B63B68">
              <w:rPr>
                <w:noProof/>
                <w:webHidden/>
              </w:rPr>
              <w:tab/>
            </w:r>
            <w:r w:rsidR="00B63B68">
              <w:rPr>
                <w:noProof/>
                <w:webHidden/>
              </w:rPr>
              <w:fldChar w:fldCharType="begin"/>
            </w:r>
            <w:r w:rsidR="00B63B68">
              <w:rPr>
                <w:noProof/>
                <w:webHidden/>
              </w:rPr>
              <w:instrText xml:space="preserve"> PAGEREF _Toc394230439 \h </w:instrText>
            </w:r>
            <w:r w:rsidR="00B63B68">
              <w:rPr>
                <w:noProof/>
                <w:webHidden/>
              </w:rPr>
            </w:r>
            <w:r w:rsidR="00B63B68">
              <w:rPr>
                <w:noProof/>
                <w:webHidden/>
              </w:rPr>
              <w:fldChar w:fldCharType="separate"/>
            </w:r>
            <w:r w:rsidR="00B63B68">
              <w:rPr>
                <w:noProof/>
                <w:webHidden/>
              </w:rPr>
              <w:t>64</w:t>
            </w:r>
            <w:r w:rsidR="00B63B68">
              <w:rPr>
                <w:noProof/>
                <w:webHidden/>
              </w:rPr>
              <w:fldChar w:fldCharType="end"/>
            </w:r>
          </w:hyperlink>
        </w:p>
        <w:p w14:paraId="42436197" w14:textId="77777777" w:rsidR="00B63B68" w:rsidRDefault="00AB003C" w:rsidP="008D3F55">
          <w:pPr>
            <w:pStyle w:val="Verzeichnis2"/>
            <w:tabs>
              <w:tab w:val="left" w:leader="dot" w:pos="9356"/>
            </w:tabs>
            <w:rPr>
              <w:noProof/>
              <w:sz w:val="22"/>
            </w:rPr>
          </w:pPr>
          <w:hyperlink w:anchor="_Toc394230440" w:history="1">
            <w:r w:rsidR="00B63B68" w:rsidRPr="000D5707">
              <w:rPr>
                <w:rStyle w:val="Hyperlink"/>
                <w:noProof/>
              </w:rPr>
              <w:t>9.2</w:t>
            </w:r>
            <w:r w:rsidR="00B63B68">
              <w:rPr>
                <w:noProof/>
                <w:sz w:val="22"/>
              </w:rPr>
              <w:tab/>
            </w:r>
            <w:r w:rsidR="00B63B68" w:rsidRPr="000D5707">
              <w:rPr>
                <w:rStyle w:val="Hyperlink"/>
                <w:noProof/>
              </w:rPr>
              <w:t>Ausblick</w:t>
            </w:r>
            <w:r w:rsidR="00B63B68">
              <w:rPr>
                <w:noProof/>
                <w:webHidden/>
              </w:rPr>
              <w:tab/>
            </w:r>
            <w:r w:rsidR="00B63B68">
              <w:rPr>
                <w:noProof/>
                <w:webHidden/>
              </w:rPr>
              <w:fldChar w:fldCharType="begin"/>
            </w:r>
            <w:r w:rsidR="00B63B68">
              <w:rPr>
                <w:noProof/>
                <w:webHidden/>
              </w:rPr>
              <w:instrText xml:space="preserve"> PAGEREF _Toc394230440 \h </w:instrText>
            </w:r>
            <w:r w:rsidR="00B63B68">
              <w:rPr>
                <w:noProof/>
                <w:webHidden/>
              </w:rPr>
            </w:r>
            <w:r w:rsidR="00B63B68">
              <w:rPr>
                <w:noProof/>
                <w:webHidden/>
              </w:rPr>
              <w:fldChar w:fldCharType="separate"/>
            </w:r>
            <w:r w:rsidR="00B63B68">
              <w:rPr>
                <w:noProof/>
                <w:webHidden/>
              </w:rPr>
              <w:t>64</w:t>
            </w:r>
            <w:r w:rsidR="00B63B68">
              <w:rPr>
                <w:noProof/>
                <w:webHidden/>
              </w:rPr>
              <w:fldChar w:fldCharType="end"/>
            </w:r>
          </w:hyperlink>
        </w:p>
        <w:p w14:paraId="2E03A377" w14:textId="77777777" w:rsidR="00B63B68" w:rsidRDefault="00AB003C" w:rsidP="008D3F55">
          <w:pPr>
            <w:pStyle w:val="Verzeichnis3"/>
            <w:tabs>
              <w:tab w:val="left" w:leader="dot" w:pos="9356"/>
            </w:tabs>
            <w:rPr>
              <w:noProof/>
              <w:sz w:val="22"/>
            </w:rPr>
          </w:pPr>
          <w:hyperlink w:anchor="_Toc394230441" w:history="1">
            <w:r w:rsidR="00B63B68" w:rsidRPr="000D5707">
              <w:rPr>
                <w:rStyle w:val="Hyperlink"/>
                <w:noProof/>
              </w:rPr>
              <w:t>9.2.1</w:t>
            </w:r>
            <w:r w:rsidR="00B63B68">
              <w:rPr>
                <w:noProof/>
                <w:sz w:val="22"/>
              </w:rPr>
              <w:tab/>
            </w:r>
            <w:r w:rsidR="00B63B68" w:rsidRPr="000D5707">
              <w:rPr>
                <w:rStyle w:val="Hyperlink"/>
                <w:noProof/>
              </w:rPr>
              <w:t>Erweiterung der Live Tiles</w:t>
            </w:r>
            <w:r w:rsidR="00B63B68">
              <w:rPr>
                <w:noProof/>
                <w:webHidden/>
              </w:rPr>
              <w:tab/>
            </w:r>
            <w:r w:rsidR="00B63B68">
              <w:rPr>
                <w:noProof/>
                <w:webHidden/>
              </w:rPr>
              <w:fldChar w:fldCharType="begin"/>
            </w:r>
            <w:r w:rsidR="00B63B68">
              <w:rPr>
                <w:noProof/>
                <w:webHidden/>
              </w:rPr>
              <w:instrText xml:space="preserve"> PAGEREF _Toc394230441 \h </w:instrText>
            </w:r>
            <w:r w:rsidR="00B63B68">
              <w:rPr>
                <w:noProof/>
                <w:webHidden/>
              </w:rPr>
            </w:r>
            <w:r w:rsidR="00B63B68">
              <w:rPr>
                <w:noProof/>
                <w:webHidden/>
              </w:rPr>
              <w:fldChar w:fldCharType="separate"/>
            </w:r>
            <w:r w:rsidR="00B63B68">
              <w:rPr>
                <w:noProof/>
                <w:webHidden/>
              </w:rPr>
              <w:t>65</w:t>
            </w:r>
            <w:r w:rsidR="00B63B68">
              <w:rPr>
                <w:noProof/>
                <w:webHidden/>
              </w:rPr>
              <w:fldChar w:fldCharType="end"/>
            </w:r>
          </w:hyperlink>
        </w:p>
        <w:p w14:paraId="5CA2DC41" w14:textId="77777777" w:rsidR="00B63B68" w:rsidRDefault="00AB003C" w:rsidP="008D3F55">
          <w:pPr>
            <w:pStyle w:val="Verzeichnis3"/>
            <w:tabs>
              <w:tab w:val="left" w:leader="dot" w:pos="9356"/>
            </w:tabs>
            <w:rPr>
              <w:noProof/>
              <w:sz w:val="22"/>
            </w:rPr>
          </w:pPr>
          <w:hyperlink w:anchor="_Toc394230442" w:history="1">
            <w:r w:rsidR="00B63B68" w:rsidRPr="000D5707">
              <w:rPr>
                <w:rStyle w:val="Hyperlink"/>
                <w:noProof/>
              </w:rPr>
              <w:t>9.2.2</w:t>
            </w:r>
            <w:r w:rsidR="00B63B68">
              <w:rPr>
                <w:noProof/>
                <w:sz w:val="22"/>
              </w:rPr>
              <w:tab/>
            </w:r>
            <w:r w:rsidR="00B63B68" w:rsidRPr="000D5707">
              <w:rPr>
                <w:rStyle w:val="Hyperlink"/>
                <w:noProof/>
              </w:rPr>
              <w:t>Erweiterung Neuigkeiten</w:t>
            </w:r>
            <w:r w:rsidR="00B63B68">
              <w:rPr>
                <w:noProof/>
                <w:webHidden/>
              </w:rPr>
              <w:tab/>
            </w:r>
            <w:r w:rsidR="00B63B68">
              <w:rPr>
                <w:noProof/>
                <w:webHidden/>
              </w:rPr>
              <w:fldChar w:fldCharType="begin"/>
            </w:r>
            <w:r w:rsidR="00B63B68">
              <w:rPr>
                <w:noProof/>
                <w:webHidden/>
              </w:rPr>
              <w:instrText xml:space="preserve"> PAGEREF _Toc394230442 \h </w:instrText>
            </w:r>
            <w:r w:rsidR="00B63B68">
              <w:rPr>
                <w:noProof/>
                <w:webHidden/>
              </w:rPr>
            </w:r>
            <w:r w:rsidR="00B63B68">
              <w:rPr>
                <w:noProof/>
                <w:webHidden/>
              </w:rPr>
              <w:fldChar w:fldCharType="separate"/>
            </w:r>
            <w:r w:rsidR="00B63B68">
              <w:rPr>
                <w:noProof/>
                <w:webHidden/>
              </w:rPr>
              <w:t>65</w:t>
            </w:r>
            <w:r w:rsidR="00B63B68">
              <w:rPr>
                <w:noProof/>
                <w:webHidden/>
              </w:rPr>
              <w:fldChar w:fldCharType="end"/>
            </w:r>
          </w:hyperlink>
        </w:p>
        <w:p w14:paraId="6EE88326" w14:textId="77777777" w:rsidR="00B63B68" w:rsidRDefault="00AB003C" w:rsidP="008D3F55">
          <w:pPr>
            <w:pStyle w:val="Verzeichnis3"/>
            <w:tabs>
              <w:tab w:val="left" w:leader="dot" w:pos="9356"/>
            </w:tabs>
            <w:rPr>
              <w:noProof/>
              <w:sz w:val="22"/>
            </w:rPr>
          </w:pPr>
          <w:hyperlink w:anchor="_Toc394230443" w:history="1">
            <w:r w:rsidR="00B63B68" w:rsidRPr="000D5707">
              <w:rPr>
                <w:rStyle w:val="Hyperlink"/>
                <w:noProof/>
              </w:rPr>
              <w:t>9.2.3</w:t>
            </w:r>
            <w:r w:rsidR="00B63B68">
              <w:rPr>
                <w:noProof/>
                <w:sz w:val="22"/>
              </w:rPr>
              <w:tab/>
            </w:r>
            <w:r w:rsidR="00B63B68" w:rsidRPr="000D5707">
              <w:rPr>
                <w:rStyle w:val="Hyperlink"/>
                <w:noProof/>
              </w:rPr>
              <w:t>Erweiterung der Mehrsprachigkeit</w:t>
            </w:r>
            <w:r w:rsidR="00B63B68">
              <w:rPr>
                <w:noProof/>
                <w:webHidden/>
              </w:rPr>
              <w:tab/>
            </w:r>
            <w:r w:rsidR="00B63B68">
              <w:rPr>
                <w:noProof/>
                <w:webHidden/>
              </w:rPr>
              <w:fldChar w:fldCharType="begin"/>
            </w:r>
            <w:r w:rsidR="00B63B68">
              <w:rPr>
                <w:noProof/>
                <w:webHidden/>
              </w:rPr>
              <w:instrText xml:space="preserve"> PAGEREF _Toc394230443 \h </w:instrText>
            </w:r>
            <w:r w:rsidR="00B63B68">
              <w:rPr>
                <w:noProof/>
                <w:webHidden/>
              </w:rPr>
            </w:r>
            <w:r w:rsidR="00B63B68">
              <w:rPr>
                <w:noProof/>
                <w:webHidden/>
              </w:rPr>
              <w:fldChar w:fldCharType="separate"/>
            </w:r>
            <w:r w:rsidR="00B63B68">
              <w:rPr>
                <w:noProof/>
                <w:webHidden/>
              </w:rPr>
              <w:t>65</w:t>
            </w:r>
            <w:r w:rsidR="00B63B68">
              <w:rPr>
                <w:noProof/>
                <w:webHidden/>
              </w:rPr>
              <w:fldChar w:fldCharType="end"/>
            </w:r>
          </w:hyperlink>
        </w:p>
        <w:p w14:paraId="68FC4B54" w14:textId="77777777" w:rsidR="00B63B68" w:rsidRDefault="00AB003C" w:rsidP="008D3F55">
          <w:pPr>
            <w:pStyle w:val="Verzeichnis3"/>
            <w:tabs>
              <w:tab w:val="left" w:leader="dot" w:pos="9356"/>
            </w:tabs>
            <w:rPr>
              <w:noProof/>
              <w:sz w:val="22"/>
            </w:rPr>
          </w:pPr>
          <w:hyperlink w:anchor="_Toc394230444" w:history="1">
            <w:r w:rsidR="00B63B68" w:rsidRPr="000D5707">
              <w:rPr>
                <w:rStyle w:val="Hyperlink"/>
                <w:noProof/>
              </w:rPr>
              <w:t>9.2.4</w:t>
            </w:r>
            <w:r w:rsidR="00B63B68">
              <w:rPr>
                <w:noProof/>
                <w:sz w:val="22"/>
              </w:rPr>
              <w:tab/>
            </w:r>
            <w:r w:rsidR="00B63B68" w:rsidRPr="000D5707">
              <w:rPr>
                <w:rStyle w:val="Hyperlink"/>
                <w:noProof/>
              </w:rPr>
              <w:t>Automatischer Mailversand</w:t>
            </w:r>
            <w:r w:rsidR="00B63B68">
              <w:rPr>
                <w:noProof/>
                <w:webHidden/>
              </w:rPr>
              <w:tab/>
            </w:r>
            <w:r w:rsidR="00B63B68">
              <w:rPr>
                <w:noProof/>
                <w:webHidden/>
              </w:rPr>
              <w:fldChar w:fldCharType="begin"/>
            </w:r>
            <w:r w:rsidR="00B63B68">
              <w:rPr>
                <w:noProof/>
                <w:webHidden/>
              </w:rPr>
              <w:instrText xml:space="preserve"> PAGEREF _Toc394230444 \h </w:instrText>
            </w:r>
            <w:r w:rsidR="00B63B68">
              <w:rPr>
                <w:noProof/>
                <w:webHidden/>
              </w:rPr>
            </w:r>
            <w:r w:rsidR="00B63B68">
              <w:rPr>
                <w:noProof/>
                <w:webHidden/>
              </w:rPr>
              <w:fldChar w:fldCharType="separate"/>
            </w:r>
            <w:r w:rsidR="00B63B68">
              <w:rPr>
                <w:noProof/>
                <w:webHidden/>
              </w:rPr>
              <w:t>65</w:t>
            </w:r>
            <w:r w:rsidR="00B63B68">
              <w:rPr>
                <w:noProof/>
                <w:webHidden/>
              </w:rPr>
              <w:fldChar w:fldCharType="end"/>
            </w:r>
          </w:hyperlink>
        </w:p>
        <w:p w14:paraId="31E2BF8A" w14:textId="77777777" w:rsidR="00B63B68" w:rsidRDefault="00AB003C" w:rsidP="008D3F55">
          <w:pPr>
            <w:pStyle w:val="Verzeichnis3"/>
            <w:tabs>
              <w:tab w:val="left" w:leader="dot" w:pos="9356"/>
            </w:tabs>
            <w:rPr>
              <w:noProof/>
              <w:sz w:val="22"/>
            </w:rPr>
          </w:pPr>
          <w:hyperlink w:anchor="_Toc394230445" w:history="1">
            <w:r w:rsidR="00B63B68" w:rsidRPr="000D5707">
              <w:rPr>
                <w:rStyle w:val="Hyperlink"/>
                <w:noProof/>
              </w:rPr>
              <w:t>9.2.5</w:t>
            </w:r>
            <w:r w:rsidR="00B63B68">
              <w:rPr>
                <w:noProof/>
                <w:sz w:val="22"/>
              </w:rPr>
              <w:tab/>
            </w:r>
            <w:r w:rsidR="00B63B68" w:rsidRPr="000D5707">
              <w:rPr>
                <w:rStyle w:val="Hyperlink"/>
                <w:noProof/>
              </w:rPr>
              <w:t>Automatische Rechnungsanlage bei Kursbeendigung</w:t>
            </w:r>
            <w:r w:rsidR="00B63B68">
              <w:rPr>
                <w:noProof/>
                <w:webHidden/>
              </w:rPr>
              <w:tab/>
            </w:r>
            <w:r w:rsidR="00B63B68">
              <w:rPr>
                <w:noProof/>
                <w:webHidden/>
              </w:rPr>
              <w:fldChar w:fldCharType="begin"/>
            </w:r>
            <w:r w:rsidR="00B63B68">
              <w:rPr>
                <w:noProof/>
                <w:webHidden/>
              </w:rPr>
              <w:instrText xml:space="preserve"> PAGEREF _Toc394230445 \h </w:instrText>
            </w:r>
            <w:r w:rsidR="00B63B68">
              <w:rPr>
                <w:noProof/>
                <w:webHidden/>
              </w:rPr>
            </w:r>
            <w:r w:rsidR="00B63B68">
              <w:rPr>
                <w:noProof/>
                <w:webHidden/>
              </w:rPr>
              <w:fldChar w:fldCharType="separate"/>
            </w:r>
            <w:r w:rsidR="00B63B68">
              <w:rPr>
                <w:noProof/>
                <w:webHidden/>
              </w:rPr>
              <w:t>65</w:t>
            </w:r>
            <w:r w:rsidR="00B63B68">
              <w:rPr>
                <w:noProof/>
                <w:webHidden/>
              </w:rPr>
              <w:fldChar w:fldCharType="end"/>
            </w:r>
          </w:hyperlink>
        </w:p>
        <w:p w14:paraId="62DAEBCB" w14:textId="77777777" w:rsidR="00B63B68" w:rsidRDefault="00AB003C" w:rsidP="008D3F55">
          <w:pPr>
            <w:pStyle w:val="Verzeichnis3"/>
            <w:tabs>
              <w:tab w:val="left" w:leader="dot" w:pos="9356"/>
            </w:tabs>
            <w:rPr>
              <w:noProof/>
              <w:sz w:val="22"/>
            </w:rPr>
          </w:pPr>
          <w:hyperlink w:anchor="_Toc394230446" w:history="1">
            <w:r w:rsidR="00B63B68" w:rsidRPr="000D5707">
              <w:rPr>
                <w:rStyle w:val="Hyperlink"/>
                <w:noProof/>
              </w:rPr>
              <w:t>9.2.6</w:t>
            </w:r>
            <w:r w:rsidR="00B63B68">
              <w:rPr>
                <w:noProof/>
                <w:sz w:val="22"/>
              </w:rPr>
              <w:tab/>
            </w:r>
            <w:r w:rsidR="00B63B68" w:rsidRPr="000D5707">
              <w:rPr>
                <w:rStyle w:val="Hyperlink"/>
                <w:noProof/>
              </w:rPr>
              <w:t>Mahnwesen</w:t>
            </w:r>
            <w:r w:rsidR="00B63B68">
              <w:rPr>
                <w:noProof/>
                <w:webHidden/>
              </w:rPr>
              <w:tab/>
            </w:r>
            <w:r w:rsidR="00B63B68">
              <w:rPr>
                <w:noProof/>
                <w:webHidden/>
              </w:rPr>
              <w:fldChar w:fldCharType="begin"/>
            </w:r>
            <w:r w:rsidR="00B63B68">
              <w:rPr>
                <w:noProof/>
                <w:webHidden/>
              </w:rPr>
              <w:instrText xml:space="preserve"> PAGEREF _Toc394230446 \h </w:instrText>
            </w:r>
            <w:r w:rsidR="00B63B68">
              <w:rPr>
                <w:noProof/>
                <w:webHidden/>
              </w:rPr>
            </w:r>
            <w:r w:rsidR="00B63B68">
              <w:rPr>
                <w:noProof/>
                <w:webHidden/>
              </w:rPr>
              <w:fldChar w:fldCharType="separate"/>
            </w:r>
            <w:r w:rsidR="00B63B68">
              <w:rPr>
                <w:noProof/>
                <w:webHidden/>
              </w:rPr>
              <w:t>66</w:t>
            </w:r>
            <w:r w:rsidR="00B63B68">
              <w:rPr>
                <w:noProof/>
                <w:webHidden/>
              </w:rPr>
              <w:fldChar w:fldCharType="end"/>
            </w:r>
          </w:hyperlink>
        </w:p>
        <w:p w14:paraId="0394C2B6" w14:textId="77777777" w:rsidR="00B63B68" w:rsidRDefault="00AB003C" w:rsidP="008D3F55">
          <w:pPr>
            <w:pStyle w:val="Verzeichnis3"/>
            <w:tabs>
              <w:tab w:val="left" w:leader="dot" w:pos="9356"/>
            </w:tabs>
            <w:rPr>
              <w:noProof/>
              <w:sz w:val="22"/>
            </w:rPr>
          </w:pPr>
          <w:hyperlink w:anchor="_Toc394230447" w:history="1">
            <w:r w:rsidR="00B63B68" w:rsidRPr="000D5707">
              <w:rPr>
                <w:rStyle w:val="Hyperlink"/>
                <w:noProof/>
              </w:rPr>
              <w:t>9.2.7</w:t>
            </w:r>
            <w:r w:rsidR="00B63B68">
              <w:rPr>
                <w:noProof/>
                <w:sz w:val="22"/>
              </w:rPr>
              <w:tab/>
            </w:r>
            <w:r w:rsidR="00B63B68" w:rsidRPr="000D5707">
              <w:rPr>
                <w:rStyle w:val="Hyperlink"/>
                <w:noProof/>
              </w:rPr>
              <w:t>Gutschriften</w:t>
            </w:r>
            <w:r w:rsidR="00B63B68">
              <w:rPr>
                <w:noProof/>
                <w:webHidden/>
              </w:rPr>
              <w:tab/>
            </w:r>
            <w:r w:rsidR="00B63B68">
              <w:rPr>
                <w:noProof/>
                <w:webHidden/>
              </w:rPr>
              <w:fldChar w:fldCharType="begin"/>
            </w:r>
            <w:r w:rsidR="00B63B68">
              <w:rPr>
                <w:noProof/>
                <w:webHidden/>
              </w:rPr>
              <w:instrText xml:space="preserve"> PAGEREF _Toc394230447 \h </w:instrText>
            </w:r>
            <w:r w:rsidR="00B63B68">
              <w:rPr>
                <w:noProof/>
                <w:webHidden/>
              </w:rPr>
            </w:r>
            <w:r w:rsidR="00B63B68">
              <w:rPr>
                <w:noProof/>
                <w:webHidden/>
              </w:rPr>
              <w:fldChar w:fldCharType="separate"/>
            </w:r>
            <w:r w:rsidR="00B63B68">
              <w:rPr>
                <w:noProof/>
                <w:webHidden/>
              </w:rPr>
              <w:t>66</w:t>
            </w:r>
            <w:r w:rsidR="00B63B68">
              <w:rPr>
                <w:noProof/>
                <w:webHidden/>
              </w:rPr>
              <w:fldChar w:fldCharType="end"/>
            </w:r>
          </w:hyperlink>
        </w:p>
        <w:p w14:paraId="7CFE6C2C" w14:textId="77777777" w:rsidR="00B63B68" w:rsidRDefault="00AB003C" w:rsidP="008D3F55">
          <w:pPr>
            <w:pStyle w:val="Verzeichnis3"/>
            <w:tabs>
              <w:tab w:val="left" w:leader="dot" w:pos="9356"/>
            </w:tabs>
            <w:rPr>
              <w:noProof/>
              <w:sz w:val="22"/>
            </w:rPr>
          </w:pPr>
          <w:hyperlink w:anchor="_Toc394230448" w:history="1">
            <w:r w:rsidR="00B63B68" w:rsidRPr="000D5707">
              <w:rPr>
                <w:rStyle w:val="Hyperlink"/>
                <w:noProof/>
              </w:rPr>
              <w:t>9.2.8</w:t>
            </w:r>
            <w:r w:rsidR="00B63B68">
              <w:rPr>
                <w:noProof/>
                <w:sz w:val="22"/>
              </w:rPr>
              <w:tab/>
            </w:r>
            <w:r w:rsidR="00B63B68" w:rsidRPr="000D5707">
              <w:rPr>
                <w:rStyle w:val="Hyperlink"/>
                <w:noProof/>
              </w:rPr>
              <w:t>Templates</w:t>
            </w:r>
            <w:r w:rsidR="00B63B68">
              <w:rPr>
                <w:noProof/>
                <w:webHidden/>
              </w:rPr>
              <w:tab/>
            </w:r>
            <w:r w:rsidR="00B63B68">
              <w:rPr>
                <w:noProof/>
                <w:webHidden/>
              </w:rPr>
              <w:fldChar w:fldCharType="begin"/>
            </w:r>
            <w:r w:rsidR="00B63B68">
              <w:rPr>
                <w:noProof/>
                <w:webHidden/>
              </w:rPr>
              <w:instrText xml:space="preserve"> PAGEREF _Toc394230448 \h </w:instrText>
            </w:r>
            <w:r w:rsidR="00B63B68">
              <w:rPr>
                <w:noProof/>
                <w:webHidden/>
              </w:rPr>
            </w:r>
            <w:r w:rsidR="00B63B68">
              <w:rPr>
                <w:noProof/>
                <w:webHidden/>
              </w:rPr>
              <w:fldChar w:fldCharType="separate"/>
            </w:r>
            <w:r w:rsidR="00B63B68">
              <w:rPr>
                <w:noProof/>
                <w:webHidden/>
              </w:rPr>
              <w:t>66</w:t>
            </w:r>
            <w:r w:rsidR="00B63B68">
              <w:rPr>
                <w:noProof/>
                <w:webHidden/>
              </w:rPr>
              <w:fldChar w:fldCharType="end"/>
            </w:r>
          </w:hyperlink>
        </w:p>
        <w:p w14:paraId="4788CCB2" w14:textId="77777777" w:rsidR="00B63B68" w:rsidRDefault="00AB003C" w:rsidP="008D3F55">
          <w:pPr>
            <w:pStyle w:val="Verzeichnis3"/>
            <w:tabs>
              <w:tab w:val="left" w:leader="dot" w:pos="9356"/>
            </w:tabs>
            <w:rPr>
              <w:noProof/>
              <w:sz w:val="22"/>
            </w:rPr>
          </w:pPr>
          <w:hyperlink w:anchor="_Toc394230449" w:history="1">
            <w:r w:rsidR="00B63B68" w:rsidRPr="000D5707">
              <w:rPr>
                <w:rStyle w:val="Hyperlink"/>
                <w:noProof/>
              </w:rPr>
              <w:t>9.2.9</w:t>
            </w:r>
            <w:r w:rsidR="00B63B68">
              <w:rPr>
                <w:noProof/>
                <w:sz w:val="22"/>
              </w:rPr>
              <w:tab/>
            </w:r>
            <w:r w:rsidR="00B63B68" w:rsidRPr="000D5707">
              <w:rPr>
                <w:rStyle w:val="Hyperlink"/>
                <w:noProof/>
              </w:rPr>
              <w:t>Anhang von Dateien an die Stammdaten</w:t>
            </w:r>
            <w:r w:rsidR="00B63B68">
              <w:rPr>
                <w:noProof/>
                <w:webHidden/>
              </w:rPr>
              <w:tab/>
            </w:r>
            <w:r w:rsidR="00B63B68">
              <w:rPr>
                <w:noProof/>
                <w:webHidden/>
              </w:rPr>
              <w:fldChar w:fldCharType="begin"/>
            </w:r>
            <w:r w:rsidR="00B63B68">
              <w:rPr>
                <w:noProof/>
                <w:webHidden/>
              </w:rPr>
              <w:instrText xml:space="preserve"> PAGEREF _Toc394230449 \h </w:instrText>
            </w:r>
            <w:r w:rsidR="00B63B68">
              <w:rPr>
                <w:noProof/>
                <w:webHidden/>
              </w:rPr>
            </w:r>
            <w:r w:rsidR="00B63B68">
              <w:rPr>
                <w:noProof/>
                <w:webHidden/>
              </w:rPr>
              <w:fldChar w:fldCharType="separate"/>
            </w:r>
            <w:r w:rsidR="00B63B68">
              <w:rPr>
                <w:noProof/>
                <w:webHidden/>
              </w:rPr>
              <w:t>66</w:t>
            </w:r>
            <w:r w:rsidR="00B63B68">
              <w:rPr>
                <w:noProof/>
                <w:webHidden/>
              </w:rPr>
              <w:fldChar w:fldCharType="end"/>
            </w:r>
          </w:hyperlink>
        </w:p>
        <w:p w14:paraId="6621941D" w14:textId="77777777" w:rsidR="00B63B68" w:rsidRDefault="00AB003C" w:rsidP="008D3F55">
          <w:pPr>
            <w:pStyle w:val="Verzeichnis3"/>
            <w:tabs>
              <w:tab w:val="left" w:leader="dot" w:pos="9356"/>
            </w:tabs>
            <w:rPr>
              <w:noProof/>
              <w:sz w:val="22"/>
            </w:rPr>
          </w:pPr>
          <w:hyperlink w:anchor="_Toc394230450" w:history="1">
            <w:r w:rsidR="00B63B68" w:rsidRPr="000D5707">
              <w:rPr>
                <w:rStyle w:val="Hyperlink"/>
                <w:noProof/>
              </w:rPr>
              <w:t>9.2.10</w:t>
            </w:r>
            <w:r w:rsidR="00B63B68">
              <w:rPr>
                <w:noProof/>
                <w:sz w:val="22"/>
              </w:rPr>
              <w:tab/>
            </w:r>
            <w:r w:rsidR="00B63B68" w:rsidRPr="000D5707">
              <w:rPr>
                <w:rStyle w:val="Hyperlink"/>
                <w:noProof/>
              </w:rPr>
              <w:t>Historisierung</w:t>
            </w:r>
            <w:r w:rsidR="00B63B68">
              <w:rPr>
                <w:noProof/>
                <w:webHidden/>
              </w:rPr>
              <w:tab/>
            </w:r>
            <w:r w:rsidR="00B63B68">
              <w:rPr>
                <w:noProof/>
                <w:webHidden/>
              </w:rPr>
              <w:fldChar w:fldCharType="begin"/>
            </w:r>
            <w:r w:rsidR="00B63B68">
              <w:rPr>
                <w:noProof/>
                <w:webHidden/>
              </w:rPr>
              <w:instrText xml:space="preserve"> PAGEREF _Toc394230450 \h </w:instrText>
            </w:r>
            <w:r w:rsidR="00B63B68">
              <w:rPr>
                <w:noProof/>
                <w:webHidden/>
              </w:rPr>
            </w:r>
            <w:r w:rsidR="00B63B68">
              <w:rPr>
                <w:noProof/>
                <w:webHidden/>
              </w:rPr>
              <w:fldChar w:fldCharType="separate"/>
            </w:r>
            <w:r w:rsidR="00B63B68">
              <w:rPr>
                <w:noProof/>
                <w:webHidden/>
              </w:rPr>
              <w:t>66</w:t>
            </w:r>
            <w:r w:rsidR="00B63B68">
              <w:rPr>
                <w:noProof/>
                <w:webHidden/>
              </w:rPr>
              <w:fldChar w:fldCharType="end"/>
            </w:r>
          </w:hyperlink>
        </w:p>
        <w:p w14:paraId="313C195E" w14:textId="77777777" w:rsidR="00B63B68" w:rsidRDefault="00AB003C" w:rsidP="008D3F55">
          <w:pPr>
            <w:pStyle w:val="Verzeichnis1"/>
            <w:tabs>
              <w:tab w:val="left" w:leader="dot" w:pos="9356"/>
            </w:tabs>
            <w:rPr>
              <w:noProof/>
              <w:sz w:val="22"/>
            </w:rPr>
          </w:pPr>
          <w:hyperlink w:anchor="_Toc394230451" w:history="1">
            <w:r w:rsidR="00B63B68" w:rsidRPr="000D5707">
              <w:rPr>
                <w:rStyle w:val="Hyperlink"/>
                <w:noProof/>
              </w:rPr>
              <w:t>10</w:t>
            </w:r>
            <w:r w:rsidR="00B63B68">
              <w:rPr>
                <w:noProof/>
                <w:sz w:val="22"/>
              </w:rPr>
              <w:tab/>
            </w:r>
            <w:r w:rsidR="00B63B68" w:rsidRPr="000D5707">
              <w:rPr>
                <w:rStyle w:val="Hyperlink"/>
                <w:noProof/>
              </w:rPr>
              <w:t>Zusammenfassung [Projektteam]</w:t>
            </w:r>
            <w:r w:rsidR="00B63B68">
              <w:rPr>
                <w:noProof/>
                <w:webHidden/>
              </w:rPr>
              <w:tab/>
            </w:r>
            <w:r w:rsidR="00B63B68">
              <w:rPr>
                <w:noProof/>
                <w:webHidden/>
              </w:rPr>
              <w:fldChar w:fldCharType="begin"/>
            </w:r>
            <w:r w:rsidR="00B63B68">
              <w:rPr>
                <w:noProof/>
                <w:webHidden/>
              </w:rPr>
              <w:instrText xml:space="preserve"> PAGEREF _Toc394230451 \h </w:instrText>
            </w:r>
            <w:r w:rsidR="00B63B68">
              <w:rPr>
                <w:noProof/>
                <w:webHidden/>
              </w:rPr>
            </w:r>
            <w:r w:rsidR="00B63B68">
              <w:rPr>
                <w:noProof/>
                <w:webHidden/>
              </w:rPr>
              <w:fldChar w:fldCharType="separate"/>
            </w:r>
            <w:r w:rsidR="00B63B68">
              <w:rPr>
                <w:noProof/>
                <w:webHidden/>
              </w:rPr>
              <w:t>67</w:t>
            </w:r>
            <w:r w:rsidR="00B63B68">
              <w:rPr>
                <w:noProof/>
                <w:webHidden/>
              </w:rPr>
              <w:fldChar w:fldCharType="end"/>
            </w:r>
          </w:hyperlink>
        </w:p>
        <w:p w14:paraId="69A5F626" w14:textId="77777777" w:rsidR="00B63B68" w:rsidRDefault="00AB003C" w:rsidP="008D3F55">
          <w:pPr>
            <w:pStyle w:val="Verzeichnis2"/>
            <w:tabs>
              <w:tab w:val="left" w:leader="dot" w:pos="9356"/>
            </w:tabs>
            <w:rPr>
              <w:noProof/>
              <w:sz w:val="22"/>
            </w:rPr>
          </w:pPr>
          <w:hyperlink w:anchor="_Toc394230452" w:history="1">
            <w:r w:rsidR="00B63B68" w:rsidRPr="000D5707">
              <w:rPr>
                <w:rStyle w:val="Hyperlink"/>
                <w:noProof/>
              </w:rPr>
              <w:t>10.1</w:t>
            </w:r>
            <w:r w:rsidR="00B63B68">
              <w:rPr>
                <w:noProof/>
                <w:sz w:val="22"/>
              </w:rPr>
              <w:tab/>
            </w:r>
            <w:r w:rsidR="00B63B68" w:rsidRPr="000D5707">
              <w:rPr>
                <w:rStyle w:val="Hyperlink"/>
                <w:noProof/>
              </w:rPr>
              <w:t>Zusammenfassung Software</w:t>
            </w:r>
            <w:r w:rsidR="00B63B68">
              <w:rPr>
                <w:noProof/>
                <w:webHidden/>
              </w:rPr>
              <w:tab/>
            </w:r>
            <w:r w:rsidR="00B63B68">
              <w:rPr>
                <w:noProof/>
                <w:webHidden/>
              </w:rPr>
              <w:fldChar w:fldCharType="begin"/>
            </w:r>
            <w:r w:rsidR="00B63B68">
              <w:rPr>
                <w:noProof/>
                <w:webHidden/>
              </w:rPr>
              <w:instrText xml:space="preserve"> PAGEREF _Toc394230452 \h </w:instrText>
            </w:r>
            <w:r w:rsidR="00B63B68">
              <w:rPr>
                <w:noProof/>
                <w:webHidden/>
              </w:rPr>
            </w:r>
            <w:r w:rsidR="00B63B68">
              <w:rPr>
                <w:noProof/>
                <w:webHidden/>
              </w:rPr>
              <w:fldChar w:fldCharType="separate"/>
            </w:r>
            <w:r w:rsidR="00B63B68">
              <w:rPr>
                <w:noProof/>
                <w:webHidden/>
              </w:rPr>
              <w:t>67</w:t>
            </w:r>
            <w:r w:rsidR="00B63B68">
              <w:rPr>
                <w:noProof/>
                <w:webHidden/>
              </w:rPr>
              <w:fldChar w:fldCharType="end"/>
            </w:r>
          </w:hyperlink>
        </w:p>
        <w:p w14:paraId="1EE10931" w14:textId="77777777" w:rsidR="00B63B68" w:rsidRDefault="00AB003C" w:rsidP="008D3F55">
          <w:pPr>
            <w:pStyle w:val="Verzeichnis2"/>
            <w:tabs>
              <w:tab w:val="left" w:leader="dot" w:pos="9356"/>
            </w:tabs>
            <w:rPr>
              <w:noProof/>
              <w:sz w:val="22"/>
            </w:rPr>
          </w:pPr>
          <w:hyperlink w:anchor="_Toc394230453" w:history="1">
            <w:r w:rsidR="00B63B68" w:rsidRPr="000D5707">
              <w:rPr>
                <w:rStyle w:val="Hyperlink"/>
                <w:noProof/>
              </w:rPr>
              <w:t>10.2</w:t>
            </w:r>
            <w:r w:rsidR="00B63B68">
              <w:rPr>
                <w:noProof/>
                <w:sz w:val="22"/>
              </w:rPr>
              <w:tab/>
            </w:r>
            <w:r w:rsidR="00B63B68" w:rsidRPr="000D5707">
              <w:rPr>
                <w:rStyle w:val="Hyperlink"/>
                <w:noProof/>
              </w:rPr>
              <w:t>Zusammenfassung Projekt/Projektteam</w:t>
            </w:r>
            <w:r w:rsidR="00B63B68">
              <w:rPr>
                <w:noProof/>
                <w:webHidden/>
              </w:rPr>
              <w:tab/>
            </w:r>
            <w:r w:rsidR="00B63B68">
              <w:rPr>
                <w:noProof/>
                <w:webHidden/>
              </w:rPr>
              <w:fldChar w:fldCharType="begin"/>
            </w:r>
            <w:r w:rsidR="00B63B68">
              <w:rPr>
                <w:noProof/>
                <w:webHidden/>
              </w:rPr>
              <w:instrText xml:space="preserve"> PAGEREF _Toc394230453 \h </w:instrText>
            </w:r>
            <w:r w:rsidR="00B63B68">
              <w:rPr>
                <w:noProof/>
                <w:webHidden/>
              </w:rPr>
            </w:r>
            <w:r w:rsidR="00B63B68">
              <w:rPr>
                <w:noProof/>
                <w:webHidden/>
              </w:rPr>
              <w:fldChar w:fldCharType="separate"/>
            </w:r>
            <w:r w:rsidR="00B63B68">
              <w:rPr>
                <w:noProof/>
                <w:webHidden/>
              </w:rPr>
              <w:t>67</w:t>
            </w:r>
            <w:r w:rsidR="00B63B68">
              <w:rPr>
                <w:noProof/>
                <w:webHidden/>
              </w:rPr>
              <w:fldChar w:fldCharType="end"/>
            </w:r>
          </w:hyperlink>
        </w:p>
        <w:p w14:paraId="3A2A5A2B" w14:textId="77777777" w:rsidR="00B63B68" w:rsidRDefault="00AB003C" w:rsidP="008D3F55">
          <w:pPr>
            <w:pStyle w:val="Verzeichnis1"/>
            <w:tabs>
              <w:tab w:val="left" w:leader="dot" w:pos="9356"/>
            </w:tabs>
            <w:rPr>
              <w:noProof/>
              <w:sz w:val="22"/>
            </w:rPr>
          </w:pPr>
          <w:hyperlink w:anchor="_Toc394230454" w:history="1">
            <w:r w:rsidR="00B63B68" w:rsidRPr="000D5707">
              <w:rPr>
                <w:rStyle w:val="Hyperlink"/>
                <w:noProof/>
              </w:rPr>
              <w:t>11</w:t>
            </w:r>
            <w:r w:rsidR="00B63B68">
              <w:rPr>
                <w:noProof/>
                <w:sz w:val="22"/>
              </w:rPr>
              <w:tab/>
            </w:r>
            <w:r w:rsidR="00B63B68" w:rsidRPr="000D5707">
              <w:rPr>
                <w:rStyle w:val="Hyperlink"/>
                <w:noProof/>
              </w:rPr>
              <w:t>Glossar</w:t>
            </w:r>
            <w:r w:rsidR="00B63B68">
              <w:rPr>
                <w:noProof/>
                <w:webHidden/>
              </w:rPr>
              <w:tab/>
            </w:r>
            <w:r w:rsidR="00B63B68">
              <w:rPr>
                <w:noProof/>
                <w:webHidden/>
              </w:rPr>
              <w:fldChar w:fldCharType="begin"/>
            </w:r>
            <w:r w:rsidR="00B63B68">
              <w:rPr>
                <w:noProof/>
                <w:webHidden/>
              </w:rPr>
              <w:instrText xml:space="preserve"> PAGEREF _Toc394230454 \h </w:instrText>
            </w:r>
            <w:r w:rsidR="00B63B68">
              <w:rPr>
                <w:noProof/>
                <w:webHidden/>
              </w:rPr>
            </w:r>
            <w:r w:rsidR="00B63B68">
              <w:rPr>
                <w:noProof/>
                <w:webHidden/>
              </w:rPr>
              <w:fldChar w:fldCharType="separate"/>
            </w:r>
            <w:r w:rsidR="00B63B68">
              <w:rPr>
                <w:noProof/>
                <w:webHidden/>
              </w:rPr>
              <w:t>69</w:t>
            </w:r>
            <w:r w:rsidR="00B63B68">
              <w:rPr>
                <w:noProof/>
                <w:webHidden/>
              </w:rPr>
              <w:fldChar w:fldCharType="end"/>
            </w:r>
          </w:hyperlink>
        </w:p>
        <w:p w14:paraId="05D1F466" w14:textId="77777777" w:rsidR="00B63B68" w:rsidRDefault="00AB003C" w:rsidP="008D3F55">
          <w:pPr>
            <w:pStyle w:val="Verzeichnis1"/>
            <w:tabs>
              <w:tab w:val="left" w:leader="dot" w:pos="9356"/>
            </w:tabs>
            <w:rPr>
              <w:noProof/>
              <w:sz w:val="22"/>
            </w:rPr>
          </w:pPr>
          <w:hyperlink w:anchor="_Toc394230455" w:history="1">
            <w:r w:rsidR="00B63B68" w:rsidRPr="000D5707">
              <w:rPr>
                <w:rStyle w:val="Hyperlink"/>
                <w:noProof/>
              </w:rPr>
              <w:t>12</w:t>
            </w:r>
            <w:r w:rsidR="00B63B68">
              <w:rPr>
                <w:noProof/>
                <w:sz w:val="22"/>
              </w:rPr>
              <w:tab/>
            </w:r>
            <w:r w:rsidR="00B63B68" w:rsidRPr="000D5707">
              <w:rPr>
                <w:rStyle w:val="Hyperlink"/>
                <w:noProof/>
              </w:rPr>
              <w:t>Literaturverzeichnis</w:t>
            </w:r>
            <w:r w:rsidR="00B63B68">
              <w:rPr>
                <w:noProof/>
                <w:webHidden/>
              </w:rPr>
              <w:tab/>
            </w:r>
            <w:r w:rsidR="00B63B68">
              <w:rPr>
                <w:noProof/>
                <w:webHidden/>
              </w:rPr>
              <w:fldChar w:fldCharType="begin"/>
            </w:r>
            <w:r w:rsidR="00B63B68">
              <w:rPr>
                <w:noProof/>
                <w:webHidden/>
              </w:rPr>
              <w:instrText xml:space="preserve"> PAGEREF _Toc394230455 \h </w:instrText>
            </w:r>
            <w:r w:rsidR="00B63B68">
              <w:rPr>
                <w:noProof/>
                <w:webHidden/>
              </w:rPr>
            </w:r>
            <w:r w:rsidR="00B63B68">
              <w:rPr>
                <w:noProof/>
                <w:webHidden/>
              </w:rPr>
              <w:fldChar w:fldCharType="separate"/>
            </w:r>
            <w:r w:rsidR="00B63B68">
              <w:rPr>
                <w:noProof/>
                <w:webHidden/>
              </w:rPr>
              <w:t>81</w:t>
            </w:r>
            <w:r w:rsidR="00B63B68">
              <w:rPr>
                <w:noProof/>
                <w:webHidden/>
              </w:rPr>
              <w:fldChar w:fldCharType="end"/>
            </w:r>
          </w:hyperlink>
        </w:p>
        <w:p w14:paraId="62999930" w14:textId="77777777" w:rsidR="00B63B68" w:rsidRDefault="00AB003C" w:rsidP="008D3F55">
          <w:pPr>
            <w:pStyle w:val="Verzeichnis1"/>
            <w:tabs>
              <w:tab w:val="left" w:leader="dot" w:pos="9356"/>
            </w:tabs>
            <w:rPr>
              <w:noProof/>
              <w:sz w:val="22"/>
            </w:rPr>
          </w:pPr>
          <w:hyperlink w:anchor="_Toc394230456" w:history="1">
            <w:r w:rsidR="00B63B68" w:rsidRPr="000D5707">
              <w:rPr>
                <w:rStyle w:val="Hyperlink"/>
                <w:noProof/>
                <w:lang w:val="en-US"/>
              </w:rPr>
              <w:t>13</w:t>
            </w:r>
            <w:r w:rsidR="00B63B68">
              <w:rPr>
                <w:noProof/>
                <w:sz w:val="22"/>
              </w:rPr>
              <w:tab/>
            </w:r>
            <w:r w:rsidR="00B63B68" w:rsidRPr="000D5707">
              <w:rPr>
                <w:rStyle w:val="Hyperlink"/>
                <w:noProof/>
                <w:lang w:val="en-US"/>
              </w:rPr>
              <w:t>Abbildungsverzeichnis</w:t>
            </w:r>
            <w:r w:rsidR="00B63B68">
              <w:rPr>
                <w:noProof/>
                <w:webHidden/>
              </w:rPr>
              <w:tab/>
            </w:r>
            <w:r w:rsidR="00B63B68">
              <w:rPr>
                <w:noProof/>
                <w:webHidden/>
              </w:rPr>
              <w:fldChar w:fldCharType="begin"/>
            </w:r>
            <w:r w:rsidR="00B63B68">
              <w:rPr>
                <w:noProof/>
                <w:webHidden/>
              </w:rPr>
              <w:instrText xml:space="preserve"> PAGEREF _Toc394230456 \h </w:instrText>
            </w:r>
            <w:r w:rsidR="00B63B68">
              <w:rPr>
                <w:noProof/>
                <w:webHidden/>
              </w:rPr>
            </w:r>
            <w:r w:rsidR="00B63B68">
              <w:rPr>
                <w:noProof/>
                <w:webHidden/>
              </w:rPr>
              <w:fldChar w:fldCharType="separate"/>
            </w:r>
            <w:r w:rsidR="00B63B68">
              <w:rPr>
                <w:noProof/>
                <w:webHidden/>
              </w:rPr>
              <w:t>82</w:t>
            </w:r>
            <w:r w:rsidR="00B63B68">
              <w:rPr>
                <w:noProof/>
                <w:webHidden/>
              </w:rPr>
              <w:fldChar w:fldCharType="end"/>
            </w:r>
          </w:hyperlink>
        </w:p>
        <w:p w14:paraId="39969FC1" w14:textId="77777777" w:rsidR="00B63B68" w:rsidRDefault="00AB003C" w:rsidP="008D3F55">
          <w:pPr>
            <w:pStyle w:val="Verzeichnis1"/>
            <w:tabs>
              <w:tab w:val="left" w:leader="dot" w:pos="9356"/>
            </w:tabs>
            <w:rPr>
              <w:noProof/>
              <w:sz w:val="22"/>
            </w:rPr>
          </w:pPr>
          <w:hyperlink w:anchor="_Toc394230457" w:history="1">
            <w:r w:rsidR="00B63B68" w:rsidRPr="000D5707">
              <w:rPr>
                <w:rStyle w:val="Hyperlink"/>
                <w:noProof/>
                <w:lang w:val="en-US"/>
              </w:rPr>
              <w:t>14</w:t>
            </w:r>
            <w:r w:rsidR="00B63B68">
              <w:rPr>
                <w:noProof/>
                <w:sz w:val="22"/>
              </w:rPr>
              <w:tab/>
            </w:r>
            <w:r w:rsidR="00B63B68" w:rsidRPr="000D5707">
              <w:rPr>
                <w:rStyle w:val="Hyperlink"/>
                <w:noProof/>
                <w:lang w:val="en-US"/>
              </w:rPr>
              <w:t>Tabellenverzeichnis</w:t>
            </w:r>
            <w:r w:rsidR="00B63B68">
              <w:rPr>
                <w:noProof/>
                <w:webHidden/>
              </w:rPr>
              <w:tab/>
            </w:r>
            <w:r w:rsidR="00B63B68">
              <w:rPr>
                <w:noProof/>
                <w:webHidden/>
              </w:rPr>
              <w:fldChar w:fldCharType="begin"/>
            </w:r>
            <w:r w:rsidR="00B63B68">
              <w:rPr>
                <w:noProof/>
                <w:webHidden/>
              </w:rPr>
              <w:instrText xml:space="preserve"> PAGEREF _Toc394230457 \h </w:instrText>
            </w:r>
            <w:r w:rsidR="00B63B68">
              <w:rPr>
                <w:noProof/>
                <w:webHidden/>
              </w:rPr>
            </w:r>
            <w:r w:rsidR="00B63B68">
              <w:rPr>
                <w:noProof/>
                <w:webHidden/>
              </w:rPr>
              <w:fldChar w:fldCharType="separate"/>
            </w:r>
            <w:r w:rsidR="00B63B68">
              <w:rPr>
                <w:noProof/>
                <w:webHidden/>
              </w:rPr>
              <w:t>83</w:t>
            </w:r>
            <w:r w:rsidR="00B63B68">
              <w:rPr>
                <w:noProof/>
                <w:webHidden/>
              </w:rPr>
              <w:fldChar w:fldCharType="end"/>
            </w:r>
          </w:hyperlink>
        </w:p>
        <w:p w14:paraId="627B765E" w14:textId="77777777" w:rsidR="00B63B68" w:rsidRDefault="00AB003C" w:rsidP="008D3F55">
          <w:pPr>
            <w:pStyle w:val="Verzeichnis1"/>
            <w:tabs>
              <w:tab w:val="left" w:leader="dot" w:pos="9356"/>
            </w:tabs>
            <w:rPr>
              <w:noProof/>
              <w:sz w:val="22"/>
            </w:rPr>
          </w:pPr>
          <w:hyperlink w:anchor="_Toc394230458" w:history="1">
            <w:r w:rsidR="00B63B68" w:rsidRPr="000D5707">
              <w:rPr>
                <w:rStyle w:val="Hyperlink"/>
                <w:noProof/>
              </w:rPr>
              <w:t>15</w:t>
            </w:r>
            <w:r w:rsidR="00B63B68">
              <w:rPr>
                <w:noProof/>
                <w:sz w:val="22"/>
              </w:rPr>
              <w:tab/>
            </w:r>
            <w:r w:rsidR="00B63B68" w:rsidRPr="000D5707">
              <w:rPr>
                <w:rStyle w:val="Hyperlink"/>
                <w:noProof/>
              </w:rPr>
              <w:t>Anhang</w:t>
            </w:r>
            <w:r w:rsidR="00B63B68">
              <w:rPr>
                <w:noProof/>
                <w:webHidden/>
              </w:rPr>
              <w:tab/>
            </w:r>
            <w:r w:rsidR="00B63B68">
              <w:rPr>
                <w:noProof/>
                <w:webHidden/>
              </w:rPr>
              <w:fldChar w:fldCharType="begin"/>
            </w:r>
            <w:r w:rsidR="00B63B68">
              <w:rPr>
                <w:noProof/>
                <w:webHidden/>
              </w:rPr>
              <w:instrText xml:space="preserve"> PAGEREF _Toc394230458 \h </w:instrText>
            </w:r>
            <w:r w:rsidR="00B63B68">
              <w:rPr>
                <w:noProof/>
                <w:webHidden/>
              </w:rPr>
            </w:r>
            <w:r w:rsidR="00B63B68">
              <w:rPr>
                <w:noProof/>
                <w:webHidden/>
              </w:rPr>
              <w:fldChar w:fldCharType="separate"/>
            </w:r>
            <w:r w:rsidR="00B63B68">
              <w:rPr>
                <w:noProof/>
                <w:webHidden/>
              </w:rPr>
              <w:t>84</w:t>
            </w:r>
            <w:r w:rsidR="00B63B68">
              <w:rPr>
                <w:noProof/>
                <w:webHidden/>
              </w:rPr>
              <w:fldChar w:fldCharType="end"/>
            </w:r>
          </w:hyperlink>
        </w:p>
        <w:p w14:paraId="3578EA63" w14:textId="77777777" w:rsidR="00B63B68" w:rsidRDefault="00AB003C" w:rsidP="008D3F55">
          <w:pPr>
            <w:pStyle w:val="Verzeichnis2"/>
            <w:tabs>
              <w:tab w:val="left" w:leader="dot" w:pos="9356"/>
            </w:tabs>
            <w:rPr>
              <w:noProof/>
              <w:sz w:val="22"/>
            </w:rPr>
          </w:pPr>
          <w:hyperlink w:anchor="_Toc394230459" w:history="1">
            <w:r w:rsidR="00B63B68" w:rsidRPr="000D5707">
              <w:rPr>
                <w:rStyle w:val="Hyperlink"/>
                <w:noProof/>
              </w:rPr>
              <w:t>15.1</w:t>
            </w:r>
            <w:r w:rsidR="00B63B68">
              <w:rPr>
                <w:noProof/>
                <w:sz w:val="22"/>
              </w:rPr>
              <w:tab/>
            </w:r>
            <w:r w:rsidR="00B63B68" w:rsidRPr="000D5707">
              <w:rPr>
                <w:rStyle w:val="Hyperlink"/>
                <w:noProof/>
              </w:rPr>
              <w:t>IST-Analyse</w:t>
            </w:r>
            <w:r w:rsidR="00B63B68">
              <w:rPr>
                <w:noProof/>
                <w:webHidden/>
              </w:rPr>
              <w:tab/>
            </w:r>
            <w:r w:rsidR="00B63B68">
              <w:rPr>
                <w:noProof/>
                <w:webHidden/>
              </w:rPr>
              <w:fldChar w:fldCharType="begin"/>
            </w:r>
            <w:r w:rsidR="00B63B68">
              <w:rPr>
                <w:noProof/>
                <w:webHidden/>
              </w:rPr>
              <w:instrText xml:space="preserve"> PAGEREF _Toc394230459 \h </w:instrText>
            </w:r>
            <w:r w:rsidR="00B63B68">
              <w:rPr>
                <w:noProof/>
                <w:webHidden/>
              </w:rPr>
            </w:r>
            <w:r w:rsidR="00B63B68">
              <w:rPr>
                <w:noProof/>
                <w:webHidden/>
              </w:rPr>
              <w:fldChar w:fldCharType="separate"/>
            </w:r>
            <w:r w:rsidR="00B63B68">
              <w:rPr>
                <w:noProof/>
                <w:webHidden/>
              </w:rPr>
              <w:t>84</w:t>
            </w:r>
            <w:r w:rsidR="00B63B68">
              <w:rPr>
                <w:noProof/>
                <w:webHidden/>
              </w:rPr>
              <w:fldChar w:fldCharType="end"/>
            </w:r>
          </w:hyperlink>
        </w:p>
        <w:p w14:paraId="7AC4A390" w14:textId="77777777" w:rsidR="00B63B68" w:rsidRDefault="00AB003C" w:rsidP="008D3F55">
          <w:pPr>
            <w:pStyle w:val="Verzeichnis3"/>
            <w:tabs>
              <w:tab w:val="left" w:leader="dot" w:pos="9356"/>
            </w:tabs>
            <w:rPr>
              <w:noProof/>
              <w:sz w:val="22"/>
            </w:rPr>
          </w:pPr>
          <w:hyperlink w:anchor="_Toc394230460" w:history="1">
            <w:r w:rsidR="00B63B68" w:rsidRPr="000D5707">
              <w:rPr>
                <w:rStyle w:val="Hyperlink"/>
                <w:noProof/>
              </w:rPr>
              <w:t>15.1.1</w:t>
            </w:r>
            <w:r w:rsidR="00B63B68">
              <w:rPr>
                <w:noProof/>
                <w:sz w:val="22"/>
              </w:rPr>
              <w:tab/>
            </w:r>
            <w:r w:rsidR="00B63B68" w:rsidRPr="000D5707">
              <w:rPr>
                <w:rStyle w:val="Hyperlink"/>
                <w:noProof/>
              </w:rPr>
              <w:t>Anlage eines Teilnehmers</w:t>
            </w:r>
            <w:r w:rsidR="00B63B68">
              <w:rPr>
                <w:noProof/>
                <w:webHidden/>
              </w:rPr>
              <w:tab/>
            </w:r>
            <w:r w:rsidR="00B63B68">
              <w:rPr>
                <w:noProof/>
                <w:webHidden/>
              </w:rPr>
              <w:fldChar w:fldCharType="begin"/>
            </w:r>
            <w:r w:rsidR="00B63B68">
              <w:rPr>
                <w:noProof/>
                <w:webHidden/>
              </w:rPr>
              <w:instrText xml:space="preserve"> PAGEREF _Toc394230460 \h </w:instrText>
            </w:r>
            <w:r w:rsidR="00B63B68">
              <w:rPr>
                <w:noProof/>
                <w:webHidden/>
              </w:rPr>
            </w:r>
            <w:r w:rsidR="00B63B68">
              <w:rPr>
                <w:noProof/>
                <w:webHidden/>
              </w:rPr>
              <w:fldChar w:fldCharType="separate"/>
            </w:r>
            <w:r w:rsidR="00B63B68">
              <w:rPr>
                <w:noProof/>
                <w:webHidden/>
              </w:rPr>
              <w:t>84</w:t>
            </w:r>
            <w:r w:rsidR="00B63B68">
              <w:rPr>
                <w:noProof/>
                <w:webHidden/>
              </w:rPr>
              <w:fldChar w:fldCharType="end"/>
            </w:r>
          </w:hyperlink>
        </w:p>
        <w:p w14:paraId="64C3D614" w14:textId="77777777" w:rsidR="00B63B68" w:rsidRDefault="00AB003C" w:rsidP="008D3F55">
          <w:pPr>
            <w:pStyle w:val="Verzeichnis3"/>
            <w:tabs>
              <w:tab w:val="left" w:leader="dot" w:pos="9356"/>
            </w:tabs>
            <w:rPr>
              <w:noProof/>
              <w:sz w:val="22"/>
            </w:rPr>
          </w:pPr>
          <w:hyperlink w:anchor="_Toc394230461" w:history="1">
            <w:r w:rsidR="00B63B68" w:rsidRPr="000D5707">
              <w:rPr>
                <w:rStyle w:val="Hyperlink"/>
                <w:noProof/>
              </w:rPr>
              <w:t>15.1.2</w:t>
            </w:r>
            <w:r w:rsidR="00B63B68">
              <w:rPr>
                <w:noProof/>
                <w:sz w:val="22"/>
              </w:rPr>
              <w:tab/>
            </w:r>
            <w:r w:rsidR="00B63B68" w:rsidRPr="000D5707">
              <w:rPr>
                <w:rStyle w:val="Hyperlink"/>
                <w:noProof/>
              </w:rPr>
              <w:t>Anlage eines Kurses</w:t>
            </w:r>
            <w:r w:rsidR="00B63B68">
              <w:rPr>
                <w:noProof/>
                <w:webHidden/>
              </w:rPr>
              <w:tab/>
            </w:r>
            <w:r w:rsidR="00B63B68">
              <w:rPr>
                <w:noProof/>
                <w:webHidden/>
              </w:rPr>
              <w:fldChar w:fldCharType="begin"/>
            </w:r>
            <w:r w:rsidR="00B63B68">
              <w:rPr>
                <w:noProof/>
                <w:webHidden/>
              </w:rPr>
              <w:instrText xml:space="preserve"> PAGEREF _Toc394230461 \h </w:instrText>
            </w:r>
            <w:r w:rsidR="00B63B68">
              <w:rPr>
                <w:noProof/>
                <w:webHidden/>
              </w:rPr>
            </w:r>
            <w:r w:rsidR="00B63B68">
              <w:rPr>
                <w:noProof/>
                <w:webHidden/>
              </w:rPr>
              <w:fldChar w:fldCharType="separate"/>
            </w:r>
            <w:r w:rsidR="00B63B68">
              <w:rPr>
                <w:noProof/>
                <w:webHidden/>
              </w:rPr>
              <w:t>85</w:t>
            </w:r>
            <w:r w:rsidR="00B63B68">
              <w:rPr>
                <w:noProof/>
                <w:webHidden/>
              </w:rPr>
              <w:fldChar w:fldCharType="end"/>
            </w:r>
          </w:hyperlink>
        </w:p>
        <w:p w14:paraId="47F8A664" w14:textId="77777777" w:rsidR="00B63B68" w:rsidRDefault="00AB003C" w:rsidP="008D3F55">
          <w:pPr>
            <w:pStyle w:val="Verzeichnis3"/>
            <w:tabs>
              <w:tab w:val="left" w:leader="dot" w:pos="9356"/>
            </w:tabs>
            <w:rPr>
              <w:noProof/>
              <w:sz w:val="22"/>
            </w:rPr>
          </w:pPr>
          <w:hyperlink w:anchor="_Toc394230462" w:history="1">
            <w:r w:rsidR="00B63B68" w:rsidRPr="000D5707">
              <w:rPr>
                <w:rStyle w:val="Hyperlink"/>
                <w:noProof/>
              </w:rPr>
              <w:t>15.1.3</w:t>
            </w:r>
            <w:r w:rsidR="00B63B68">
              <w:rPr>
                <w:noProof/>
                <w:sz w:val="22"/>
              </w:rPr>
              <w:tab/>
            </w:r>
            <w:r w:rsidR="00B63B68" w:rsidRPr="000D5707">
              <w:rPr>
                <w:rStyle w:val="Hyperlink"/>
                <w:noProof/>
              </w:rPr>
              <w:t>Anlage eines Kurstermines</w:t>
            </w:r>
            <w:r w:rsidR="00B63B68">
              <w:rPr>
                <w:noProof/>
                <w:webHidden/>
              </w:rPr>
              <w:tab/>
            </w:r>
            <w:r w:rsidR="00B63B68">
              <w:rPr>
                <w:noProof/>
                <w:webHidden/>
              </w:rPr>
              <w:fldChar w:fldCharType="begin"/>
            </w:r>
            <w:r w:rsidR="00B63B68">
              <w:rPr>
                <w:noProof/>
                <w:webHidden/>
              </w:rPr>
              <w:instrText xml:space="preserve"> PAGEREF _Toc394230462 \h </w:instrText>
            </w:r>
            <w:r w:rsidR="00B63B68">
              <w:rPr>
                <w:noProof/>
                <w:webHidden/>
              </w:rPr>
            </w:r>
            <w:r w:rsidR="00B63B68">
              <w:rPr>
                <w:noProof/>
                <w:webHidden/>
              </w:rPr>
              <w:fldChar w:fldCharType="separate"/>
            </w:r>
            <w:r w:rsidR="00B63B68">
              <w:rPr>
                <w:noProof/>
                <w:webHidden/>
              </w:rPr>
              <w:t>86</w:t>
            </w:r>
            <w:r w:rsidR="00B63B68">
              <w:rPr>
                <w:noProof/>
                <w:webHidden/>
              </w:rPr>
              <w:fldChar w:fldCharType="end"/>
            </w:r>
          </w:hyperlink>
        </w:p>
        <w:p w14:paraId="29141E1A" w14:textId="77777777" w:rsidR="00B63B68" w:rsidRDefault="00AB003C" w:rsidP="008D3F55">
          <w:pPr>
            <w:pStyle w:val="Verzeichnis3"/>
            <w:tabs>
              <w:tab w:val="left" w:leader="dot" w:pos="9356"/>
            </w:tabs>
            <w:rPr>
              <w:noProof/>
              <w:sz w:val="22"/>
            </w:rPr>
          </w:pPr>
          <w:hyperlink w:anchor="_Toc394230463" w:history="1">
            <w:r w:rsidR="00B63B68" w:rsidRPr="000D5707">
              <w:rPr>
                <w:rStyle w:val="Hyperlink"/>
                <w:noProof/>
              </w:rPr>
              <w:t>15.1.4</w:t>
            </w:r>
            <w:r w:rsidR="00B63B68">
              <w:rPr>
                <w:noProof/>
                <w:sz w:val="22"/>
              </w:rPr>
              <w:tab/>
            </w:r>
            <w:r w:rsidR="00B63B68" w:rsidRPr="000D5707">
              <w:rPr>
                <w:rStyle w:val="Hyperlink"/>
                <w:noProof/>
              </w:rPr>
              <w:t>Anlage von Material</w:t>
            </w:r>
            <w:r w:rsidR="00B63B68">
              <w:rPr>
                <w:noProof/>
                <w:webHidden/>
              </w:rPr>
              <w:tab/>
            </w:r>
            <w:r w:rsidR="00B63B68">
              <w:rPr>
                <w:noProof/>
                <w:webHidden/>
              </w:rPr>
              <w:fldChar w:fldCharType="begin"/>
            </w:r>
            <w:r w:rsidR="00B63B68">
              <w:rPr>
                <w:noProof/>
                <w:webHidden/>
              </w:rPr>
              <w:instrText xml:space="preserve"> PAGEREF _Toc394230463 \h </w:instrText>
            </w:r>
            <w:r w:rsidR="00B63B68">
              <w:rPr>
                <w:noProof/>
                <w:webHidden/>
              </w:rPr>
            </w:r>
            <w:r w:rsidR="00B63B68">
              <w:rPr>
                <w:noProof/>
                <w:webHidden/>
              </w:rPr>
              <w:fldChar w:fldCharType="separate"/>
            </w:r>
            <w:r w:rsidR="00B63B68">
              <w:rPr>
                <w:noProof/>
                <w:webHidden/>
              </w:rPr>
              <w:t>87</w:t>
            </w:r>
            <w:r w:rsidR="00B63B68">
              <w:rPr>
                <w:noProof/>
                <w:webHidden/>
              </w:rPr>
              <w:fldChar w:fldCharType="end"/>
            </w:r>
          </w:hyperlink>
        </w:p>
        <w:p w14:paraId="03D381C6" w14:textId="77777777" w:rsidR="00B63B68" w:rsidRDefault="00AB003C" w:rsidP="008D3F55">
          <w:pPr>
            <w:pStyle w:val="Verzeichnis3"/>
            <w:tabs>
              <w:tab w:val="left" w:leader="dot" w:pos="9356"/>
            </w:tabs>
            <w:rPr>
              <w:noProof/>
              <w:sz w:val="22"/>
            </w:rPr>
          </w:pPr>
          <w:hyperlink w:anchor="_Toc394230464" w:history="1">
            <w:r w:rsidR="00B63B68" w:rsidRPr="000D5707">
              <w:rPr>
                <w:rStyle w:val="Hyperlink"/>
                <w:noProof/>
              </w:rPr>
              <w:t>15.1.5</w:t>
            </w:r>
            <w:r w:rsidR="00B63B68">
              <w:rPr>
                <w:noProof/>
                <w:sz w:val="22"/>
              </w:rPr>
              <w:tab/>
            </w:r>
            <w:r w:rsidR="00B63B68" w:rsidRPr="000D5707">
              <w:rPr>
                <w:rStyle w:val="Hyperlink"/>
                <w:noProof/>
              </w:rPr>
              <w:t>Anlage der Kursleiter</w:t>
            </w:r>
            <w:r w:rsidR="00B63B68">
              <w:rPr>
                <w:noProof/>
                <w:webHidden/>
              </w:rPr>
              <w:tab/>
            </w:r>
            <w:r w:rsidR="00B63B68">
              <w:rPr>
                <w:noProof/>
                <w:webHidden/>
              </w:rPr>
              <w:fldChar w:fldCharType="begin"/>
            </w:r>
            <w:r w:rsidR="00B63B68">
              <w:rPr>
                <w:noProof/>
                <w:webHidden/>
              </w:rPr>
              <w:instrText xml:space="preserve"> PAGEREF _Toc394230464 \h </w:instrText>
            </w:r>
            <w:r w:rsidR="00B63B68">
              <w:rPr>
                <w:noProof/>
                <w:webHidden/>
              </w:rPr>
            </w:r>
            <w:r w:rsidR="00B63B68">
              <w:rPr>
                <w:noProof/>
                <w:webHidden/>
              </w:rPr>
              <w:fldChar w:fldCharType="separate"/>
            </w:r>
            <w:r w:rsidR="00B63B68">
              <w:rPr>
                <w:noProof/>
                <w:webHidden/>
              </w:rPr>
              <w:t>88</w:t>
            </w:r>
            <w:r w:rsidR="00B63B68">
              <w:rPr>
                <w:noProof/>
                <w:webHidden/>
              </w:rPr>
              <w:fldChar w:fldCharType="end"/>
            </w:r>
          </w:hyperlink>
        </w:p>
        <w:p w14:paraId="6426307D" w14:textId="77777777" w:rsidR="00B63B68" w:rsidRDefault="00AB003C" w:rsidP="008D3F55">
          <w:pPr>
            <w:pStyle w:val="Verzeichnis3"/>
            <w:tabs>
              <w:tab w:val="left" w:leader="dot" w:pos="9356"/>
            </w:tabs>
            <w:rPr>
              <w:noProof/>
              <w:sz w:val="22"/>
            </w:rPr>
          </w:pPr>
          <w:hyperlink w:anchor="_Toc394230465" w:history="1">
            <w:r w:rsidR="00B63B68" w:rsidRPr="000D5707">
              <w:rPr>
                <w:rStyle w:val="Hyperlink"/>
                <w:noProof/>
              </w:rPr>
              <w:t>15.1.6</w:t>
            </w:r>
            <w:r w:rsidR="00B63B68">
              <w:rPr>
                <w:noProof/>
                <w:sz w:val="22"/>
              </w:rPr>
              <w:tab/>
            </w:r>
            <w:r w:rsidR="00B63B68" w:rsidRPr="000D5707">
              <w:rPr>
                <w:rStyle w:val="Hyperlink"/>
                <w:noProof/>
              </w:rPr>
              <w:t>Erstellen von Rechnungen und Mahnungen</w:t>
            </w:r>
            <w:r w:rsidR="00B63B68">
              <w:rPr>
                <w:noProof/>
                <w:webHidden/>
              </w:rPr>
              <w:tab/>
            </w:r>
            <w:r w:rsidR="00B63B68">
              <w:rPr>
                <w:noProof/>
                <w:webHidden/>
              </w:rPr>
              <w:fldChar w:fldCharType="begin"/>
            </w:r>
            <w:r w:rsidR="00B63B68">
              <w:rPr>
                <w:noProof/>
                <w:webHidden/>
              </w:rPr>
              <w:instrText xml:space="preserve"> PAGEREF _Toc394230465 \h </w:instrText>
            </w:r>
            <w:r w:rsidR="00B63B68">
              <w:rPr>
                <w:noProof/>
                <w:webHidden/>
              </w:rPr>
            </w:r>
            <w:r w:rsidR="00B63B68">
              <w:rPr>
                <w:noProof/>
                <w:webHidden/>
              </w:rPr>
              <w:fldChar w:fldCharType="separate"/>
            </w:r>
            <w:r w:rsidR="00B63B68">
              <w:rPr>
                <w:noProof/>
                <w:webHidden/>
              </w:rPr>
              <w:t>89</w:t>
            </w:r>
            <w:r w:rsidR="00B63B68">
              <w:rPr>
                <w:noProof/>
                <w:webHidden/>
              </w:rPr>
              <w:fldChar w:fldCharType="end"/>
            </w:r>
          </w:hyperlink>
        </w:p>
        <w:p w14:paraId="281F2805" w14:textId="77777777" w:rsidR="00B63B68" w:rsidRDefault="00AB003C" w:rsidP="008D3F55">
          <w:pPr>
            <w:pStyle w:val="Verzeichnis2"/>
            <w:tabs>
              <w:tab w:val="left" w:leader="dot" w:pos="9356"/>
            </w:tabs>
            <w:rPr>
              <w:noProof/>
              <w:sz w:val="22"/>
            </w:rPr>
          </w:pPr>
          <w:hyperlink w:anchor="_Toc394230466" w:history="1">
            <w:r w:rsidR="00B63B68" w:rsidRPr="000D5707">
              <w:rPr>
                <w:rStyle w:val="Hyperlink"/>
                <w:noProof/>
              </w:rPr>
              <w:t>15.2</w:t>
            </w:r>
            <w:r w:rsidR="00B63B68">
              <w:rPr>
                <w:noProof/>
                <w:sz w:val="22"/>
              </w:rPr>
              <w:tab/>
            </w:r>
            <w:r w:rsidR="00B63B68" w:rsidRPr="000D5707">
              <w:rPr>
                <w:rStyle w:val="Hyperlink"/>
                <w:noProof/>
              </w:rPr>
              <w:t>Prozesse der Software „Naukanu Sailing School Manager“</w:t>
            </w:r>
            <w:r w:rsidR="00B63B68">
              <w:rPr>
                <w:noProof/>
                <w:webHidden/>
              </w:rPr>
              <w:tab/>
            </w:r>
            <w:r w:rsidR="00B63B68">
              <w:rPr>
                <w:noProof/>
                <w:webHidden/>
              </w:rPr>
              <w:fldChar w:fldCharType="begin"/>
            </w:r>
            <w:r w:rsidR="00B63B68">
              <w:rPr>
                <w:noProof/>
                <w:webHidden/>
              </w:rPr>
              <w:instrText xml:space="preserve"> PAGEREF _Toc394230466 \h </w:instrText>
            </w:r>
            <w:r w:rsidR="00B63B68">
              <w:rPr>
                <w:noProof/>
                <w:webHidden/>
              </w:rPr>
            </w:r>
            <w:r w:rsidR="00B63B68">
              <w:rPr>
                <w:noProof/>
                <w:webHidden/>
              </w:rPr>
              <w:fldChar w:fldCharType="separate"/>
            </w:r>
            <w:r w:rsidR="00B63B68">
              <w:rPr>
                <w:noProof/>
                <w:webHidden/>
              </w:rPr>
              <w:t>90</w:t>
            </w:r>
            <w:r w:rsidR="00B63B68">
              <w:rPr>
                <w:noProof/>
                <w:webHidden/>
              </w:rPr>
              <w:fldChar w:fldCharType="end"/>
            </w:r>
          </w:hyperlink>
        </w:p>
        <w:p w14:paraId="4E4EFDEA" w14:textId="77777777" w:rsidR="00B63B68" w:rsidRDefault="00AB003C" w:rsidP="008D3F55">
          <w:pPr>
            <w:pStyle w:val="Verzeichnis3"/>
            <w:tabs>
              <w:tab w:val="left" w:leader="dot" w:pos="9356"/>
            </w:tabs>
            <w:rPr>
              <w:noProof/>
              <w:sz w:val="22"/>
            </w:rPr>
          </w:pPr>
          <w:hyperlink w:anchor="_Toc394230467" w:history="1">
            <w:r w:rsidR="00B63B68" w:rsidRPr="000D5707">
              <w:rPr>
                <w:rStyle w:val="Hyperlink"/>
                <w:noProof/>
              </w:rPr>
              <w:t>15.2.1</w:t>
            </w:r>
            <w:r w:rsidR="00B63B68">
              <w:rPr>
                <w:noProof/>
                <w:sz w:val="22"/>
              </w:rPr>
              <w:tab/>
            </w:r>
            <w:r w:rsidR="00B63B68" w:rsidRPr="000D5707">
              <w:rPr>
                <w:rStyle w:val="Hyperlink"/>
                <w:noProof/>
              </w:rPr>
              <w:t>Anlage eines Teilnehmers</w:t>
            </w:r>
            <w:r w:rsidR="00B63B68">
              <w:rPr>
                <w:noProof/>
                <w:webHidden/>
              </w:rPr>
              <w:tab/>
            </w:r>
            <w:r w:rsidR="00B63B68">
              <w:rPr>
                <w:noProof/>
                <w:webHidden/>
              </w:rPr>
              <w:fldChar w:fldCharType="begin"/>
            </w:r>
            <w:r w:rsidR="00B63B68">
              <w:rPr>
                <w:noProof/>
                <w:webHidden/>
              </w:rPr>
              <w:instrText xml:space="preserve"> PAGEREF _Toc394230467 \h </w:instrText>
            </w:r>
            <w:r w:rsidR="00B63B68">
              <w:rPr>
                <w:noProof/>
                <w:webHidden/>
              </w:rPr>
            </w:r>
            <w:r w:rsidR="00B63B68">
              <w:rPr>
                <w:noProof/>
                <w:webHidden/>
              </w:rPr>
              <w:fldChar w:fldCharType="separate"/>
            </w:r>
            <w:r w:rsidR="00B63B68">
              <w:rPr>
                <w:noProof/>
                <w:webHidden/>
              </w:rPr>
              <w:t>90</w:t>
            </w:r>
            <w:r w:rsidR="00B63B68">
              <w:rPr>
                <w:noProof/>
                <w:webHidden/>
              </w:rPr>
              <w:fldChar w:fldCharType="end"/>
            </w:r>
          </w:hyperlink>
        </w:p>
        <w:p w14:paraId="476FD964" w14:textId="77777777" w:rsidR="00B63B68" w:rsidRDefault="00AB003C" w:rsidP="008D3F55">
          <w:pPr>
            <w:pStyle w:val="Verzeichnis3"/>
            <w:tabs>
              <w:tab w:val="left" w:leader="dot" w:pos="9356"/>
            </w:tabs>
            <w:rPr>
              <w:noProof/>
              <w:sz w:val="22"/>
            </w:rPr>
          </w:pPr>
          <w:hyperlink w:anchor="_Toc394230468" w:history="1">
            <w:r w:rsidR="00B63B68" w:rsidRPr="000D5707">
              <w:rPr>
                <w:rStyle w:val="Hyperlink"/>
                <w:noProof/>
              </w:rPr>
              <w:t>15.2.2</w:t>
            </w:r>
            <w:r w:rsidR="00B63B68">
              <w:rPr>
                <w:noProof/>
                <w:sz w:val="22"/>
              </w:rPr>
              <w:tab/>
            </w:r>
            <w:r w:rsidR="00B63B68" w:rsidRPr="000D5707">
              <w:rPr>
                <w:rStyle w:val="Hyperlink"/>
                <w:noProof/>
              </w:rPr>
              <w:t>Anlage eines Kursleiters</w:t>
            </w:r>
            <w:r w:rsidR="00B63B68">
              <w:rPr>
                <w:noProof/>
                <w:webHidden/>
              </w:rPr>
              <w:tab/>
            </w:r>
            <w:r w:rsidR="00B63B68">
              <w:rPr>
                <w:noProof/>
                <w:webHidden/>
              </w:rPr>
              <w:fldChar w:fldCharType="begin"/>
            </w:r>
            <w:r w:rsidR="00B63B68">
              <w:rPr>
                <w:noProof/>
                <w:webHidden/>
              </w:rPr>
              <w:instrText xml:space="preserve"> PAGEREF _Toc394230468 \h </w:instrText>
            </w:r>
            <w:r w:rsidR="00B63B68">
              <w:rPr>
                <w:noProof/>
                <w:webHidden/>
              </w:rPr>
            </w:r>
            <w:r w:rsidR="00B63B68">
              <w:rPr>
                <w:noProof/>
                <w:webHidden/>
              </w:rPr>
              <w:fldChar w:fldCharType="separate"/>
            </w:r>
            <w:r w:rsidR="00B63B68">
              <w:rPr>
                <w:noProof/>
                <w:webHidden/>
              </w:rPr>
              <w:t>91</w:t>
            </w:r>
            <w:r w:rsidR="00B63B68">
              <w:rPr>
                <w:noProof/>
                <w:webHidden/>
              </w:rPr>
              <w:fldChar w:fldCharType="end"/>
            </w:r>
          </w:hyperlink>
        </w:p>
        <w:p w14:paraId="28F3B3EF" w14:textId="77777777" w:rsidR="00B63B68" w:rsidRDefault="00AB003C" w:rsidP="008D3F55">
          <w:pPr>
            <w:pStyle w:val="Verzeichnis3"/>
            <w:tabs>
              <w:tab w:val="left" w:leader="dot" w:pos="9356"/>
            </w:tabs>
            <w:rPr>
              <w:noProof/>
              <w:sz w:val="22"/>
            </w:rPr>
          </w:pPr>
          <w:hyperlink w:anchor="_Toc394230469" w:history="1">
            <w:r w:rsidR="00B63B68" w:rsidRPr="000D5707">
              <w:rPr>
                <w:rStyle w:val="Hyperlink"/>
                <w:noProof/>
              </w:rPr>
              <w:t>15.2.3</w:t>
            </w:r>
            <w:r w:rsidR="00B63B68">
              <w:rPr>
                <w:noProof/>
                <w:sz w:val="22"/>
              </w:rPr>
              <w:tab/>
            </w:r>
            <w:r w:rsidR="00B63B68" w:rsidRPr="000D5707">
              <w:rPr>
                <w:rStyle w:val="Hyperlink"/>
                <w:noProof/>
              </w:rPr>
              <w:t>Anlage von Material</w:t>
            </w:r>
            <w:r w:rsidR="00B63B68">
              <w:rPr>
                <w:noProof/>
                <w:webHidden/>
              </w:rPr>
              <w:tab/>
            </w:r>
            <w:r w:rsidR="00B63B68">
              <w:rPr>
                <w:noProof/>
                <w:webHidden/>
              </w:rPr>
              <w:fldChar w:fldCharType="begin"/>
            </w:r>
            <w:r w:rsidR="00B63B68">
              <w:rPr>
                <w:noProof/>
                <w:webHidden/>
              </w:rPr>
              <w:instrText xml:space="preserve"> PAGEREF _Toc394230469 \h </w:instrText>
            </w:r>
            <w:r w:rsidR="00B63B68">
              <w:rPr>
                <w:noProof/>
                <w:webHidden/>
              </w:rPr>
            </w:r>
            <w:r w:rsidR="00B63B68">
              <w:rPr>
                <w:noProof/>
                <w:webHidden/>
              </w:rPr>
              <w:fldChar w:fldCharType="separate"/>
            </w:r>
            <w:r w:rsidR="00B63B68">
              <w:rPr>
                <w:noProof/>
                <w:webHidden/>
              </w:rPr>
              <w:t>92</w:t>
            </w:r>
            <w:r w:rsidR="00B63B68">
              <w:rPr>
                <w:noProof/>
                <w:webHidden/>
              </w:rPr>
              <w:fldChar w:fldCharType="end"/>
            </w:r>
          </w:hyperlink>
        </w:p>
        <w:p w14:paraId="284AB32A" w14:textId="77777777" w:rsidR="00B63B68" w:rsidRDefault="00AB003C" w:rsidP="008D3F55">
          <w:pPr>
            <w:pStyle w:val="Verzeichnis3"/>
            <w:tabs>
              <w:tab w:val="left" w:leader="dot" w:pos="9356"/>
            </w:tabs>
            <w:rPr>
              <w:noProof/>
              <w:sz w:val="22"/>
            </w:rPr>
          </w:pPr>
          <w:hyperlink w:anchor="_Toc394230470" w:history="1">
            <w:r w:rsidR="00B63B68" w:rsidRPr="000D5707">
              <w:rPr>
                <w:rStyle w:val="Hyperlink"/>
                <w:noProof/>
              </w:rPr>
              <w:t>15.2.4</w:t>
            </w:r>
            <w:r w:rsidR="00B63B68">
              <w:rPr>
                <w:noProof/>
                <w:sz w:val="22"/>
              </w:rPr>
              <w:tab/>
            </w:r>
            <w:r w:rsidR="00B63B68" w:rsidRPr="000D5707">
              <w:rPr>
                <w:rStyle w:val="Hyperlink"/>
                <w:noProof/>
              </w:rPr>
              <w:t>Anlage einer Materialgruppe</w:t>
            </w:r>
            <w:r w:rsidR="00B63B68">
              <w:rPr>
                <w:noProof/>
                <w:webHidden/>
              </w:rPr>
              <w:tab/>
            </w:r>
            <w:r w:rsidR="00B63B68">
              <w:rPr>
                <w:noProof/>
                <w:webHidden/>
              </w:rPr>
              <w:fldChar w:fldCharType="begin"/>
            </w:r>
            <w:r w:rsidR="00B63B68">
              <w:rPr>
                <w:noProof/>
                <w:webHidden/>
              </w:rPr>
              <w:instrText xml:space="preserve"> PAGEREF _Toc394230470 \h </w:instrText>
            </w:r>
            <w:r w:rsidR="00B63B68">
              <w:rPr>
                <w:noProof/>
                <w:webHidden/>
              </w:rPr>
            </w:r>
            <w:r w:rsidR="00B63B68">
              <w:rPr>
                <w:noProof/>
                <w:webHidden/>
              </w:rPr>
              <w:fldChar w:fldCharType="separate"/>
            </w:r>
            <w:r w:rsidR="00B63B68">
              <w:rPr>
                <w:noProof/>
                <w:webHidden/>
              </w:rPr>
              <w:t>93</w:t>
            </w:r>
            <w:r w:rsidR="00B63B68">
              <w:rPr>
                <w:noProof/>
                <w:webHidden/>
              </w:rPr>
              <w:fldChar w:fldCharType="end"/>
            </w:r>
          </w:hyperlink>
        </w:p>
        <w:p w14:paraId="54C815D8" w14:textId="77777777" w:rsidR="00B63B68" w:rsidRDefault="00AB003C" w:rsidP="008D3F55">
          <w:pPr>
            <w:pStyle w:val="Verzeichnis3"/>
            <w:tabs>
              <w:tab w:val="left" w:leader="dot" w:pos="9356"/>
            </w:tabs>
            <w:rPr>
              <w:noProof/>
              <w:sz w:val="22"/>
            </w:rPr>
          </w:pPr>
          <w:hyperlink w:anchor="_Toc394230471" w:history="1">
            <w:r w:rsidR="00B63B68" w:rsidRPr="000D5707">
              <w:rPr>
                <w:rStyle w:val="Hyperlink"/>
                <w:noProof/>
              </w:rPr>
              <w:t>15.2.5</w:t>
            </w:r>
            <w:r w:rsidR="00B63B68">
              <w:rPr>
                <w:noProof/>
                <w:sz w:val="22"/>
              </w:rPr>
              <w:tab/>
            </w:r>
            <w:r w:rsidR="00B63B68" w:rsidRPr="000D5707">
              <w:rPr>
                <w:rStyle w:val="Hyperlink"/>
                <w:noProof/>
              </w:rPr>
              <w:t>Anlage eines Bootes</w:t>
            </w:r>
            <w:r w:rsidR="00B63B68">
              <w:rPr>
                <w:noProof/>
                <w:webHidden/>
              </w:rPr>
              <w:tab/>
            </w:r>
            <w:r w:rsidR="00B63B68">
              <w:rPr>
                <w:noProof/>
                <w:webHidden/>
              </w:rPr>
              <w:fldChar w:fldCharType="begin"/>
            </w:r>
            <w:r w:rsidR="00B63B68">
              <w:rPr>
                <w:noProof/>
                <w:webHidden/>
              </w:rPr>
              <w:instrText xml:space="preserve"> PAGEREF _Toc394230471 \h </w:instrText>
            </w:r>
            <w:r w:rsidR="00B63B68">
              <w:rPr>
                <w:noProof/>
                <w:webHidden/>
              </w:rPr>
            </w:r>
            <w:r w:rsidR="00B63B68">
              <w:rPr>
                <w:noProof/>
                <w:webHidden/>
              </w:rPr>
              <w:fldChar w:fldCharType="separate"/>
            </w:r>
            <w:r w:rsidR="00B63B68">
              <w:rPr>
                <w:noProof/>
                <w:webHidden/>
              </w:rPr>
              <w:t>94</w:t>
            </w:r>
            <w:r w:rsidR="00B63B68">
              <w:rPr>
                <w:noProof/>
                <w:webHidden/>
              </w:rPr>
              <w:fldChar w:fldCharType="end"/>
            </w:r>
          </w:hyperlink>
        </w:p>
        <w:p w14:paraId="1AFAD32B" w14:textId="77777777" w:rsidR="00B63B68" w:rsidRDefault="00AB003C" w:rsidP="008D3F55">
          <w:pPr>
            <w:pStyle w:val="Verzeichnis3"/>
            <w:tabs>
              <w:tab w:val="left" w:leader="dot" w:pos="9356"/>
            </w:tabs>
            <w:rPr>
              <w:noProof/>
              <w:sz w:val="22"/>
            </w:rPr>
          </w:pPr>
          <w:hyperlink w:anchor="_Toc394230472" w:history="1">
            <w:r w:rsidR="00B63B68" w:rsidRPr="000D5707">
              <w:rPr>
                <w:rStyle w:val="Hyperlink"/>
                <w:noProof/>
              </w:rPr>
              <w:t>15.2.6</w:t>
            </w:r>
            <w:r w:rsidR="00B63B68">
              <w:rPr>
                <w:noProof/>
                <w:sz w:val="22"/>
              </w:rPr>
              <w:tab/>
            </w:r>
            <w:r w:rsidR="00B63B68" w:rsidRPr="000D5707">
              <w:rPr>
                <w:rStyle w:val="Hyperlink"/>
                <w:noProof/>
              </w:rPr>
              <w:t>Anlage eines Bootstypen</w:t>
            </w:r>
            <w:r w:rsidR="00B63B68">
              <w:rPr>
                <w:noProof/>
                <w:webHidden/>
              </w:rPr>
              <w:tab/>
            </w:r>
            <w:r w:rsidR="00B63B68">
              <w:rPr>
                <w:noProof/>
                <w:webHidden/>
              </w:rPr>
              <w:fldChar w:fldCharType="begin"/>
            </w:r>
            <w:r w:rsidR="00B63B68">
              <w:rPr>
                <w:noProof/>
                <w:webHidden/>
              </w:rPr>
              <w:instrText xml:space="preserve"> PAGEREF _Toc394230472 \h </w:instrText>
            </w:r>
            <w:r w:rsidR="00B63B68">
              <w:rPr>
                <w:noProof/>
                <w:webHidden/>
              </w:rPr>
            </w:r>
            <w:r w:rsidR="00B63B68">
              <w:rPr>
                <w:noProof/>
                <w:webHidden/>
              </w:rPr>
              <w:fldChar w:fldCharType="separate"/>
            </w:r>
            <w:r w:rsidR="00B63B68">
              <w:rPr>
                <w:noProof/>
                <w:webHidden/>
              </w:rPr>
              <w:t>95</w:t>
            </w:r>
            <w:r w:rsidR="00B63B68">
              <w:rPr>
                <w:noProof/>
                <w:webHidden/>
              </w:rPr>
              <w:fldChar w:fldCharType="end"/>
            </w:r>
          </w:hyperlink>
        </w:p>
        <w:p w14:paraId="2383C7FA" w14:textId="77777777" w:rsidR="00B63B68" w:rsidRDefault="00AB003C" w:rsidP="008D3F55">
          <w:pPr>
            <w:pStyle w:val="Verzeichnis3"/>
            <w:tabs>
              <w:tab w:val="left" w:leader="dot" w:pos="9356"/>
            </w:tabs>
            <w:rPr>
              <w:noProof/>
              <w:sz w:val="22"/>
            </w:rPr>
          </w:pPr>
          <w:hyperlink w:anchor="_Toc394230473" w:history="1">
            <w:r w:rsidR="00B63B68" w:rsidRPr="000D5707">
              <w:rPr>
                <w:rStyle w:val="Hyperlink"/>
                <w:noProof/>
              </w:rPr>
              <w:t>15.2.7</w:t>
            </w:r>
            <w:r w:rsidR="00B63B68">
              <w:rPr>
                <w:noProof/>
                <w:sz w:val="22"/>
              </w:rPr>
              <w:tab/>
            </w:r>
            <w:r w:rsidR="00B63B68" w:rsidRPr="000D5707">
              <w:rPr>
                <w:rStyle w:val="Hyperlink"/>
                <w:noProof/>
              </w:rPr>
              <w:t>Anlage einer Qualifikation für Kurse- und Kursleiter</w:t>
            </w:r>
            <w:r w:rsidR="00B63B68">
              <w:rPr>
                <w:noProof/>
                <w:webHidden/>
              </w:rPr>
              <w:tab/>
            </w:r>
            <w:r w:rsidR="00B63B68">
              <w:rPr>
                <w:noProof/>
                <w:webHidden/>
              </w:rPr>
              <w:fldChar w:fldCharType="begin"/>
            </w:r>
            <w:r w:rsidR="00B63B68">
              <w:rPr>
                <w:noProof/>
                <w:webHidden/>
              </w:rPr>
              <w:instrText xml:space="preserve"> PAGEREF _Toc394230473 \h </w:instrText>
            </w:r>
            <w:r w:rsidR="00B63B68">
              <w:rPr>
                <w:noProof/>
                <w:webHidden/>
              </w:rPr>
            </w:r>
            <w:r w:rsidR="00B63B68">
              <w:rPr>
                <w:noProof/>
                <w:webHidden/>
              </w:rPr>
              <w:fldChar w:fldCharType="separate"/>
            </w:r>
            <w:r w:rsidR="00B63B68">
              <w:rPr>
                <w:noProof/>
                <w:webHidden/>
              </w:rPr>
              <w:t>96</w:t>
            </w:r>
            <w:r w:rsidR="00B63B68">
              <w:rPr>
                <w:noProof/>
                <w:webHidden/>
              </w:rPr>
              <w:fldChar w:fldCharType="end"/>
            </w:r>
          </w:hyperlink>
        </w:p>
        <w:p w14:paraId="119B93DF" w14:textId="77777777" w:rsidR="00B63B68" w:rsidRDefault="00AB003C" w:rsidP="008D3F55">
          <w:pPr>
            <w:pStyle w:val="Verzeichnis3"/>
            <w:tabs>
              <w:tab w:val="left" w:leader="dot" w:pos="9356"/>
            </w:tabs>
            <w:rPr>
              <w:noProof/>
              <w:sz w:val="22"/>
            </w:rPr>
          </w:pPr>
          <w:hyperlink w:anchor="_Toc394230474" w:history="1">
            <w:r w:rsidR="00B63B68" w:rsidRPr="000D5707">
              <w:rPr>
                <w:rStyle w:val="Hyperlink"/>
                <w:noProof/>
              </w:rPr>
              <w:t>15.2.8</w:t>
            </w:r>
            <w:r w:rsidR="00B63B68">
              <w:rPr>
                <w:noProof/>
                <w:sz w:val="22"/>
              </w:rPr>
              <w:tab/>
            </w:r>
            <w:r w:rsidR="00B63B68" w:rsidRPr="000D5707">
              <w:rPr>
                <w:rStyle w:val="Hyperlink"/>
                <w:noProof/>
              </w:rPr>
              <w:t>Anlage eines Kurses</w:t>
            </w:r>
            <w:r w:rsidR="00B63B68">
              <w:rPr>
                <w:noProof/>
                <w:webHidden/>
              </w:rPr>
              <w:tab/>
            </w:r>
            <w:r w:rsidR="00B63B68">
              <w:rPr>
                <w:noProof/>
                <w:webHidden/>
              </w:rPr>
              <w:fldChar w:fldCharType="begin"/>
            </w:r>
            <w:r w:rsidR="00B63B68">
              <w:rPr>
                <w:noProof/>
                <w:webHidden/>
              </w:rPr>
              <w:instrText xml:space="preserve"> PAGEREF _Toc394230474 \h </w:instrText>
            </w:r>
            <w:r w:rsidR="00B63B68">
              <w:rPr>
                <w:noProof/>
                <w:webHidden/>
              </w:rPr>
            </w:r>
            <w:r w:rsidR="00B63B68">
              <w:rPr>
                <w:noProof/>
                <w:webHidden/>
              </w:rPr>
              <w:fldChar w:fldCharType="separate"/>
            </w:r>
            <w:r w:rsidR="00B63B68">
              <w:rPr>
                <w:noProof/>
                <w:webHidden/>
              </w:rPr>
              <w:t>97</w:t>
            </w:r>
            <w:r w:rsidR="00B63B68">
              <w:rPr>
                <w:noProof/>
                <w:webHidden/>
              </w:rPr>
              <w:fldChar w:fldCharType="end"/>
            </w:r>
          </w:hyperlink>
        </w:p>
        <w:p w14:paraId="18848185" w14:textId="77777777" w:rsidR="00B63B68" w:rsidRDefault="00AB003C" w:rsidP="008D3F55">
          <w:pPr>
            <w:pStyle w:val="Verzeichnis3"/>
            <w:tabs>
              <w:tab w:val="left" w:leader="dot" w:pos="9356"/>
            </w:tabs>
            <w:rPr>
              <w:noProof/>
              <w:sz w:val="22"/>
            </w:rPr>
          </w:pPr>
          <w:hyperlink w:anchor="_Toc394230475" w:history="1">
            <w:r w:rsidR="00B63B68" w:rsidRPr="000D5707">
              <w:rPr>
                <w:rStyle w:val="Hyperlink"/>
                <w:noProof/>
              </w:rPr>
              <w:t>15.2.9</w:t>
            </w:r>
            <w:r w:rsidR="00B63B68">
              <w:rPr>
                <w:noProof/>
                <w:sz w:val="22"/>
              </w:rPr>
              <w:tab/>
            </w:r>
            <w:r w:rsidR="00B63B68" w:rsidRPr="000D5707">
              <w:rPr>
                <w:rStyle w:val="Hyperlink"/>
                <w:noProof/>
              </w:rPr>
              <w:t>Ablauf Materialverwaltung / Reparaturvorgang</w:t>
            </w:r>
            <w:r w:rsidR="00B63B68">
              <w:rPr>
                <w:noProof/>
                <w:webHidden/>
              </w:rPr>
              <w:tab/>
            </w:r>
            <w:r w:rsidR="00B63B68">
              <w:rPr>
                <w:noProof/>
                <w:webHidden/>
              </w:rPr>
              <w:fldChar w:fldCharType="begin"/>
            </w:r>
            <w:r w:rsidR="00B63B68">
              <w:rPr>
                <w:noProof/>
                <w:webHidden/>
              </w:rPr>
              <w:instrText xml:space="preserve"> PAGEREF _Toc394230475 \h </w:instrText>
            </w:r>
            <w:r w:rsidR="00B63B68">
              <w:rPr>
                <w:noProof/>
                <w:webHidden/>
              </w:rPr>
            </w:r>
            <w:r w:rsidR="00B63B68">
              <w:rPr>
                <w:noProof/>
                <w:webHidden/>
              </w:rPr>
              <w:fldChar w:fldCharType="separate"/>
            </w:r>
            <w:r w:rsidR="00B63B68">
              <w:rPr>
                <w:noProof/>
                <w:webHidden/>
              </w:rPr>
              <w:t>98</w:t>
            </w:r>
            <w:r w:rsidR="00B63B68">
              <w:rPr>
                <w:noProof/>
                <w:webHidden/>
              </w:rPr>
              <w:fldChar w:fldCharType="end"/>
            </w:r>
          </w:hyperlink>
        </w:p>
        <w:p w14:paraId="2E6984F0" w14:textId="77777777" w:rsidR="00B63B68" w:rsidRDefault="00AB003C" w:rsidP="008D3F55">
          <w:pPr>
            <w:pStyle w:val="Verzeichnis3"/>
            <w:tabs>
              <w:tab w:val="left" w:leader="dot" w:pos="9356"/>
            </w:tabs>
            <w:rPr>
              <w:noProof/>
              <w:sz w:val="22"/>
            </w:rPr>
          </w:pPr>
          <w:hyperlink w:anchor="_Toc394230476" w:history="1">
            <w:r w:rsidR="00B63B68" w:rsidRPr="000D5707">
              <w:rPr>
                <w:rStyle w:val="Hyperlink"/>
                <w:noProof/>
              </w:rPr>
              <w:t>15.2.10</w:t>
            </w:r>
            <w:r w:rsidR="00B63B68">
              <w:rPr>
                <w:noProof/>
                <w:sz w:val="22"/>
              </w:rPr>
              <w:tab/>
            </w:r>
            <w:r w:rsidR="00B63B68" w:rsidRPr="000D5707">
              <w:rPr>
                <w:rStyle w:val="Hyperlink"/>
                <w:noProof/>
              </w:rPr>
              <w:t>Ablauf Rechnungserstellung</w:t>
            </w:r>
            <w:r w:rsidR="00B63B68">
              <w:rPr>
                <w:noProof/>
                <w:webHidden/>
              </w:rPr>
              <w:tab/>
            </w:r>
            <w:r w:rsidR="00B63B68">
              <w:rPr>
                <w:noProof/>
                <w:webHidden/>
              </w:rPr>
              <w:fldChar w:fldCharType="begin"/>
            </w:r>
            <w:r w:rsidR="00B63B68">
              <w:rPr>
                <w:noProof/>
                <w:webHidden/>
              </w:rPr>
              <w:instrText xml:space="preserve"> PAGEREF _Toc394230476 \h </w:instrText>
            </w:r>
            <w:r w:rsidR="00B63B68">
              <w:rPr>
                <w:noProof/>
                <w:webHidden/>
              </w:rPr>
            </w:r>
            <w:r w:rsidR="00B63B68">
              <w:rPr>
                <w:noProof/>
                <w:webHidden/>
              </w:rPr>
              <w:fldChar w:fldCharType="separate"/>
            </w:r>
            <w:r w:rsidR="00B63B68">
              <w:rPr>
                <w:noProof/>
                <w:webHidden/>
              </w:rPr>
              <w:t>99</w:t>
            </w:r>
            <w:r w:rsidR="00B63B68">
              <w:rPr>
                <w:noProof/>
                <w:webHidden/>
              </w:rPr>
              <w:fldChar w:fldCharType="end"/>
            </w:r>
          </w:hyperlink>
        </w:p>
        <w:p w14:paraId="211DB8D1" w14:textId="77777777" w:rsidR="00B63B68" w:rsidRDefault="00AB003C" w:rsidP="008D3F55">
          <w:pPr>
            <w:pStyle w:val="Verzeichnis3"/>
            <w:tabs>
              <w:tab w:val="left" w:leader="dot" w:pos="9356"/>
            </w:tabs>
            <w:rPr>
              <w:noProof/>
              <w:sz w:val="22"/>
            </w:rPr>
          </w:pPr>
          <w:hyperlink w:anchor="_Toc394230477" w:history="1">
            <w:r w:rsidR="00B63B68" w:rsidRPr="000D5707">
              <w:rPr>
                <w:rStyle w:val="Hyperlink"/>
                <w:noProof/>
              </w:rPr>
              <w:t>15.2.11</w:t>
            </w:r>
            <w:r w:rsidR="00B63B68">
              <w:rPr>
                <w:noProof/>
                <w:sz w:val="22"/>
              </w:rPr>
              <w:tab/>
            </w:r>
            <w:r w:rsidR="00B63B68" w:rsidRPr="000D5707">
              <w:rPr>
                <w:rStyle w:val="Hyperlink"/>
                <w:noProof/>
              </w:rPr>
              <w:t>Terminverwaltung</w:t>
            </w:r>
            <w:r w:rsidR="00B63B68">
              <w:rPr>
                <w:noProof/>
                <w:webHidden/>
              </w:rPr>
              <w:tab/>
            </w:r>
            <w:r w:rsidR="00B63B68">
              <w:rPr>
                <w:noProof/>
                <w:webHidden/>
              </w:rPr>
              <w:fldChar w:fldCharType="begin"/>
            </w:r>
            <w:r w:rsidR="00B63B68">
              <w:rPr>
                <w:noProof/>
                <w:webHidden/>
              </w:rPr>
              <w:instrText xml:space="preserve"> PAGEREF _Toc394230477 \h </w:instrText>
            </w:r>
            <w:r w:rsidR="00B63B68">
              <w:rPr>
                <w:noProof/>
                <w:webHidden/>
              </w:rPr>
            </w:r>
            <w:r w:rsidR="00B63B68">
              <w:rPr>
                <w:noProof/>
                <w:webHidden/>
              </w:rPr>
              <w:fldChar w:fldCharType="separate"/>
            </w:r>
            <w:r w:rsidR="00B63B68">
              <w:rPr>
                <w:noProof/>
                <w:webHidden/>
              </w:rPr>
              <w:t>100</w:t>
            </w:r>
            <w:r w:rsidR="00B63B68">
              <w:rPr>
                <w:noProof/>
                <w:webHidden/>
              </w:rPr>
              <w:fldChar w:fldCharType="end"/>
            </w:r>
          </w:hyperlink>
        </w:p>
        <w:p w14:paraId="0C47E44C" w14:textId="77777777" w:rsidR="00B63B68" w:rsidRDefault="00AB003C" w:rsidP="008D3F55">
          <w:pPr>
            <w:pStyle w:val="Verzeichnis2"/>
            <w:tabs>
              <w:tab w:val="left" w:leader="dot" w:pos="9356"/>
            </w:tabs>
            <w:rPr>
              <w:noProof/>
              <w:sz w:val="22"/>
            </w:rPr>
          </w:pPr>
          <w:hyperlink w:anchor="_Toc394230478" w:history="1">
            <w:r w:rsidR="00B63B68" w:rsidRPr="000D5707">
              <w:rPr>
                <w:rStyle w:val="Hyperlink"/>
                <w:noProof/>
              </w:rPr>
              <w:t>15.3</w:t>
            </w:r>
            <w:r w:rsidR="00B63B68">
              <w:rPr>
                <w:noProof/>
                <w:sz w:val="22"/>
              </w:rPr>
              <w:tab/>
            </w:r>
            <w:r w:rsidR="00B63B68" w:rsidRPr="000D5707">
              <w:rPr>
                <w:rStyle w:val="Hyperlink"/>
                <w:noProof/>
              </w:rPr>
              <w:t>Überblick Projektorganisation</w:t>
            </w:r>
            <w:r w:rsidR="00B63B68">
              <w:rPr>
                <w:noProof/>
                <w:webHidden/>
              </w:rPr>
              <w:tab/>
            </w:r>
            <w:r w:rsidR="00B63B68">
              <w:rPr>
                <w:noProof/>
                <w:webHidden/>
              </w:rPr>
              <w:fldChar w:fldCharType="begin"/>
            </w:r>
            <w:r w:rsidR="00B63B68">
              <w:rPr>
                <w:noProof/>
                <w:webHidden/>
              </w:rPr>
              <w:instrText xml:space="preserve"> PAGEREF _Toc394230478 \h </w:instrText>
            </w:r>
            <w:r w:rsidR="00B63B68">
              <w:rPr>
                <w:noProof/>
                <w:webHidden/>
              </w:rPr>
            </w:r>
            <w:r w:rsidR="00B63B68">
              <w:rPr>
                <w:noProof/>
                <w:webHidden/>
              </w:rPr>
              <w:fldChar w:fldCharType="separate"/>
            </w:r>
            <w:r w:rsidR="00B63B68">
              <w:rPr>
                <w:noProof/>
                <w:webHidden/>
              </w:rPr>
              <w:t>101</w:t>
            </w:r>
            <w:r w:rsidR="00B63B68">
              <w:rPr>
                <w:noProof/>
                <w:webHidden/>
              </w:rPr>
              <w:fldChar w:fldCharType="end"/>
            </w:r>
          </w:hyperlink>
        </w:p>
        <w:p w14:paraId="3D0DFE31" w14:textId="77777777" w:rsidR="00B63B68" w:rsidRDefault="00AB003C" w:rsidP="008D3F55">
          <w:pPr>
            <w:pStyle w:val="Verzeichnis2"/>
            <w:tabs>
              <w:tab w:val="left" w:leader="dot" w:pos="9356"/>
            </w:tabs>
            <w:rPr>
              <w:noProof/>
              <w:sz w:val="22"/>
            </w:rPr>
          </w:pPr>
          <w:hyperlink w:anchor="_Toc394230479" w:history="1">
            <w:r w:rsidR="00B63B68" w:rsidRPr="000D5707">
              <w:rPr>
                <w:rStyle w:val="Hyperlink"/>
                <w:noProof/>
              </w:rPr>
              <w:t>15.4</w:t>
            </w:r>
            <w:r w:rsidR="00B63B68">
              <w:rPr>
                <w:noProof/>
                <w:sz w:val="22"/>
              </w:rPr>
              <w:tab/>
            </w:r>
            <w:r w:rsidR="00B63B68" w:rsidRPr="000D5707">
              <w:rPr>
                <w:rStyle w:val="Hyperlink"/>
                <w:noProof/>
              </w:rPr>
              <w:t>Datenbankdiagramme</w:t>
            </w:r>
            <w:r w:rsidR="00B63B68">
              <w:rPr>
                <w:noProof/>
                <w:webHidden/>
              </w:rPr>
              <w:tab/>
            </w:r>
            <w:r w:rsidR="00B63B68">
              <w:rPr>
                <w:noProof/>
                <w:webHidden/>
              </w:rPr>
              <w:fldChar w:fldCharType="begin"/>
            </w:r>
            <w:r w:rsidR="00B63B68">
              <w:rPr>
                <w:noProof/>
                <w:webHidden/>
              </w:rPr>
              <w:instrText xml:space="preserve"> PAGEREF _Toc394230479 \h </w:instrText>
            </w:r>
            <w:r w:rsidR="00B63B68">
              <w:rPr>
                <w:noProof/>
                <w:webHidden/>
              </w:rPr>
            </w:r>
            <w:r w:rsidR="00B63B68">
              <w:rPr>
                <w:noProof/>
                <w:webHidden/>
              </w:rPr>
              <w:fldChar w:fldCharType="separate"/>
            </w:r>
            <w:r w:rsidR="00B63B68">
              <w:rPr>
                <w:noProof/>
                <w:webHidden/>
              </w:rPr>
              <w:t>102</w:t>
            </w:r>
            <w:r w:rsidR="00B63B68">
              <w:rPr>
                <w:noProof/>
                <w:webHidden/>
              </w:rPr>
              <w:fldChar w:fldCharType="end"/>
            </w:r>
          </w:hyperlink>
        </w:p>
        <w:p w14:paraId="5CDD7BAF" w14:textId="77777777" w:rsidR="00B63B68" w:rsidRDefault="00AB003C" w:rsidP="008D3F55">
          <w:pPr>
            <w:pStyle w:val="Verzeichnis3"/>
            <w:tabs>
              <w:tab w:val="left" w:leader="dot" w:pos="9356"/>
            </w:tabs>
            <w:rPr>
              <w:noProof/>
              <w:sz w:val="22"/>
            </w:rPr>
          </w:pPr>
          <w:hyperlink w:anchor="_Toc394230480" w:history="1">
            <w:r w:rsidR="00B63B68" w:rsidRPr="000D5707">
              <w:rPr>
                <w:rStyle w:val="Hyperlink"/>
                <w:noProof/>
              </w:rPr>
              <w:t>15.4.1</w:t>
            </w:r>
            <w:r w:rsidR="00B63B68">
              <w:rPr>
                <w:noProof/>
                <w:sz w:val="22"/>
              </w:rPr>
              <w:tab/>
            </w:r>
            <w:r w:rsidR="00B63B68" w:rsidRPr="000D5707">
              <w:rPr>
                <w:rStyle w:val="Hyperlink"/>
                <w:noProof/>
              </w:rPr>
              <w:t>Kurse</w:t>
            </w:r>
            <w:r w:rsidR="00B63B68">
              <w:rPr>
                <w:noProof/>
                <w:webHidden/>
              </w:rPr>
              <w:tab/>
            </w:r>
            <w:r w:rsidR="00B63B68">
              <w:rPr>
                <w:noProof/>
                <w:webHidden/>
              </w:rPr>
              <w:fldChar w:fldCharType="begin"/>
            </w:r>
            <w:r w:rsidR="00B63B68">
              <w:rPr>
                <w:noProof/>
                <w:webHidden/>
              </w:rPr>
              <w:instrText xml:space="preserve"> PAGEREF _Toc394230480 \h </w:instrText>
            </w:r>
            <w:r w:rsidR="00B63B68">
              <w:rPr>
                <w:noProof/>
                <w:webHidden/>
              </w:rPr>
            </w:r>
            <w:r w:rsidR="00B63B68">
              <w:rPr>
                <w:noProof/>
                <w:webHidden/>
              </w:rPr>
              <w:fldChar w:fldCharType="separate"/>
            </w:r>
            <w:r w:rsidR="00B63B68">
              <w:rPr>
                <w:noProof/>
                <w:webHidden/>
              </w:rPr>
              <w:t>102</w:t>
            </w:r>
            <w:r w:rsidR="00B63B68">
              <w:rPr>
                <w:noProof/>
                <w:webHidden/>
              </w:rPr>
              <w:fldChar w:fldCharType="end"/>
            </w:r>
          </w:hyperlink>
        </w:p>
        <w:p w14:paraId="37DED944" w14:textId="77777777" w:rsidR="00B63B68" w:rsidRDefault="00AB003C" w:rsidP="008D3F55">
          <w:pPr>
            <w:pStyle w:val="Verzeichnis3"/>
            <w:tabs>
              <w:tab w:val="left" w:leader="dot" w:pos="9356"/>
            </w:tabs>
            <w:rPr>
              <w:noProof/>
              <w:sz w:val="22"/>
            </w:rPr>
          </w:pPr>
          <w:hyperlink w:anchor="_Toc394230481" w:history="1">
            <w:r w:rsidR="00B63B68" w:rsidRPr="000D5707">
              <w:rPr>
                <w:rStyle w:val="Hyperlink"/>
                <w:noProof/>
              </w:rPr>
              <w:t>15.4.2</w:t>
            </w:r>
            <w:r w:rsidR="00B63B68">
              <w:rPr>
                <w:noProof/>
                <w:sz w:val="22"/>
              </w:rPr>
              <w:tab/>
            </w:r>
            <w:r w:rsidR="00B63B68" w:rsidRPr="000D5707">
              <w:rPr>
                <w:rStyle w:val="Hyperlink"/>
                <w:noProof/>
              </w:rPr>
              <w:t>Qualifikationen</w:t>
            </w:r>
            <w:r w:rsidR="00B63B68">
              <w:rPr>
                <w:noProof/>
                <w:webHidden/>
              </w:rPr>
              <w:tab/>
            </w:r>
            <w:r w:rsidR="00B63B68">
              <w:rPr>
                <w:noProof/>
                <w:webHidden/>
              </w:rPr>
              <w:fldChar w:fldCharType="begin"/>
            </w:r>
            <w:r w:rsidR="00B63B68">
              <w:rPr>
                <w:noProof/>
                <w:webHidden/>
              </w:rPr>
              <w:instrText xml:space="preserve"> PAGEREF _Toc394230481 \h </w:instrText>
            </w:r>
            <w:r w:rsidR="00B63B68">
              <w:rPr>
                <w:noProof/>
                <w:webHidden/>
              </w:rPr>
            </w:r>
            <w:r w:rsidR="00B63B68">
              <w:rPr>
                <w:noProof/>
                <w:webHidden/>
              </w:rPr>
              <w:fldChar w:fldCharType="separate"/>
            </w:r>
            <w:r w:rsidR="00B63B68">
              <w:rPr>
                <w:noProof/>
                <w:webHidden/>
              </w:rPr>
              <w:t>103</w:t>
            </w:r>
            <w:r w:rsidR="00B63B68">
              <w:rPr>
                <w:noProof/>
                <w:webHidden/>
              </w:rPr>
              <w:fldChar w:fldCharType="end"/>
            </w:r>
          </w:hyperlink>
        </w:p>
        <w:p w14:paraId="7B41E6BB" w14:textId="77777777" w:rsidR="00B63B68" w:rsidRDefault="00AB003C" w:rsidP="008D3F55">
          <w:pPr>
            <w:pStyle w:val="Verzeichnis3"/>
            <w:tabs>
              <w:tab w:val="left" w:leader="dot" w:pos="9356"/>
            </w:tabs>
            <w:rPr>
              <w:noProof/>
              <w:sz w:val="22"/>
            </w:rPr>
          </w:pPr>
          <w:hyperlink w:anchor="_Toc394230482" w:history="1">
            <w:r w:rsidR="00B63B68" w:rsidRPr="000D5707">
              <w:rPr>
                <w:rStyle w:val="Hyperlink"/>
                <w:noProof/>
              </w:rPr>
              <w:t>15.4.3</w:t>
            </w:r>
            <w:r w:rsidR="00B63B68">
              <w:rPr>
                <w:noProof/>
                <w:sz w:val="22"/>
              </w:rPr>
              <w:tab/>
            </w:r>
            <w:r w:rsidR="00B63B68" w:rsidRPr="000D5707">
              <w:rPr>
                <w:rStyle w:val="Hyperlink"/>
                <w:noProof/>
              </w:rPr>
              <w:t>Planungen</w:t>
            </w:r>
            <w:r w:rsidR="00B63B68">
              <w:rPr>
                <w:noProof/>
                <w:webHidden/>
              </w:rPr>
              <w:tab/>
            </w:r>
            <w:r w:rsidR="00B63B68">
              <w:rPr>
                <w:noProof/>
                <w:webHidden/>
              </w:rPr>
              <w:fldChar w:fldCharType="begin"/>
            </w:r>
            <w:r w:rsidR="00B63B68">
              <w:rPr>
                <w:noProof/>
                <w:webHidden/>
              </w:rPr>
              <w:instrText xml:space="preserve"> PAGEREF _Toc394230482 \h </w:instrText>
            </w:r>
            <w:r w:rsidR="00B63B68">
              <w:rPr>
                <w:noProof/>
                <w:webHidden/>
              </w:rPr>
            </w:r>
            <w:r w:rsidR="00B63B68">
              <w:rPr>
                <w:noProof/>
                <w:webHidden/>
              </w:rPr>
              <w:fldChar w:fldCharType="separate"/>
            </w:r>
            <w:r w:rsidR="00B63B68">
              <w:rPr>
                <w:noProof/>
                <w:webHidden/>
              </w:rPr>
              <w:t>104</w:t>
            </w:r>
            <w:r w:rsidR="00B63B68">
              <w:rPr>
                <w:noProof/>
                <w:webHidden/>
              </w:rPr>
              <w:fldChar w:fldCharType="end"/>
            </w:r>
          </w:hyperlink>
        </w:p>
        <w:p w14:paraId="2A3D9CC1" w14:textId="77777777" w:rsidR="00B63B68" w:rsidRDefault="00AB003C" w:rsidP="008D3F55">
          <w:pPr>
            <w:pStyle w:val="Verzeichnis3"/>
            <w:tabs>
              <w:tab w:val="left" w:leader="dot" w:pos="9356"/>
            </w:tabs>
            <w:rPr>
              <w:noProof/>
              <w:sz w:val="22"/>
            </w:rPr>
          </w:pPr>
          <w:hyperlink w:anchor="_Toc394230483" w:history="1">
            <w:r w:rsidR="00B63B68" w:rsidRPr="000D5707">
              <w:rPr>
                <w:rStyle w:val="Hyperlink"/>
                <w:noProof/>
              </w:rPr>
              <w:t>15.4.4</w:t>
            </w:r>
            <w:r w:rsidR="00B63B68">
              <w:rPr>
                <w:noProof/>
                <w:sz w:val="22"/>
              </w:rPr>
              <w:tab/>
            </w:r>
            <w:r w:rsidR="00B63B68" w:rsidRPr="000D5707">
              <w:rPr>
                <w:rStyle w:val="Hyperlink"/>
                <w:noProof/>
              </w:rPr>
              <w:t>Teilnehmer und Kursleiter</w:t>
            </w:r>
            <w:r w:rsidR="00B63B68">
              <w:rPr>
                <w:noProof/>
                <w:webHidden/>
              </w:rPr>
              <w:tab/>
            </w:r>
            <w:r w:rsidR="00B63B68">
              <w:rPr>
                <w:noProof/>
                <w:webHidden/>
              </w:rPr>
              <w:fldChar w:fldCharType="begin"/>
            </w:r>
            <w:r w:rsidR="00B63B68">
              <w:rPr>
                <w:noProof/>
                <w:webHidden/>
              </w:rPr>
              <w:instrText xml:space="preserve"> PAGEREF _Toc394230483 \h </w:instrText>
            </w:r>
            <w:r w:rsidR="00B63B68">
              <w:rPr>
                <w:noProof/>
                <w:webHidden/>
              </w:rPr>
            </w:r>
            <w:r w:rsidR="00B63B68">
              <w:rPr>
                <w:noProof/>
                <w:webHidden/>
              </w:rPr>
              <w:fldChar w:fldCharType="separate"/>
            </w:r>
            <w:r w:rsidR="00B63B68">
              <w:rPr>
                <w:noProof/>
                <w:webHidden/>
              </w:rPr>
              <w:t>105</w:t>
            </w:r>
            <w:r w:rsidR="00B63B68">
              <w:rPr>
                <w:noProof/>
                <w:webHidden/>
              </w:rPr>
              <w:fldChar w:fldCharType="end"/>
            </w:r>
          </w:hyperlink>
        </w:p>
        <w:p w14:paraId="18B365AB" w14:textId="77777777" w:rsidR="00B63B68" w:rsidRDefault="00AB003C" w:rsidP="008D3F55">
          <w:pPr>
            <w:pStyle w:val="Verzeichnis2"/>
            <w:tabs>
              <w:tab w:val="left" w:leader="dot" w:pos="9356"/>
            </w:tabs>
            <w:rPr>
              <w:noProof/>
              <w:sz w:val="22"/>
            </w:rPr>
          </w:pPr>
          <w:hyperlink w:anchor="_Toc394230484" w:history="1">
            <w:r w:rsidR="00B63B68" w:rsidRPr="000D5707">
              <w:rPr>
                <w:rStyle w:val="Hyperlink"/>
                <w:noProof/>
              </w:rPr>
              <w:t>15.5</w:t>
            </w:r>
            <w:r w:rsidR="00B63B68">
              <w:rPr>
                <w:noProof/>
                <w:sz w:val="22"/>
              </w:rPr>
              <w:tab/>
            </w:r>
            <w:r w:rsidR="00B63B68" w:rsidRPr="000D5707">
              <w:rPr>
                <w:rStyle w:val="Hyperlink"/>
                <w:noProof/>
              </w:rPr>
              <w:t>UML</w:t>
            </w:r>
            <w:r w:rsidR="00B63B68">
              <w:rPr>
                <w:noProof/>
                <w:webHidden/>
              </w:rPr>
              <w:tab/>
            </w:r>
            <w:r w:rsidR="00B63B68">
              <w:rPr>
                <w:noProof/>
                <w:webHidden/>
              </w:rPr>
              <w:fldChar w:fldCharType="begin"/>
            </w:r>
            <w:r w:rsidR="00B63B68">
              <w:rPr>
                <w:noProof/>
                <w:webHidden/>
              </w:rPr>
              <w:instrText xml:space="preserve"> PAGEREF _Toc394230484 \h </w:instrText>
            </w:r>
            <w:r w:rsidR="00B63B68">
              <w:rPr>
                <w:noProof/>
                <w:webHidden/>
              </w:rPr>
            </w:r>
            <w:r w:rsidR="00B63B68">
              <w:rPr>
                <w:noProof/>
                <w:webHidden/>
              </w:rPr>
              <w:fldChar w:fldCharType="separate"/>
            </w:r>
            <w:r w:rsidR="00B63B68">
              <w:rPr>
                <w:noProof/>
                <w:webHidden/>
              </w:rPr>
              <w:t>105</w:t>
            </w:r>
            <w:r w:rsidR="00B63B68">
              <w:rPr>
                <w:noProof/>
                <w:webHidden/>
              </w:rPr>
              <w:fldChar w:fldCharType="end"/>
            </w:r>
          </w:hyperlink>
        </w:p>
        <w:p w14:paraId="35500486" w14:textId="77777777" w:rsidR="00B63B68" w:rsidRDefault="00AB003C" w:rsidP="008D3F55">
          <w:pPr>
            <w:pStyle w:val="Verzeichnis3"/>
            <w:tabs>
              <w:tab w:val="left" w:leader="dot" w:pos="9356"/>
            </w:tabs>
            <w:rPr>
              <w:noProof/>
              <w:sz w:val="22"/>
            </w:rPr>
          </w:pPr>
          <w:hyperlink w:anchor="_Toc394230485" w:history="1">
            <w:r w:rsidR="00B63B68" w:rsidRPr="000D5707">
              <w:rPr>
                <w:rStyle w:val="Hyperlink"/>
                <w:noProof/>
              </w:rPr>
              <w:t>15.5.1</w:t>
            </w:r>
            <w:r w:rsidR="00B63B68">
              <w:rPr>
                <w:noProof/>
                <w:sz w:val="22"/>
              </w:rPr>
              <w:tab/>
            </w:r>
            <w:r w:rsidR="00B63B68" w:rsidRPr="000D5707">
              <w:rPr>
                <w:rStyle w:val="Hyperlink"/>
                <w:noProof/>
              </w:rPr>
              <w:t>Enums</w:t>
            </w:r>
            <w:r w:rsidR="00B63B68">
              <w:rPr>
                <w:noProof/>
                <w:webHidden/>
              </w:rPr>
              <w:tab/>
            </w:r>
            <w:r w:rsidR="00B63B68">
              <w:rPr>
                <w:noProof/>
                <w:webHidden/>
              </w:rPr>
              <w:fldChar w:fldCharType="begin"/>
            </w:r>
            <w:r w:rsidR="00B63B68">
              <w:rPr>
                <w:noProof/>
                <w:webHidden/>
              </w:rPr>
              <w:instrText xml:space="preserve"> PAGEREF _Toc394230485 \h </w:instrText>
            </w:r>
            <w:r w:rsidR="00B63B68">
              <w:rPr>
                <w:noProof/>
                <w:webHidden/>
              </w:rPr>
            </w:r>
            <w:r w:rsidR="00B63B68">
              <w:rPr>
                <w:noProof/>
                <w:webHidden/>
              </w:rPr>
              <w:fldChar w:fldCharType="separate"/>
            </w:r>
            <w:r w:rsidR="00B63B68">
              <w:rPr>
                <w:noProof/>
                <w:webHidden/>
              </w:rPr>
              <w:t>105</w:t>
            </w:r>
            <w:r w:rsidR="00B63B68">
              <w:rPr>
                <w:noProof/>
                <w:webHidden/>
              </w:rPr>
              <w:fldChar w:fldCharType="end"/>
            </w:r>
          </w:hyperlink>
        </w:p>
        <w:p w14:paraId="59CA5362" w14:textId="77777777" w:rsidR="00B63B68" w:rsidRDefault="00AB003C" w:rsidP="008D3F55">
          <w:pPr>
            <w:pStyle w:val="Verzeichnis3"/>
            <w:tabs>
              <w:tab w:val="left" w:leader="dot" w:pos="9356"/>
            </w:tabs>
            <w:rPr>
              <w:noProof/>
              <w:sz w:val="22"/>
            </w:rPr>
          </w:pPr>
          <w:hyperlink w:anchor="_Toc394230486" w:history="1">
            <w:r w:rsidR="00B63B68" w:rsidRPr="000D5707">
              <w:rPr>
                <w:rStyle w:val="Hyperlink"/>
                <w:noProof/>
              </w:rPr>
              <w:t>15.5.2</w:t>
            </w:r>
            <w:r w:rsidR="00B63B68">
              <w:rPr>
                <w:noProof/>
                <w:sz w:val="22"/>
              </w:rPr>
              <w:tab/>
            </w:r>
            <w:r w:rsidR="00B63B68" w:rsidRPr="000D5707">
              <w:rPr>
                <w:rStyle w:val="Hyperlink"/>
                <w:noProof/>
              </w:rPr>
              <w:t>Kursleiter und Teilnehmer</w:t>
            </w:r>
            <w:r w:rsidR="00B63B68">
              <w:rPr>
                <w:noProof/>
                <w:webHidden/>
              </w:rPr>
              <w:tab/>
            </w:r>
            <w:r w:rsidR="00B63B68">
              <w:rPr>
                <w:noProof/>
                <w:webHidden/>
              </w:rPr>
              <w:fldChar w:fldCharType="begin"/>
            </w:r>
            <w:r w:rsidR="00B63B68">
              <w:rPr>
                <w:noProof/>
                <w:webHidden/>
              </w:rPr>
              <w:instrText xml:space="preserve"> PAGEREF _Toc394230486 \h </w:instrText>
            </w:r>
            <w:r w:rsidR="00B63B68">
              <w:rPr>
                <w:noProof/>
                <w:webHidden/>
              </w:rPr>
            </w:r>
            <w:r w:rsidR="00B63B68">
              <w:rPr>
                <w:noProof/>
                <w:webHidden/>
              </w:rPr>
              <w:fldChar w:fldCharType="separate"/>
            </w:r>
            <w:r w:rsidR="00B63B68">
              <w:rPr>
                <w:noProof/>
                <w:webHidden/>
              </w:rPr>
              <w:t>106</w:t>
            </w:r>
            <w:r w:rsidR="00B63B68">
              <w:rPr>
                <w:noProof/>
                <w:webHidden/>
              </w:rPr>
              <w:fldChar w:fldCharType="end"/>
            </w:r>
          </w:hyperlink>
        </w:p>
        <w:p w14:paraId="41EDB41D" w14:textId="77777777" w:rsidR="00B63B68" w:rsidRDefault="00AB003C" w:rsidP="008D3F55">
          <w:pPr>
            <w:pStyle w:val="Verzeichnis3"/>
            <w:tabs>
              <w:tab w:val="left" w:leader="dot" w:pos="9356"/>
            </w:tabs>
            <w:rPr>
              <w:noProof/>
              <w:sz w:val="22"/>
            </w:rPr>
          </w:pPr>
          <w:hyperlink w:anchor="_Toc394230487" w:history="1">
            <w:r w:rsidR="00B63B68" w:rsidRPr="000D5707">
              <w:rPr>
                <w:rStyle w:val="Hyperlink"/>
                <w:noProof/>
              </w:rPr>
              <w:t>15.5.3</w:t>
            </w:r>
            <w:r w:rsidR="00B63B68">
              <w:rPr>
                <w:noProof/>
                <w:sz w:val="22"/>
              </w:rPr>
              <w:tab/>
            </w:r>
            <w:r w:rsidR="00B63B68" w:rsidRPr="000D5707">
              <w:rPr>
                <w:rStyle w:val="Hyperlink"/>
                <w:noProof/>
              </w:rPr>
              <w:t>Rechnungen / Gutschriften</w:t>
            </w:r>
            <w:r w:rsidR="00B63B68">
              <w:rPr>
                <w:noProof/>
                <w:webHidden/>
              </w:rPr>
              <w:tab/>
            </w:r>
            <w:r w:rsidR="00B63B68">
              <w:rPr>
                <w:noProof/>
                <w:webHidden/>
              </w:rPr>
              <w:fldChar w:fldCharType="begin"/>
            </w:r>
            <w:r w:rsidR="00B63B68">
              <w:rPr>
                <w:noProof/>
                <w:webHidden/>
              </w:rPr>
              <w:instrText xml:space="preserve"> PAGEREF _Toc394230487 \h </w:instrText>
            </w:r>
            <w:r w:rsidR="00B63B68">
              <w:rPr>
                <w:noProof/>
                <w:webHidden/>
              </w:rPr>
            </w:r>
            <w:r w:rsidR="00B63B68">
              <w:rPr>
                <w:noProof/>
                <w:webHidden/>
              </w:rPr>
              <w:fldChar w:fldCharType="separate"/>
            </w:r>
            <w:r w:rsidR="00B63B68">
              <w:rPr>
                <w:noProof/>
                <w:webHidden/>
              </w:rPr>
              <w:t>107</w:t>
            </w:r>
            <w:r w:rsidR="00B63B68">
              <w:rPr>
                <w:noProof/>
                <w:webHidden/>
              </w:rPr>
              <w:fldChar w:fldCharType="end"/>
            </w:r>
          </w:hyperlink>
        </w:p>
        <w:p w14:paraId="57238A62" w14:textId="77777777" w:rsidR="00B63B68" w:rsidRDefault="00AB003C" w:rsidP="008D3F55">
          <w:pPr>
            <w:pStyle w:val="Verzeichnis3"/>
            <w:tabs>
              <w:tab w:val="left" w:leader="dot" w:pos="9356"/>
            </w:tabs>
            <w:rPr>
              <w:noProof/>
              <w:sz w:val="22"/>
            </w:rPr>
          </w:pPr>
          <w:hyperlink w:anchor="_Toc394230488" w:history="1">
            <w:r w:rsidR="00B63B68" w:rsidRPr="000D5707">
              <w:rPr>
                <w:rStyle w:val="Hyperlink"/>
                <w:noProof/>
              </w:rPr>
              <w:t>15.5.4</w:t>
            </w:r>
            <w:r w:rsidR="00B63B68">
              <w:rPr>
                <w:noProof/>
                <w:sz w:val="22"/>
              </w:rPr>
              <w:tab/>
            </w:r>
            <w:r w:rsidR="00B63B68" w:rsidRPr="000D5707">
              <w:rPr>
                <w:rStyle w:val="Hyperlink"/>
                <w:noProof/>
              </w:rPr>
              <w:t>SailingSchoolObject</w:t>
            </w:r>
            <w:r w:rsidR="00B63B68">
              <w:rPr>
                <w:noProof/>
                <w:webHidden/>
              </w:rPr>
              <w:tab/>
            </w:r>
            <w:r w:rsidR="00B63B68">
              <w:rPr>
                <w:noProof/>
                <w:webHidden/>
              </w:rPr>
              <w:fldChar w:fldCharType="begin"/>
            </w:r>
            <w:r w:rsidR="00B63B68">
              <w:rPr>
                <w:noProof/>
                <w:webHidden/>
              </w:rPr>
              <w:instrText xml:space="preserve"> PAGEREF _Toc394230488 \h </w:instrText>
            </w:r>
            <w:r w:rsidR="00B63B68">
              <w:rPr>
                <w:noProof/>
                <w:webHidden/>
              </w:rPr>
            </w:r>
            <w:r w:rsidR="00B63B68">
              <w:rPr>
                <w:noProof/>
                <w:webHidden/>
              </w:rPr>
              <w:fldChar w:fldCharType="separate"/>
            </w:r>
            <w:r w:rsidR="00B63B68">
              <w:rPr>
                <w:noProof/>
                <w:webHidden/>
              </w:rPr>
              <w:t>108</w:t>
            </w:r>
            <w:r w:rsidR="00B63B68">
              <w:rPr>
                <w:noProof/>
                <w:webHidden/>
              </w:rPr>
              <w:fldChar w:fldCharType="end"/>
            </w:r>
          </w:hyperlink>
        </w:p>
        <w:p w14:paraId="3CCEA039" w14:textId="6B886CF4" w:rsidR="00003CE4" w:rsidRDefault="00003CE4" w:rsidP="008D3F55">
          <w:pPr>
            <w:tabs>
              <w:tab w:val="left" w:leader="dot" w:pos="9356"/>
            </w:tabs>
          </w:pPr>
          <w:r>
            <w:rPr>
              <w:b/>
              <w:bCs/>
            </w:rPr>
            <w:fldChar w:fldCharType="end"/>
          </w:r>
        </w:p>
      </w:sdtContent>
    </w:sdt>
    <w:p w14:paraId="26BB2AE7" w14:textId="77777777" w:rsidR="00E931BF" w:rsidRDefault="00E931BF" w:rsidP="00694278">
      <w:pPr>
        <w:rPr>
          <w:rFonts w:eastAsiaTheme="majorEastAsia"/>
        </w:rPr>
      </w:pPr>
      <w:r>
        <w:br w:type="page"/>
      </w:r>
    </w:p>
    <w:p w14:paraId="7569AA89" w14:textId="77777777" w:rsidR="00394964" w:rsidRDefault="00394964" w:rsidP="00694278">
      <w:pPr>
        <w:pStyle w:val="berschrift1"/>
        <w:numPr>
          <w:ilvl w:val="0"/>
          <w:numId w:val="40"/>
        </w:numPr>
        <w:jc w:val="left"/>
      </w:pPr>
      <w:bookmarkStart w:id="119" w:name="_Toc394230366"/>
      <w:r w:rsidRPr="00556962">
        <w:lastRenderedPageBreak/>
        <w:t>Prolog</w:t>
      </w:r>
      <w:bookmarkEnd w:id="117"/>
      <w:r w:rsidR="00894F2C">
        <w:t xml:space="preserve"> [Dominik Schumacher]</w:t>
      </w:r>
      <w:bookmarkEnd w:id="118"/>
      <w:bookmarkEnd w:id="119"/>
    </w:p>
    <w:p w14:paraId="2288E18C" w14:textId="2C2385D3" w:rsidR="00042CCB" w:rsidRDefault="00977A5C" w:rsidP="00694278">
      <w:r>
        <w:t>Durch die Entwicklung der Mikroelektronik und der dadurch entstandenen Informations- und Kommunikationsbranchen, haben in den letzten Jahrzehnten immer mehr elektronische Geräte wie Computer, Mobiltelefone und ein Internetzugang in den Haushalten überall auf der Welt Einzug gehalten. Sie fördern nicht nur die private K</w:t>
      </w:r>
      <w:r w:rsidR="009D30F8">
        <w:t>ommunikation, unterstützen bei alltäglichen Dingen, wie z.B. Schreiben eines Briefes sondern ermöglichen uns auch eine komplett neue Freizeitgestaltung. D</w:t>
      </w:r>
      <w:r w:rsidR="0026410A">
        <w:t xml:space="preserve">och weit mehr als der Einzelne </w:t>
      </w:r>
      <w:r w:rsidR="009D30F8">
        <w:t xml:space="preserve">profitiert die </w:t>
      </w:r>
      <w:r w:rsidR="0026410A">
        <w:t>weltweite</w:t>
      </w:r>
      <w:r w:rsidR="009D30F8">
        <w:t xml:space="preserve"> Wirtschaft von den neuen Technologien. In den frühen 1960er und 1970er Jahren hielten die ersten Großrechner im Banken- und Logistiksektor Einzug, um dort die vorhandenen Prozesse zu unterstützen, erleichtern, erweitern und zu beschleunigen. Mit der fortschreitenden Entwicklung von IT-Systemen</w:t>
      </w:r>
      <w:r w:rsidR="00782735">
        <w:t xml:space="preserve"> wurden Computer immer leistungsfähiger, kleiner und günstiger, sodass vor allem für immer mehr mittelständische Unternehmen elektronische Datenverarbeitung bezahlbar wurde.</w:t>
      </w:r>
      <w:r w:rsidR="00042CCB">
        <w:t xml:space="preserve"> So auch für die Naukanu Sailing School, welche Mitte der 1990er Jahre </w:t>
      </w:r>
      <w:r w:rsidR="00D46B32">
        <w:t>i</w:t>
      </w:r>
      <w:r w:rsidR="00042CCB">
        <w:t>hre ers</w:t>
      </w:r>
      <w:r w:rsidR="002C342B">
        <w:t>te EDV-Anlage in Betrieb genommen hat</w:t>
      </w:r>
      <w:r w:rsidR="00042CCB">
        <w:t xml:space="preserve">. </w:t>
      </w:r>
      <w:r w:rsidR="00DF7AF5">
        <w:t>Da zum damaligen Zeitpunkt keine geeignete und bezahlbare Software für die Segelschule vorhanden war, wurden alle Verwaltungsaufgaben mittels Microsoft Office 95 durchgeführt. Im Jahr 2004 wurde</w:t>
      </w:r>
      <w:r w:rsidR="00D47107">
        <w:t xml:space="preserve"> ein Upgrade auf MS Office 2003, sowie im Jahr 2013 ein Upgrade auf MS Office 2013 </w:t>
      </w:r>
      <w:r w:rsidR="00DF7AF5">
        <w:t>vo</w:t>
      </w:r>
      <w:r w:rsidR="00D47107">
        <w:t>llzogen, mit denen</w:t>
      </w:r>
      <w:r w:rsidR="00DF7AF5">
        <w:t xml:space="preserve"> jedoch</w:t>
      </w:r>
      <w:r w:rsidR="00D47107">
        <w:t xml:space="preserve"> keine merklichen</w:t>
      </w:r>
      <w:r w:rsidR="00DF7AF5">
        <w:t xml:space="preserve"> </w:t>
      </w:r>
      <w:r w:rsidR="00D47107">
        <w:t>Verbesserungen</w:t>
      </w:r>
      <w:r w:rsidR="00DF7AF5">
        <w:t xml:space="preserve"> der </w:t>
      </w:r>
      <w:r w:rsidR="005850A7">
        <w:t xml:space="preserve">bestehenden </w:t>
      </w:r>
      <w:r w:rsidR="00DF7AF5">
        <w:t xml:space="preserve">Geschäftsprozesse </w:t>
      </w:r>
      <w:r w:rsidR="00D47107">
        <w:t>eingegangen sind</w:t>
      </w:r>
      <w:r w:rsidR="00DF7AF5">
        <w:t xml:space="preserve">. </w:t>
      </w:r>
      <w:r w:rsidR="00B420C5">
        <w:t>Aufgrund günstiger Marktverhältnisse konnte die Segels</w:t>
      </w:r>
      <w:r w:rsidR="002C342B">
        <w:t xml:space="preserve">chule in den letzten Jahren Ihre Marktstellung </w:t>
      </w:r>
      <w:r w:rsidR="00B420C5">
        <w:t xml:space="preserve">weiter ausbauen und expandieren. Aufgrund des Wachstums und der damit steigenden Datenmenge zeigten sich immer mehr die Nachteile des bestehenden dokumentenbasierten Verwaltungssystems. </w:t>
      </w:r>
      <w:r w:rsidR="009B2247">
        <w:t xml:space="preserve">Um weiterhin wettbewerbsfähig zu bleiben und bestehende Geschäftsprozesse zu verbessern, </w:t>
      </w:r>
      <w:r w:rsidR="007D2DB9">
        <w:t xml:space="preserve">entschied sich </w:t>
      </w:r>
      <w:r w:rsidR="00D46B32">
        <w:t xml:space="preserve">deshalb </w:t>
      </w:r>
      <w:r w:rsidR="00651BA0">
        <w:t>der Geschäftsführer</w:t>
      </w:r>
      <w:r w:rsidR="007D2DB9">
        <w:t xml:space="preserve"> für die Einführung einer neuen Software und beauftragte</w:t>
      </w:r>
      <w:r w:rsidR="00651BA0">
        <w:t xml:space="preserve"> die Studs@Work AG mit der Entwicklung </w:t>
      </w:r>
      <w:r w:rsidR="007D2DB9">
        <w:t>einer Applikation für die ganzheitliche Verwaltung seiner Segelschule.</w:t>
      </w:r>
    </w:p>
    <w:p w14:paraId="761B372C" w14:textId="77777777" w:rsidR="00752A21" w:rsidRPr="000B7DEC" w:rsidRDefault="00752A21" w:rsidP="00694278">
      <w:r>
        <w:t>Dieser Projektbericht beschreibt im Rahmen einer durchgeführten IST-Analyse die vorhandenen Geschäftsprozesse der Naukanu Sailing School. Des Weiteren wird detailliert auf die theoretischen Grundlagen sowie die im Rahmen dieses Projektes angewandten</w:t>
      </w:r>
      <w:r w:rsidR="00D05E97">
        <w:t xml:space="preserve"> Methoden</w:t>
      </w:r>
      <w:r>
        <w:t xml:space="preserve"> im Bereich der Softwareentwick</w:t>
      </w:r>
      <w:r>
        <w:lastRenderedPageBreak/>
        <w:t>lung eingegangen.</w:t>
      </w:r>
      <w:r w:rsidR="00D05E97">
        <w:t xml:space="preserve"> Hierbei werden nicht nur die technischen Details der Software erläutert, sondern auch die damit verbundenen Prozesse und Vorgehensweisen, welche zu dem fertigen Produkt „Naukanu Sailing School Manager“ führten.</w:t>
      </w:r>
    </w:p>
    <w:p w14:paraId="33D2C02C" w14:textId="77777777" w:rsidR="00B6136D" w:rsidRDefault="00D05E97" w:rsidP="00694278">
      <w:pPr>
        <w:pStyle w:val="berschrift1"/>
        <w:jc w:val="left"/>
      </w:pPr>
      <w:bookmarkStart w:id="120" w:name="_Toc392770064"/>
      <w:bookmarkStart w:id="121" w:name="_Toc394230367"/>
      <w:r w:rsidRPr="00304299">
        <w:t>Die Ausgangssituation</w:t>
      </w:r>
      <w:r w:rsidR="00DF75DA">
        <w:t xml:space="preserve"> [Dominik Schumacher]</w:t>
      </w:r>
      <w:bookmarkEnd w:id="120"/>
      <w:bookmarkEnd w:id="121"/>
    </w:p>
    <w:p w14:paraId="37231C05" w14:textId="21526FA9" w:rsidR="0068775E" w:rsidRPr="0068775E" w:rsidRDefault="0068775E" w:rsidP="00694278">
      <w:r>
        <w:t xml:space="preserve">Die Entwicklung der Software „Naukanu Sailing School Manager“ wurde von der Segelschule „Naukanu“ an das </w:t>
      </w:r>
      <w:r w:rsidR="00AB003C">
        <w:t>Softwarehaus „</w:t>
      </w:r>
      <w:r>
        <w:t>Studs@Work AG“ in Auftrag gegeben. Im Folgenden werden beide Unternehmen vorgestellt.</w:t>
      </w:r>
    </w:p>
    <w:p w14:paraId="58F6C2F5" w14:textId="77777777" w:rsidR="006B4847" w:rsidRPr="000B7DEC" w:rsidRDefault="006B4847" w:rsidP="00694278">
      <w:pPr>
        <w:pStyle w:val="berschrift2"/>
      </w:pPr>
      <w:bookmarkStart w:id="122" w:name="_Toc392770065"/>
      <w:bookmarkStart w:id="123" w:name="_Toc394230368"/>
      <w:r>
        <w:t>Der Auftraggeber</w:t>
      </w:r>
      <w:bookmarkEnd w:id="122"/>
      <w:bookmarkEnd w:id="123"/>
    </w:p>
    <w:p w14:paraId="0DA2145D" w14:textId="1E43EE92" w:rsidR="00003CE4" w:rsidRDefault="00D94B5A" w:rsidP="00694278">
      <w:r>
        <w:t xml:space="preserve">Die Firma Naukanu Sailing School am Gardasee ist eine Segel- und Surfschule in Norditalien. Sie wurde 1928 von Felippe Santane </w:t>
      </w:r>
      <w:r w:rsidRPr="00917842">
        <w:t xml:space="preserve">gegründet. Im Sommer 2001 erwarb Stefan Marx die Segelschule und übernahm die Verantwortung für diese traditionsreiche Institution, in der schon Generationen von Seglern ausgebildet wurden. </w:t>
      </w:r>
      <w:r>
        <w:t xml:space="preserve">Die dort angebotenen Kurse können von Gruppen und Einzelpersonen gebucht werden. Die dafür eingesetzten Kursleiter sind freie Mitarbeiter, die saisonweise beschäftigt und kursweise bezahlt werden. Zum Nachweis entsprechender Kenntnisse der Teilnehmer gibt es eine Vielzahl unterschiedlicher Segel- und Surfscheine. Wer einen Segel- bzw. Surfschein </w:t>
      </w:r>
      <w:r w:rsidR="000E0C38">
        <w:t>erwerben</w:t>
      </w:r>
      <w:r>
        <w:t xml:space="preserve"> möchte, hat bei der Naukanu Sailing School die Möglichkeiten diese</w:t>
      </w:r>
      <w:r w:rsidR="000E0C38">
        <w:t>n</w:t>
      </w:r>
      <w:r>
        <w:t xml:space="preserve"> unter kompetenter Anleitung zu absolvieren. Die Teilnehmer lernen das seemännische Handwerk vom Einsteiger bis zur Prüfungsreife für den Binnenführerschein.</w:t>
      </w:r>
    </w:p>
    <w:p w14:paraId="2F240CD7" w14:textId="77777777" w:rsidR="00003CE4" w:rsidRDefault="00003CE4" w:rsidP="00694278">
      <w:pPr>
        <w:spacing w:line="259" w:lineRule="auto"/>
        <w:jc w:val="left"/>
      </w:pPr>
      <w:r>
        <w:br w:type="page"/>
      </w:r>
    </w:p>
    <w:p w14:paraId="1DF3E1B8" w14:textId="77777777" w:rsidR="006B4847" w:rsidRDefault="006B4847" w:rsidP="00694278">
      <w:pPr>
        <w:pStyle w:val="berschrift2"/>
      </w:pPr>
      <w:bookmarkStart w:id="124" w:name="_Toc392770066"/>
      <w:bookmarkStart w:id="125" w:name="_Toc394230369"/>
      <w:r>
        <w:lastRenderedPageBreak/>
        <w:t>Der Auftragnehmer</w:t>
      </w:r>
      <w:bookmarkEnd w:id="124"/>
      <w:bookmarkEnd w:id="125"/>
    </w:p>
    <w:tbl>
      <w:tblPr>
        <w:tblW w:w="0" w:type="auto"/>
        <w:tblLook w:val="04A0" w:firstRow="1" w:lastRow="0" w:firstColumn="1" w:lastColumn="0" w:noHBand="0" w:noVBand="1"/>
      </w:tblPr>
      <w:tblGrid>
        <w:gridCol w:w="3397"/>
        <w:gridCol w:w="6230"/>
      </w:tblGrid>
      <w:tr w:rsidR="006B4847" w14:paraId="44C6E8E7" w14:textId="77777777" w:rsidTr="00F71D08">
        <w:tc>
          <w:tcPr>
            <w:tcW w:w="3397" w:type="dxa"/>
          </w:tcPr>
          <w:p w14:paraId="30271095" w14:textId="77777777" w:rsidR="006B4847" w:rsidRPr="00BF0BEE" w:rsidRDefault="006B4847" w:rsidP="00694278">
            <w:pPr>
              <w:rPr>
                <w:b/>
              </w:rPr>
            </w:pPr>
            <w:r w:rsidRPr="00BF0BEE">
              <w:rPr>
                <w:b/>
              </w:rPr>
              <w:t>Firmenname</w:t>
            </w:r>
          </w:p>
        </w:tc>
        <w:tc>
          <w:tcPr>
            <w:tcW w:w="6230" w:type="dxa"/>
          </w:tcPr>
          <w:p w14:paraId="65B3FB91" w14:textId="77777777" w:rsidR="006B4847" w:rsidRDefault="006B4847" w:rsidP="00694278">
            <w:r>
              <w:t>Studs@Work AG</w:t>
            </w:r>
          </w:p>
        </w:tc>
      </w:tr>
      <w:tr w:rsidR="006B4847" w14:paraId="3A5A825C" w14:textId="77777777" w:rsidTr="00F71D08">
        <w:tc>
          <w:tcPr>
            <w:tcW w:w="3397" w:type="dxa"/>
          </w:tcPr>
          <w:p w14:paraId="1DE1D018" w14:textId="77777777" w:rsidR="006B4847" w:rsidRPr="00BF0BEE" w:rsidRDefault="006B4847" w:rsidP="00694278">
            <w:pPr>
              <w:rPr>
                <w:b/>
              </w:rPr>
            </w:pPr>
            <w:r w:rsidRPr="00BF0BEE">
              <w:rPr>
                <w:b/>
              </w:rPr>
              <w:t>Gesellschaftsform</w:t>
            </w:r>
          </w:p>
        </w:tc>
        <w:tc>
          <w:tcPr>
            <w:tcW w:w="6230" w:type="dxa"/>
          </w:tcPr>
          <w:p w14:paraId="7AF8EAF4" w14:textId="77777777" w:rsidR="006B4847" w:rsidRDefault="006B4847" w:rsidP="00694278">
            <w:r>
              <w:t>Aktiengesellschaft</w:t>
            </w:r>
          </w:p>
        </w:tc>
      </w:tr>
      <w:tr w:rsidR="006B4847" w14:paraId="7D645719" w14:textId="77777777" w:rsidTr="00F71D08">
        <w:tc>
          <w:tcPr>
            <w:tcW w:w="3397" w:type="dxa"/>
          </w:tcPr>
          <w:p w14:paraId="3D47D6AB" w14:textId="77777777" w:rsidR="006B4847" w:rsidRPr="00BF0BEE" w:rsidRDefault="006B4847" w:rsidP="00694278">
            <w:pPr>
              <w:rPr>
                <w:b/>
              </w:rPr>
            </w:pPr>
            <w:r w:rsidRPr="00BF0BEE">
              <w:rPr>
                <w:b/>
              </w:rPr>
              <w:t>Gegründet</w:t>
            </w:r>
          </w:p>
        </w:tc>
        <w:tc>
          <w:tcPr>
            <w:tcW w:w="6230" w:type="dxa"/>
          </w:tcPr>
          <w:p w14:paraId="08033065" w14:textId="77777777" w:rsidR="006B4847" w:rsidRDefault="006B4847" w:rsidP="00694278">
            <w:r>
              <w:t>1999</w:t>
            </w:r>
          </w:p>
        </w:tc>
      </w:tr>
      <w:tr w:rsidR="006B4847" w14:paraId="62C40043" w14:textId="77777777" w:rsidTr="00F71D08">
        <w:tc>
          <w:tcPr>
            <w:tcW w:w="3397" w:type="dxa"/>
          </w:tcPr>
          <w:p w14:paraId="0D6E5412" w14:textId="77777777" w:rsidR="006B4847" w:rsidRPr="00BF0BEE" w:rsidRDefault="006B4847" w:rsidP="00694278">
            <w:pPr>
              <w:rPr>
                <w:b/>
              </w:rPr>
            </w:pPr>
            <w:r w:rsidRPr="00BF0BEE">
              <w:rPr>
                <w:b/>
              </w:rPr>
              <w:t>Gründer und Geschäftsführer</w:t>
            </w:r>
          </w:p>
        </w:tc>
        <w:tc>
          <w:tcPr>
            <w:tcW w:w="6230" w:type="dxa"/>
          </w:tcPr>
          <w:p w14:paraId="5C9BDEED" w14:textId="77777777" w:rsidR="006B4847" w:rsidRDefault="006B4847" w:rsidP="00694278">
            <w:r>
              <w:t>Max Mustermann</w:t>
            </w:r>
          </w:p>
        </w:tc>
      </w:tr>
      <w:tr w:rsidR="006B4847" w14:paraId="4449755A" w14:textId="77777777" w:rsidTr="00F71D08">
        <w:tc>
          <w:tcPr>
            <w:tcW w:w="3397" w:type="dxa"/>
          </w:tcPr>
          <w:p w14:paraId="144B0633" w14:textId="77777777" w:rsidR="006B4847" w:rsidRPr="00BF0BEE" w:rsidRDefault="006B4847" w:rsidP="00694278">
            <w:pPr>
              <w:rPr>
                <w:b/>
              </w:rPr>
            </w:pPr>
            <w:r w:rsidRPr="00BF0BEE">
              <w:rPr>
                <w:b/>
              </w:rPr>
              <w:t>Mitarbeiter</w:t>
            </w:r>
          </w:p>
        </w:tc>
        <w:tc>
          <w:tcPr>
            <w:tcW w:w="6230" w:type="dxa"/>
          </w:tcPr>
          <w:p w14:paraId="1D398FAC" w14:textId="77777777" w:rsidR="006B4847" w:rsidRDefault="006B4847" w:rsidP="00694278">
            <w:r>
              <w:t>Derzeit 49</w:t>
            </w:r>
          </w:p>
        </w:tc>
      </w:tr>
      <w:tr w:rsidR="006B4847" w14:paraId="7B3B76DC" w14:textId="77777777" w:rsidTr="00F71D08">
        <w:tc>
          <w:tcPr>
            <w:tcW w:w="3397" w:type="dxa"/>
          </w:tcPr>
          <w:p w14:paraId="5127DC8E" w14:textId="77777777" w:rsidR="006B4847" w:rsidRPr="00BF0BEE" w:rsidRDefault="006B4847" w:rsidP="00694278">
            <w:pPr>
              <w:rPr>
                <w:b/>
              </w:rPr>
            </w:pPr>
            <w:r w:rsidRPr="00BF0BEE">
              <w:rPr>
                <w:b/>
              </w:rPr>
              <w:t>Adresse</w:t>
            </w:r>
          </w:p>
        </w:tc>
        <w:tc>
          <w:tcPr>
            <w:tcW w:w="6230" w:type="dxa"/>
          </w:tcPr>
          <w:p w14:paraId="01450BC8" w14:textId="77777777" w:rsidR="006B4847" w:rsidRDefault="006B4847" w:rsidP="00694278">
            <w:pPr>
              <w:spacing w:line="240" w:lineRule="auto"/>
            </w:pPr>
            <w:r>
              <w:t>Max-von-Laue-Straße 9</w:t>
            </w:r>
          </w:p>
          <w:p w14:paraId="50E1A31D" w14:textId="77777777" w:rsidR="006B4847" w:rsidRDefault="006B4847" w:rsidP="00694278">
            <w:pPr>
              <w:spacing w:line="240" w:lineRule="auto"/>
            </w:pPr>
            <w:r>
              <w:t>60439 Frankfurt am Main</w:t>
            </w:r>
          </w:p>
        </w:tc>
      </w:tr>
    </w:tbl>
    <w:p w14:paraId="334BCDBC" w14:textId="77777777" w:rsidR="006B4847" w:rsidRDefault="006B4847" w:rsidP="00694278"/>
    <w:p w14:paraId="7E2069DA" w14:textId="3CF8ABE0" w:rsidR="006B4847" w:rsidRDefault="006B4847" w:rsidP="00694278">
      <w:r w:rsidRPr="00BF0BEE">
        <w:t xml:space="preserve">Die </w:t>
      </w:r>
      <w:r>
        <w:t>Studs@Work AG</w:t>
      </w:r>
      <w:r w:rsidRPr="00BF0BEE">
        <w:t xml:space="preserve">, mit Sitz in </w:t>
      </w:r>
      <w:r>
        <w:t>Frankfurt</w:t>
      </w:r>
      <w:r w:rsidRPr="00BF0BEE">
        <w:t xml:space="preserve">, wurde </w:t>
      </w:r>
      <w:r>
        <w:t>1999 gegründet und beschäftigt 49</w:t>
      </w:r>
      <w:r w:rsidRPr="00BF0BEE">
        <w:t xml:space="preserve"> Vollzeitbeschäftigte (davon 4</w:t>
      </w:r>
      <w:r>
        <w:t>6</w:t>
      </w:r>
      <w:r w:rsidRPr="00BF0BEE">
        <w:t xml:space="preserve"> En</w:t>
      </w:r>
      <w:r w:rsidR="000E0C38">
        <w:t>twickler) und drei</w:t>
      </w:r>
      <w:r w:rsidRPr="00BF0BEE">
        <w:t xml:space="preserve"> Teilzeitbeschäftigte. Der Fokus der </w:t>
      </w:r>
      <w:r>
        <w:t>Studs@Work</w:t>
      </w:r>
      <w:r w:rsidRPr="00BF0BEE">
        <w:t xml:space="preserve"> AG liegt auf der Individualsoftwareentwicklung im Enterprise-Bereich, dem Applikationsbetrieb (Betrieb und Support von Enterprise-Applikationen) und der IT-Beratung. Die Enterprise-Applikationen werden in Java Enterprise und Microsoft .NET entwickelt. Zum Kundenkreis gehören u.a. Automobilhersteller, Energielieferanten, Landmaschinenhersteller, Banken, Heiztechnikhersteller sowie diverse IT-Dienstleister und –Systemhäuser. </w:t>
      </w:r>
      <w:r>
        <w:t>Unser junges Team entwickelt Lösungen basierend auf fundierten betriebswirtschaftlichen Branchen-</w:t>
      </w:r>
      <w:r w:rsidR="000E0C38">
        <w:t>Knowhow</w:t>
      </w:r>
      <w:r>
        <w:t xml:space="preserve"> in Verbindung mit erstklassiger technischer Expertise.</w:t>
      </w:r>
    </w:p>
    <w:p w14:paraId="3C89D81E" w14:textId="68DB56F4" w:rsidR="006B4847" w:rsidRDefault="006B4847" w:rsidP="00694278">
      <w:r>
        <w:t xml:space="preserve">Die Studs@Work </w:t>
      </w:r>
      <w:r w:rsidR="000E0C38">
        <w:t>AG</w:t>
      </w:r>
      <w:r>
        <w:t xml:space="preserve"> hat es sich zur Aufgabe gemacht, als verlässlicher und kompetenter Partner seinen Kunden zur Verfügung zu stehen, denn nur so kann eine fundierte und langandauernde Partnerschaft aufgebaut werden. Dabei verwenden wir modernste Technologien und sind einer der führenden Entwickler von </w:t>
      </w:r>
      <w:r w:rsidR="000E0C38">
        <w:t>Individualsoftware</w:t>
      </w:r>
      <w:r>
        <w:t xml:space="preserve"> für Dienstleister, mittelständische Unternehmen und Konzerne in allen Branchen.</w:t>
      </w:r>
    </w:p>
    <w:p w14:paraId="0F34BD8F" w14:textId="687DCB11" w:rsidR="006B4847" w:rsidRDefault="006B4847" w:rsidP="00694278">
      <w:r>
        <w:t xml:space="preserve">Im Jahre 2010 wurde ein weiterer wichtiger Meilenstein in der Firmengeschichte erfolgreich abgeschlossen. Nach 24 Monaten Bauzeit entstand ein moderner Bürokomplex mit Arbeitsplätzen für 100 </w:t>
      </w:r>
      <w:r>
        <w:lastRenderedPageBreak/>
        <w:t>Mi</w:t>
      </w:r>
      <w:r w:rsidR="000E0C38">
        <w:t>tarbeiterinnen und Mitarbeiter, ein großzügiger</w:t>
      </w:r>
      <w:r>
        <w:t xml:space="preserve"> Konferenzbereich mit hervorragender Infrastruktur für Schulungen, Kundenbesprechungen und Tagungen sowie einer Kantine.</w:t>
      </w:r>
    </w:p>
    <w:p w14:paraId="7558D570" w14:textId="1D29BA0B" w:rsidR="006B4847" w:rsidRDefault="006B4847" w:rsidP="00694278">
      <w:r w:rsidRPr="00BF0BEE">
        <w:t xml:space="preserve">Der Einsatz moderner Arbeitsgeräte ist für die </w:t>
      </w:r>
      <w:r>
        <w:t>Studs@Work</w:t>
      </w:r>
      <w:r w:rsidRPr="00BF0BEE">
        <w:t xml:space="preserve"> AG selbstverständlich. So setzen unsere Entwickler modernste Notebooks mit Microsoft Windows 7 - 64bit ein, die mit einem Intel Core i5 und mindestens 8</w:t>
      </w:r>
      <w:r w:rsidR="008758CC">
        <w:t xml:space="preserve"> </w:t>
      </w:r>
      <w:r w:rsidRPr="00BF0BEE">
        <w:t>GB Arbeitsspeicher ausgestattet sind. Die No</w:t>
      </w:r>
      <w:r w:rsidR="000E0C38">
        <w:t>tebooks werden spätestens alle zwei</w:t>
      </w:r>
      <w:r w:rsidRPr="00BF0BEE">
        <w:t xml:space="preserve"> Jahre erneuert. Zudem nutzt die </w:t>
      </w:r>
      <w:r>
        <w:t>Studs@Work</w:t>
      </w:r>
      <w:r w:rsidRPr="00BF0BEE">
        <w:t xml:space="preserve"> AG VMWare-Server (vSphere ESXi) für die Bereitstellung der Entwicklungsumgebungen. Im Java-Umfeld wird Eclipse und im .NET-Umfeld Visual Studio 201</w:t>
      </w:r>
      <w:r>
        <w:t>2</w:t>
      </w:r>
      <w:r w:rsidRPr="00BF0BEE">
        <w:t xml:space="preserve"> als Entwicklungsumgebung eingesetzt. Als CI-Server wird Jenkins verwendet, als (Sub)Version Control wird TortoiseSVN genutzt und als Buildtools werden Maven sowie Ant eingesetzt. Die Datenbanksysteme von Oracle, Microsoft SQL, mySQL und PostgreSQL sind bei verschiedenen Kundenprojekten im Einsatz. Für den Einsatz von Qualitätssicherungs-Maßnahmen wird EMMA eingesetzt. Die Projektorganisation wird agil in der Regel mit dem Vorgehensmodell SCRUM oder Adaptionen daraus umgesetzt.</w:t>
      </w:r>
    </w:p>
    <w:p w14:paraId="00BFC376" w14:textId="77777777" w:rsidR="006B4847" w:rsidRDefault="006B4847" w:rsidP="00694278">
      <w:pPr>
        <w:pStyle w:val="berschrift1"/>
      </w:pPr>
      <w:bookmarkStart w:id="126" w:name="_Toc392770067"/>
      <w:bookmarkStart w:id="127" w:name="_Toc394230370"/>
      <w:r w:rsidRPr="000B7DEC">
        <w:t>IST – Analyse</w:t>
      </w:r>
      <w:r w:rsidR="007C28F6">
        <w:t xml:space="preserve"> und SOLL-Zustand</w:t>
      </w:r>
      <w:r w:rsidR="00DF75DA">
        <w:t xml:space="preserve"> [Dominik Schumacher]</w:t>
      </w:r>
      <w:bookmarkEnd w:id="126"/>
      <w:bookmarkEnd w:id="127"/>
    </w:p>
    <w:p w14:paraId="57BA457B" w14:textId="637997B0" w:rsidR="00A20992" w:rsidRPr="00F71D08" w:rsidRDefault="00A20992" w:rsidP="00694278">
      <w:pPr>
        <w:autoSpaceDE w:val="0"/>
        <w:autoSpaceDN w:val="0"/>
        <w:adjustRightInd w:val="0"/>
        <w:spacing w:after="200" w:line="276" w:lineRule="auto"/>
        <w:jc w:val="left"/>
        <w:rPr>
          <w:rFonts w:ascii="Calibri" w:hAnsi="Calibri"/>
          <w:b/>
        </w:rPr>
      </w:pPr>
      <w:r w:rsidRPr="00F71D08">
        <w:rPr>
          <w:rFonts w:ascii="Calibri" w:hAnsi="Calibri"/>
        </w:rPr>
        <w:t>Im Rahmen einer durchgeführten Bestandsaufnahme beschreibt dieses Kapitel die zum Zeitpunkt</w:t>
      </w:r>
      <w:r w:rsidR="00403AD2">
        <w:rPr>
          <w:rFonts w:ascii="Calibri" w:hAnsi="Calibri"/>
        </w:rPr>
        <w:t xml:space="preserve"> der IST-Analyse</w:t>
      </w:r>
      <w:r w:rsidRPr="00F71D08">
        <w:rPr>
          <w:rFonts w:ascii="Calibri" w:hAnsi="Calibri"/>
        </w:rPr>
        <w:t xml:space="preserve"> vorhandenen Geschäftsprozesse der Segelschule und weißt deren Nachteile aus.</w:t>
      </w:r>
    </w:p>
    <w:p w14:paraId="200861B1" w14:textId="77777777" w:rsidR="00623323" w:rsidRDefault="00623323" w:rsidP="00694278">
      <w:pPr>
        <w:pStyle w:val="berschrift2"/>
      </w:pPr>
      <w:bookmarkStart w:id="128" w:name="_Toc392770068"/>
      <w:bookmarkStart w:id="129" w:name="_Toc394230371"/>
      <w:r>
        <w:t>Definition</w:t>
      </w:r>
      <w:bookmarkEnd w:id="128"/>
      <w:bookmarkEnd w:id="129"/>
    </w:p>
    <w:p w14:paraId="7C9898B7" w14:textId="678CBB4E" w:rsidR="00003CE4" w:rsidRDefault="00623323" w:rsidP="00694278">
      <w:r>
        <w:t xml:space="preserve">Die IST-Analyse ist Teil des Projektmanagements und stellt die Phase eines Vorgehensmodells dar, in der die objektive, möglichst neutrale und wertungsfreie Erfassung eines bestehenden Problems bzw. des aktuellen (IST)-Zustandes stattfindet. </w:t>
      </w:r>
      <w:r w:rsidR="00D505DD">
        <w:t xml:space="preserve">Neue Daten werden mittels </w:t>
      </w:r>
      <w:r w:rsidR="00326F87">
        <w:t xml:space="preserve">Befragungen, Selbstaufschreibungen und Beobachtungen </w:t>
      </w:r>
      <w:r w:rsidR="00D505DD">
        <w:t>gesammelt.</w:t>
      </w:r>
      <w:r w:rsidR="00326F87">
        <w:t xml:space="preserve"> Zusätzlich</w:t>
      </w:r>
      <w:r w:rsidR="0036471D">
        <w:t xml:space="preserve"> werden aus</w:t>
      </w:r>
      <w:r w:rsidR="00D505DD">
        <w:t xml:space="preserve"> bestehende</w:t>
      </w:r>
      <w:r w:rsidR="0036471D">
        <w:t>n</w:t>
      </w:r>
      <w:r w:rsidR="00D505DD">
        <w:t xml:space="preserve"> Quellen, d.h.</w:t>
      </w:r>
      <w:r w:rsidR="00326F87">
        <w:t xml:space="preserve"> </w:t>
      </w:r>
      <w:r w:rsidR="0036471D">
        <w:t>Akten, Rechnungen, Berichte und</w:t>
      </w:r>
      <w:r w:rsidR="00326F87">
        <w:t xml:space="preserve"> Schreiben</w:t>
      </w:r>
      <w:r w:rsidR="0036471D">
        <w:t xml:space="preserve"> weitere Informationen gewonnen</w:t>
      </w:r>
      <w:r w:rsidR="00326F87">
        <w:t>.</w:t>
      </w:r>
    </w:p>
    <w:p w14:paraId="1CFA93ED" w14:textId="77777777" w:rsidR="00003CE4" w:rsidRDefault="00003CE4" w:rsidP="00694278">
      <w:pPr>
        <w:spacing w:line="259" w:lineRule="auto"/>
        <w:jc w:val="left"/>
      </w:pPr>
      <w:r>
        <w:br w:type="page"/>
      </w:r>
    </w:p>
    <w:p w14:paraId="0527A762" w14:textId="77777777" w:rsidR="006B4847" w:rsidRDefault="006B4847" w:rsidP="00694278">
      <w:pPr>
        <w:pStyle w:val="berschrift2"/>
      </w:pPr>
      <w:bookmarkStart w:id="130" w:name="_Toc392770069"/>
      <w:bookmarkStart w:id="131" w:name="_Toc394230372"/>
      <w:r>
        <w:lastRenderedPageBreak/>
        <w:t>Die Organisationsstruktur</w:t>
      </w:r>
      <w:bookmarkEnd w:id="130"/>
      <w:bookmarkEnd w:id="131"/>
    </w:p>
    <w:p w14:paraId="5D4D1AAA" w14:textId="77777777" w:rsidR="006E35D6" w:rsidRDefault="006E35D6" w:rsidP="00694278">
      <w:r>
        <w:t>Die Naukanu Sailing School beschäftigt aktuell sieben festangestellte Mitarbeiter und weißt folgende Unternehmensstruktur auf:</w:t>
      </w:r>
    </w:p>
    <w:p w14:paraId="7204D135" w14:textId="77777777" w:rsidR="009745D4" w:rsidRDefault="00AA42CF" w:rsidP="00694278">
      <w:pPr>
        <w:keepNext/>
      </w:pPr>
      <w:r>
        <w:rPr>
          <w:noProof/>
        </w:rPr>
        <w:drawing>
          <wp:inline distT="0" distB="0" distL="0" distR="0" wp14:anchorId="4DA5A308" wp14:editId="666C4431">
            <wp:extent cx="5939790" cy="1913255"/>
            <wp:effectExtent l="0" t="0" r="381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ST-Analyse_Organisationsstruktur.png"/>
                    <pic:cNvPicPr/>
                  </pic:nvPicPr>
                  <pic:blipFill>
                    <a:blip r:embed="rId24">
                      <a:extLst>
                        <a:ext uri="{28A0092B-C50C-407E-A947-70E740481C1C}">
                          <a14:useLocalDpi xmlns:a14="http://schemas.microsoft.com/office/drawing/2010/main" val="0"/>
                        </a:ext>
                      </a:extLst>
                    </a:blip>
                    <a:stretch>
                      <a:fillRect/>
                    </a:stretch>
                  </pic:blipFill>
                  <pic:spPr>
                    <a:xfrm>
                      <a:off x="0" y="0"/>
                      <a:ext cx="5939790" cy="1913255"/>
                    </a:xfrm>
                    <a:prstGeom prst="rect">
                      <a:avLst/>
                    </a:prstGeom>
                  </pic:spPr>
                </pic:pic>
              </a:graphicData>
            </a:graphic>
          </wp:inline>
        </w:drawing>
      </w:r>
    </w:p>
    <w:p w14:paraId="3DDADC35" w14:textId="77777777" w:rsidR="009745D4" w:rsidRDefault="009745D4" w:rsidP="00694278">
      <w:pPr>
        <w:pStyle w:val="Beschriftung"/>
      </w:pPr>
      <w:bookmarkStart w:id="132" w:name="_Toc393789492"/>
      <w:bookmarkStart w:id="133" w:name="_Toc393145600"/>
      <w:bookmarkStart w:id="134" w:name="_Toc394230489"/>
      <w:r>
        <w:t xml:space="preserve">Abbildung </w:t>
      </w:r>
      <w:r w:rsidR="004F2FD1">
        <w:fldChar w:fldCharType="begin"/>
      </w:r>
      <w:r w:rsidR="00DB130A">
        <w:instrText xml:space="preserve"> SEQ Abbildung \* ARABIC </w:instrText>
      </w:r>
      <w:r w:rsidR="004F2FD1">
        <w:fldChar w:fldCharType="separate"/>
      </w:r>
      <w:r w:rsidR="00B63B68">
        <w:rPr>
          <w:noProof/>
        </w:rPr>
        <w:t>1</w:t>
      </w:r>
      <w:r w:rsidR="004F2FD1">
        <w:rPr>
          <w:noProof/>
        </w:rPr>
        <w:fldChar w:fldCharType="end"/>
      </w:r>
      <w:r>
        <w:t xml:space="preserve"> Organigramm Naukanu Sailing School</w:t>
      </w:r>
      <w:bookmarkEnd w:id="132"/>
      <w:bookmarkEnd w:id="133"/>
      <w:bookmarkEnd w:id="134"/>
    </w:p>
    <w:p w14:paraId="103EC422" w14:textId="3BE71520" w:rsidR="009745D4" w:rsidRDefault="009745D4" w:rsidP="00694278">
      <w:pPr>
        <w:rPr>
          <w:rFonts w:ascii="Calibri" w:eastAsia="MS Mincho" w:hAnsi="Calibri" w:cs="Times New Roman"/>
          <w:color w:val="1F497D" w:themeColor="text2"/>
          <w:sz w:val="18"/>
          <w:szCs w:val="18"/>
        </w:rPr>
      </w:pPr>
    </w:p>
    <w:p w14:paraId="52F70EE3" w14:textId="77777777" w:rsidR="006E35D6" w:rsidRDefault="006E35D6" w:rsidP="00694278">
      <w:pPr>
        <w:pStyle w:val="Listenabsatz"/>
        <w:numPr>
          <w:ilvl w:val="0"/>
          <w:numId w:val="4"/>
        </w:numPr>
      </w:pPr>
      <w:r>
        <w:t>Der Marketing-Leiter ist für alle Marketing-Aufgaben sowie für den Internetauftritt verantwortlich</w:t>
      </w:r>
    </w:p>
    <w:p w14:paraId="6B02FFB1" w14:textId="77777777" w:rsidR="00957DCE" w:rsidRDefault="004614E7" w:rsidP="00694278">
      <w:pPr>
        <w:pStyle w:val="Listenabsatz"/>
        <w:numPr>
          <w:ilvl w:val="0"/>
          <w:numId w:val="4"/>
        </w:numPr>
      </w:pPr>
      <w:r>
        <w:t>Eine Sekretärin, die</w:t>
      </w:r>
      <w:r w:rsidR="00957DCE">
        <w:t xml:space="preserve"> sämtliche Bürotätigkeiten durchführt</w:t>
      </w:r>
    </w:p>
    <w:p w14:paraId="6D181259" w14:textId="77777777" w:rsidR="006E35D6" w:rsidRDefault="006E35D6" w:rsidP="00694278">
      <w:pPr>
        <w:pStyle w:val="Listenabsatz"/>
        <w:numPr>
          <w:ilvl w:val="0"/>
          <w:numId w:val="4"/>
        </w:numPr>
      </w:pPr>
      <w:r>
        <w:t>Zusammen mit einem Buchhalter übernimmt der Geschäftsführer die Aufgaben der Personal- und Finanzabteilung</w:t>
      </w:r>
    </w:p>
    <w:p w14:paraId="4F84D3A5" w14:textId="77777777" w:rsidR="006E35D6" w:rsidRDefault="006E35D6" w:rsidP="00694278">
      <w:pPr>
        <w:pStyle w:val="Listenabsatz"/>
        <w:numPr>
          <w:ilvl w:val="0"/>
          <w:numId w:val="4"/>
        </w:numPr>
      </w:pPr>
      <w:r>
        <w:t xml:space="preserve">Der Schulungsleiter sowie dessen Stellvertreter sind für die Auswahl, Einarbeitung sowie Koordination der Kursleiter zuständig. </w:t>
      </w:r>
      <w:r w:rsidR="00292E26">
        <w:t>Des Weiteren haben</w:t>
      </w:r>
      <w:r>
        <w:t xml:space="preserve"> sie zusammen für die Einsatzbereitschaft des Materials </w:t>
      </w:r>
      <w:r w:rsidR="00292E26">
        <w:t>Sorge zu tragen.</w:t>
      </w:r>
    </w:p>
    <w:p w14:paraId="35B84FC3" w14:textId="77777777" w:rsidR="006E35D6" w:rsidRDefault="006E35D6" w:rsidP="00694278">
      <w:pPr>
        <w:pStyle w:val="Listenabsatz"/>
        <w:numPr>
          <w:ilvl w:val="0"/>
          <w:numId w:val="4"/>
        </w:numPr>
      </w:pPr>
      <w:r>
        <w:t xml:space="preserve">Zwei Materialwarte, welche für die Wartung der Boote, der Surfbretter sowie deren Besegelung </w:t>
      </w:r>
      <w:r w:rsidR="00292E26">
        <w:t>verantwortlich sind.</w:t>
      </w:r>
    </w:p>
    <w:p w14:paraId="7AD8B81D" w14:textId="77777777" w:rsidR="006B4847" w:rsidRDefault="006B4847" w:rsidP="00694278">
      <w:pPr>
        <w:pStyle w:val="berschrift2"/>
      </w:pPr>
      <w:bookmarkStart w:id="135" w:name="_Toc392770070"/>
      <w:bookmarkStart w:id="136" w:name="_Toc394230373"/>
      <w:r>
        <w:lastRenderedPageBreak/>
        <w:t>Die Geschäftsprozesse</w:t>
      </w:r>
      <w:bookmarkEnd w:id="135"/>
      <w:bookmarkEnd w:id="136"/>
    </w:p>
    <w:p w14:paraId="671C2D4A" w14:textId="77777777" w:rsidR="009745D4" w:rsidRDefault="00882067" w:rsidP="00694278">
      <w:pPr>
        <w:ind w:left="360"/>
      </w:pPr>
      <w:r>
        <w:t>Die Segelschule besitzt</w:t>
      </w:r>
      <w:r w:rsidR="00500A05">
        <w:t xml:space="preserve"> zum Zeitpunkt der IST - Aufnahme</w:t>
      </w:r>
      <w:r>
        <w:t xml:space="preserve"> keine zen</w:t>
      </w:r>
      <w:r w:rsidR="00F324BE">
        <w:t xml:space="preserve">trale Anwendung, mittels der </w:t>
      </w:r>
      <w:r w:rsidR="00500A05">
        <w:t>Kurstermine und die</w:t>
      </w:r>
      <w:r>
        <w:t xml:space="preserve"> damit verbundenen Tätigkeiten verwaltet werden. Sämtliche Prozesse und die dazugehörigen Informationen sind in verschiedenen </w:t>
      </w:r>
      <w:r w:rsidR="009B4516">
        <w:t>Excel Sheets</w:t>
      </w:r>
      <w:r>
        <w:t xml:space="preserve"> festgehalten.</w:t>
      </w:r>
    </w:p>
    <w:p w14:paraId="3F025A5B" w14:textId="5409B6D9" w:rsidR="009745D4" w:rsidRDefault="009745D4" w:rsidP="00694278">
      <w:pPr>
        <w:spacing w:line="259" w:lineRule="auto"/>
        <w:jc w:val="left"/>
      </w:pPr>
    </w:p>
    <w:tbl>
      <w:tblPr>
        <w:tblStyle w:val="Gritternetztabelle6farbig1"/>
        <w:tblW w:w="7919" w:type="dxa"/>
        <w:jc w:val="center"/>
        <w:tblLook w:val="04A0" w:firstRow="1" w:lastRow="0" w:firstColumn="1" w:lastColumn="0" w:noHBand="0" w:noVBand="1"/>
      </w:tblPr>
      <w:tblGrid>
        <w:gridCol w:w="2458"/>
        <w:gridCol w:w="5461"/>
      </w:tblGrid>
      <w:tr w:rsidR="00882067" w:rsidRPr="00855FDE" w14:paraId="2679C13B" w14:textId="77777777" w:rsidTr="009745D4">
        <w:trPr>
          <w:cnfStyle w:val="100000000000" w:firstRow="1" w:lastRow="0" w:firstColumn="0" w:lastColumn="0" w:oddVBand="0" w:evenVBand="0" w:oddHBand="0" w:evenHBand="0" w:firstRowFirstColumn="0" w:firstRowLastColumn="0" w:lastRowFirstColumn="0" w:lastRowLastColumn="0"/>
          <w:trHeight w:val="475"/>
          <w:jc w:val="center"/>
        </w:trPr>
        <w:tc>
          <w:tcPr>
            <w:cnfStyle w:val="001000000000" w:firstRow="0" w:lastRow="0" w:firstColumn="1" w:lastColumn="0" w:oddVBand="0" w:evenVBand="0" w:oddHBand="0" w:evenHBand="0" w:firstRowFirstColumn="0" w:firstRowLastColumn="0" w:lastRowFirstColumn="0" w:lastRowLastColumn="0"/>
            <w:tcW w:w="2458" w:type="dxa"/>
          </w:tcPr>
          <w:p w14:paraId="5851332B" w14:textId="77777777" w:rsidR="00882067" w:rsidRPr="0082327D" w:rsidRDefault="00882067" w:rsidP="00694278">
            <w:pPr>
              <w:pStyle w:val="Listenabsatz"/>
              <w:ind w:left="0"/>
              <w:jc w:val="left"/>
              <w:rPr>
                <w:szCs w:val="24"/>
              </w:rPr>
            </w:pPr>
            <w:r w:rsidRPr="0082327D">
              <w:rPr>
                <w:szCs w:val="24"/>
              </w:rPr>
              <w:t>Name</w:t>
            </w:r>
          </w:p>
        </w:tc>
        <w:tc>
          <w:tcPr>
            <w:tcW w:w="5461" w:type="dxa"/>
          </w:tcPr>
          <w:p w14:paraId="3E24D7DB" w14:textId="77777777" w:rsidR="00882067" w:rsidRPr="0082327D" w:rsidRDefault="00882067" w:rsidP="00694278">
            <w:pPr>
              <w:pStyle w:val="Listenabsatz"/>
              <w:ind w:left="0"/>
              <w:cnfStyle w:val="100000000000" w:firstRow="1" w:lastRow="0" w:firstColumn="0" w:lastColumn="0" w:oddVBand="0" w:evenVBand="0" w:oddHBand="0" w:evenHBand="0" w:firstRowFirstColumn="0" w:firstRowLastColumn="0" w:lastRowFirstColumn="0" w:lastRowLastColumn="0"/>
              <w:rPr>
                <w:szCs w:val="24"/>
              </w:rPr>
            </w:pPr>
            <w:r w:rsidRPr="0082327D">
              <w:rPr>
                <w:szCs w:val="24"/>
              </w:rPr>
              <w:t>Prozess-/Informationen</w:t>
            </w:r>
          </w:p>
        </w:tc>
      </w:tr>
      <w:tr w:rsidR="00882067" w:rsidRPr="00855FDE" w14:paraId="240E2D9A" w14:textId="77777777" w:rsidTr="009745D4">
        <w:trPr>
          <w:cnfStyle w:val="000000100000" w:firstRow="0" w:lastRow="0" w:firstColumn="0" w:lastColumn="0" w:oddVBand="0" w:evenVBand="0" w:oddHBand="1" w:evenHBand="0" w:firstRowFirstColumn="0" w:firstRowLastColumn="0" w:lastRowFirstColumn="0" w:lastRowLastColumn="0"/>
          <w:trHeight w:val="821"/>
          <w:jc w:val="center"/>
        </w:trPr>
        <w:tc>
          <w:tcPr>
            <w:cnfStyle w:val="001000000000" w:firstRow="0" w:lastRow="0" w:firstColumn="1" w:lastColumn="0" w:oddVBand="0" w:evenVBand="0" w:oddHBand="0" w:evenHBand="0" w:firstRowFirstColumn="0" w:firstRowLastColumn="0" w:lastRowFirstColumn="0" w:lastRowLastColumn="0"/>
            <w:tcW w:w="2458" w:type="dxa"/>
          </w:tcPr>
          <w:p w14:paraId="27F6B1A7" w14:textId="77777777" w:rsidR="00882067" w:rsidRPr="0082327D" w:rsidRDefault="00882067" w:rsidP="00694278">
            <w:pPr>
              <w:pStyle w:val="Listenabsatz"/>
              <w:ind w:left="0"/>
              <w:rPr>
                <w:b w:val="0"/>
                <w:szCs w:val="24"/>
              </w:rPr>
            </w:pPr>
            <w:r w:rsidRPr="0082327D">
              <w:rPr>
                <w:b w:val="0"/>
                <w:szCs w:val="24"/>
              </w:rPr>
              <w:t>Kunden.xslx</w:t>
            </w:r>
          </w:p>
        </w:tc>
        <w:tc>
          <w:tcPr>
            <w:tcW w:w="5461" w:type="dxa"/>
          </w:tcPr>
          <w:p w14:paraId="3E0A1681" w14:textId="77777777" w:rsidR="00882067" w:rsidRPr="0082327D" w:rsidRDefault="00882067" w:rsidP="00694278">
            <w:pPr>
              <w:pStyle w:val="Listenabsatz"/>
              <w:ind w:left="0"/>
              <w:cnfStyle w:val="000000100000" w:firstRow="0" w:lastRow="0" w:firstColumn="0" w:lastColumn="0" w:oddVBand="0" w:evenVBand="0" w:oddHBand="1" w:evenHBand="0" w:firstRowFirstColumn="0" w:firstRowLastColumn="0" w:lastRowFirstColumn="0" w:lastRowLastColumn="0"/>
              <w:rPr>
                <w:szCs w:val="24"/>
              </w:rPr>
            </w:pPr>
            <w:r w:rsidRPr="0082327D">
              <w:rPr>
                <w:szCs w:val="24"/>
              </w:rPr>
              <w:t>Verwaltung der Kunden- / Teilnehmerstammdaten</w:t>
            </w:r>
            <w:r w:rsidR="00B84BDD" w:rsidRPr="0082327D">
              <w:rPr>
                <w:szCs w:val="24"/>
              </w:rPr>
              <w:t xml:space="preserve"> (u.a. Adresse </w:t>
            </w:r>
            <w:r w:rsidR="00DF35C9" w:rsidRPr="0082327D">
              <w:rPr>
                <w:szCs w:val="24"/>
              </w:rPr>
              <w:t>und Kontodaten)</w:t>
            </w:r>
          </w:p>
        </w:tc>
      </w:tr>
      <w:tr w:rsidR="00882067" w:rsidRPr="00855FDE" w14:paraId="0D507D8D" w14:textId="77777777" w:rsidTr="009745D4">
        <w:trPr>
          <w:trHeight w:val="489"/>
          <w:jc w:val="center"/>
        </w:trPr>
        <w:tc>
          <w:tcPr>
            <w:cnfStyle w:val="001000000000" w:firstRow="0" w:lastRow="0" w:firstColumn="1" w:lastColumn="0" w:oddVBand="0" w:evenVBand="0" w:oddHBand="0" w:evenHBand="0" w:firstRowFirstColumn="0" w:firstRowLastColumn="0" w:lastRowFirstColumn="0" w:lastRowLastColumn="0"/>
            <w:tcW w:w="2458" w:type="dxa"/>
          </w:tcPr>
          <w:p w14:paraId="4EF84583" w14:textId="77777777" w:rsidR="00882067" w:rsidRPr="0082327D" w:rsidRDefault="00882067" w:rsidP="00694278">
            <w:pPr>
              <w:pStyle w:val="Listenabsatz"/>
              <w:ind w:left="0"/>
              <w:rPr>
                <w:b w:val="0"/>
                <w:szCs w:val="24"/>
              </w:rPr>
            </w:pPr>
            <w:r w:rsidRPr="0082327D">
              <w:rPr>
                <w:b w:val="0"/>
                <w:szCs w:val="24"/>
              </w:rPr>
              <w:t>Kurs.xlsx</w:t>
            </w:r>
          </w:p>
        </w:tc>
        <w:tc>
          <w:tcPr>
            <w:tcW w:w="5461" w:type="dxa"/>
          </w:tcPr>
          <w:p w14:paraId="258F80E4" w14:textId="77777777" w:rsidR="00882067" w:rsidRPr="0082327D" w:rsidRDefault="00882067" w:rsidP="00694278">
            <w:pPr>
              <w:pStyle w:val="Listenabsatz"/>
              <w:ind w:left="0"/>
              <w:cnfStyle w:val="000000000000" w:firstRow="0" w:lastRow="0" w:firstColumn="0" w:lastColumn="0" w:oddVBand="0" w:evenVBand="0" w:oddHBand="0" w:evenHBand="0" w:firstRowFirstColumn="0" w:firstRowLastColumn="0" w:lastRowFirstColumn="0" w:lastRowLastColumn="0"/>
              <w:rPr>
                <w:szCs w:val="24"/>
              </w:rPr>
            </w:pPr>
            <w:r w:rsidRPr="0082327D">
              <w:rPr>
                <w:szCs w:val="24"/>
              </w:rPr>
              <w:t>Anlage aller Kurse, die angeboten werden</w:t>
            </w:r>
          </w:p>
        </w:tc>
      </w:tr>
      <w:tr w:rsidR="00882067" w:rsidRPr="00855FDE" w14:paraId="2404A7AE" w14:textId="77777777" w:rsidTr="009745D4">
        <w:trPr>
          <w:cnfStyle w:val="000000100000" w:firstRow="0" w:lastRow="0" w:firstColumn="0" w:lastColumn="0" w:oddVBand="0" w:evenVBand="0" w:oddHBand="1" w:evenHBand="0" w:firstRowFirstColumn="0" w:firstRowLastColumn="0" w:lastRowFirstColumn="0" w:lastRowLastColumn="0"/>
          <w:trHeight w:val="821"/>
          <w:jc w:val="center"/>
        </w:trPr>
        <w:tc>
          <w:tcPr>
            <w:cnfStyle w:val="001000000000" w:firstRow="0" w:lastRow="0" w:firstColumn="1" w:lastColumn="0" w:oddVBand="0" w:evenVBand="0" w:oddHBand="0" w:evenHBand="0" w:firstRowFirstColumn="0" w:firstRowLastColumn="0" w:lastRowFirstColumn="0" w:lastRowLastColumn="0"/>
            <w:tcW w:w="2458" w:type="dxa"/>
          </w:tcPr>
          <w:p w14:paraId="63ED5214" w14:textId="77777777" w:rsidR="00882067" w:rsidRPr="0082327D" w:rsidRDefault="00292E26" w:rsidP="00694278">
            <w:pPr>
              <w:pStyle w:val="Listenabsatz"/>
              <w:ind w:left="0"/>
              <w:rPr>
                <w:b w:val="0"/>
                <w:szCs w:val="24"/>
              </w:rPr>
            </w:pPr>
            <w:r w:rsidRPr="0082327D">
              <w:rPr>
                <w:b w:val="0"/>
                <w:szCs w:val="24"/>
              </w:rPr>
              <w:t>Kurstermine.xlsx</w:t>
            </w:r>
          </w:p>
        </w:tc>
        <w:tc>
          <w:tcPr>
            <w:tcW w:w="5461" w:type="dxa"/>
          </w:tcPr>
          <w:p w14:paraId="2272AA86" w14:textId="77777777" w:rsidR="00882067" w:rsidRPr="0082327D" w:rsidRDefault="00292E26" w:rsidP="00694278">
            <w:pPr>
              <w:pStyle w:val="Listenabsatz"/>
              <w:ind w:left="0"/>
              <w:cnfStyle w:val="000000100000" w:firstRow="0" w:lastRow="0" w:firstColumn="0" w:lastColumn="0" w:oddVBand="0" w:evenVBand="0" w:oddHBand="1" w:evenHBand="0" w:firstRowFirstColumn="0" w:firstRowLastColumn="0" w:lastRowFirstColumn="0" w:lastRowLastColumn="0"/>
              <w:rPr>
                <w:szCs w:val="24"/>
              </w:rPr>
            </w:pPr>
            <w:r w:rsidRPr="0082327D">
              <w:rPr>
                <w:szCs w:val="24"/>
              </w:rPr>
              <w:t>Eintragen der Kurstermine / Reservierung der Kursleiter sowie Material</w:t>
            </w:r>
          </w:p>
        </w:tc>
      </w:tr>
      <w:tr w:rsidR="00292E26" w:rsidRPr="00855FDE" w14:paraId="689E9E45" w14:textId="77777777" w:rsidTr="009745D4">
        <w:trPr>
          <w:trHeight w:val="1167"/>
          <w:jc w:val="center"/>
        </w:trPr>
        <w:tc>
          <w:tcPr>
            <w:cnfStyle w:val="001000000000" w:firstRow="0" w:lastRow="0" w:firstColumn="1" w:lastColumn="0" w:oddVBand="0" w:evenVBand="0" w:oddHBand="0" w:evenHBand="0" w:firstRowFirstColumn="0" w:firstRowLastColumn="0" w:lastRowFirstColumn="0" w:lastRowLastColumn="0"/>
            <w:tcW w:w="2458" w:type="dxa"/>
          </w:tcPr>
          <w:p w14:paraId="61A17F3F" w14:textId="77777777" w:rsidR="00292E26" w:rsidRPr="0082327D" w:rsidRDefault="00292E26" w:rsidP="00694278">
            <w:pPr>
              <w:pStyle w:val="Listenabsatz"/>
              <w:ind w:left="0"/>
              <w:rPr>
                <w:b w:val="0"/>
                <w:szCs w:val="24"/>
              </w:rPr>
            </w:pPr>
            <w:r w:rsidRPr="0082327D">
              <w:rPr>
                <w:b w:val="0"/>
                <w:szCs w:val="24"/>
              </w:rPr>
              <w:t>Material.xlsx</w:t>
            </w:r>
          </w:p>
        </w:tc>
        <w:tc>
          <w:tcPr>
            <w:tcW w:w="5461" w:type="dxa"/>
          </w:tcPr>
          <w:p w14:paraId="0B9B8734" w14:textId="77777777" w:rsidR="00292E26" w:rsidRPr="0082327D" w:rsidRDefault="00292E26" w:rsidP="00694278">
            <w:pPr>
              <w:pStyle w:val="Listenabsatz"/>
              <w:ind w:left="0"/>
              <w:cnfStyle w:val="000000000000" w:firstRow="0" w:lastRow="0" w:firstColumn="0" w:lastColumn="0" w:oddVBand="0" w:evenVBand="0" w:oddHBand="0" w:evenHBand="0" w:firstRowFirstColumn="0" w:firstRowLastColumn="0" w:lastRowFirstColumn="0" w:lastRowLastColumn="0"/>
              <w:rPr>
                <w:szCs w:val="24"/>
              </w:rPr>
            </w:pPr>
            <w:r w:rsidRPr="0082327D">
              <w:rPr>
                <w:szCs w:val="24"/>
              </w:rPr>
              <w:t>Verwaltung de</w:t>
            </w:r>
            <w:r w:rsidR="004F0B79" w:rsidRPr="0082327D">
              <w:rPr>
                <w:szCs w:val="24"/>
              </w:rPr>
              <w:t>r</w:t>
            </w:r>
            <w:r w:rsidRPr="0082327D">
              <w:rPr>
                <w:szCs w:val="24"/>
              </w:rPr>
              <w:t xml:space="preserve"> Materialeinzelteile, sowie kompletter Fahrzeuge (Boote, Surfbretter, etc.)</w:t>
            </w:r>
          </w:p>
        </w:tc>
      </w:tr>
      <w:tr w:rsidR="00292E26" w:rsidRPr="00855FDE" w14:paraId="753CC301" w14:textId="77777777" w:rsidTr="009745D4">
        <w:trPr>
          <w:cnfStyle w:val="000000100000" w:firstRow="0" w:lastRow="0" w:firstColumn="0" w:lastColumn="0" w:oddVBand="0" w:evenVBand="0" w:oddHBand="1" w:evenHBand="0" w:firstRowFirstColumn="0" w:firstRowLastColumn="0" w:lastRowFirstColumn="0" w:lastRowLastColumn="0"/>
          <w:trHeight w:val="1182"/>
          <w:jc w:val="center"/>
        </w:trPr>
        <w:tc>
          <w:tcPr>
            <w:cnfStyle w:val="001000000000" w:firstRow="0" w:lastRow="0" w:firstColumn="1" w:lastColumn="0" w:oddVBand="0" w:evenVBand="0" w:oddHBand="0" w:evenHBand="0" w:firstRowFirstColumn="0" w:firstRowLastColumn="0" w:lastRowFirstColumn="0" w:lastRowLastColumn="0"/>
            <w:tcW w:w="2458" w:type="dxa"/>
          </w:tcPr>
          <w:p w14:paraId="282AA8BD" w14:textId="77777777" w:rsidR="00292E26" w:rsidRPr="0082327D" w:rsidRDefault="00292E26" w:rsidP="00694278">
            <w:pPr>
              <w:pStyle w:val="Listenabsatz"/>
              <w:ind w:left="0"/>
              <w:rPr>
                <w:b w:val="0"/>
                <w:szCs w:val="24"/>
              </w:rPr>
            </w:pPr>
            <w:r w:rsidRPr="0082327D">
              <w:rPr>
                <w:b w:val="0"/>
                <w:szCs w:val="24"/>
              </w:rPr>
              <w:t>Kursleiter.xlsx</w:t>
            </w:r>
          </w:p>
        </w:tc>
        <w:tc>
          <w:tcPr>
            <w:tcW w:w="5461" w:type="dxa"/>
          </w:tcPr>
          <w:p w14:paraId="0798352D" w14:textId="77777777" w:rsidR="00292E26" w:rsidRPr="0082327D" w:rsidRDefault="00292E26" w:rsidP="00694278">
            <w:pPr>
              <w:pStyle w:val="Listenabsatz"/>
              <w:ind w:left="0"/>
              <w:cnfStyle w:val="000000100000" w:firstRow="0" w:lastRow="0" w:firstColumn="0" w:lastColumn="0" w:oddVBand="0" w:evenVBand="0" w:oddHBand="1" w:evenHBand="0" w:firstRowFirstColumn="0" w:firstRowLastColumn="0" w:lastRowFirstColumn="0" w:lastRowLastColumn="0"/>
              <w:rPr>
                <w:szCs w:val="24"/>
              </w:rPr>
            </w:pPr>
            <w:r w:rsidRPr="0082327D">
              <w:rPr>
                <w:szCs w:val="24"/>
              </w:rPr>
              <w:t>Auflistung sämtlicher freier Mitarbeiter / Kursleiter (Stammdaten</w:t>
            </w:r>
            <w:r w:rsidR="00DF35C9" w:rsidRPr="0082327D">
              <w:rPr>
                <w:szCs w:val="24"/>
              </w:rPr>
              <w:t xml:space="preserve"> wie Adresse / Kontodaten</w:t>
            </w:r>
            <w:r w:rsidRPr="0082327D">
              <w:rPr>
                <w:szCs w:val="24"/>
              </w:rPr>
              <w:t xml:space="preserve"> und Verfügbarkeitszeiten)</w:t>
            </w:r>
          </w:p>
        </w:tc>
      </w:tr>
      <w:tr w:rsidR="00292E26" w:rsidRPr="00855FDE" w14:paraId="1C63FD43" w14:textId="77777777" w:rsidTr="009745D4">
        <w:trPr>
          <w:trHeight w:val="821"/>
          <w:jc w:val="center"/>
        </w:trPr>
        <w:tc>
          <w:tcPr>
            <w:cnfStyle w:val="001000000000" w:firstRow="0" w:lastRow="0" w:firstColumn="1" w:lastColumn="0" w:oddVBand="0" w:evenVBand="0" w:oddHBand="0" w:evenHBand="0" w:firstRowFirstColumn="0" w:firstRowLastColumn="0" w:lastRowFirstColumn="0" w:lastRowLastColumn="0"/>
            <w:tcW w:w="2458" w:type="dxa"/>
          </w:tcPr>
          <w:p w14:paraId="3711FE64" w14:textId="77777777" w:rsidR="00292E26" w:rsidRPr="0082327D" w:rsidRDefault="00292E26" w:rsidP="00694278">
            <w:pPr>
              <w:pStyle w:val="Listenabsatz"/>
              <w:ind w:left="0"/>
              <w:rPr>
                <w:b w:val="0"/>
                <w:szCs w:val="24"/>
              </w:rPr>
            </w:pPr>
            <w:r w:rsidRPr="0082327D">
              <w:rPr>
                <w:b w:val="0"/>
                <w:szCs w:val="24"/>
              </w:rPr>
              <w:t>Rechnung.xlsx</w:t>
            </w:r>
          </w:p>
        </w:tc>
        <w:tc>
          <w:tcPr>
            <w:tcW w:w="5461" w:type="dxa"/>
          </w:tcPr>
          <w:p w14:paraId="48591413" w14:textId="77777777" w:rsidR="00292E26" w:rsidRPr="0082327D" w:rsidRDefault="00292E26" w:rsidP="00694278">
            <w:pPr>
              <w:pStyle w:val="Listenabsatz"/>
              <w:keepNext/>
              <w:ind w:left="0"/>
              <w:cnfStyle w:val="000000000000" w:firstRow="0" w:lastRow="0" w:firstColumn="0" w:lastColumn="0" w:oddVBand="0" w:evenVBand="0" w:oddHBand="0" w:evenHBand="0" w:firstRowFirstColumn="0" w:firstRowLastColumn="0" w:lastRowFirstColumn="0" w:lastRowLastColumn="0"/>
              <w:rPr>
                <w:szCs w:val="24"/>
              </w:rPr>
            </w:pPr>
            <w:r w:rsidRPr="0082327D">
              <w:rPr>
                <w:szCs w:val="24"/>
              </w:rPr>
              <w:t>Verwaltung gezahlter sowie zu stellende Rechnungen, inkl. Mahnungen</w:t>
            </w:r>
          </w:p>
        </w:tc>
      </w:tr>
    </w:tbl>
    <w:p w14:paraId="42F7BD72" w14:textId="77777777" w:rsidR="009745D4" w:rsidRDefault="009745D4" w:rsidP="00694278">
      <w:pPr>
        <w:pStyle w:val="Beschriftung"/>
        <w:jc w:val="center"/>
      </w:pPr>
      <w:bookmarkStart w:id="137" w:name="_Toc393789527"/>
      <w:bookmarkStart w:id="138" w:name="_Toc394230526"/>
      <w:r>
        <w:t xml:space="preserve">Tabelle </w:t>
      </w:r>
      <w:r w:rsidR="004F2FD1">
        <w:fldChar w:fldCharType="begin"/>
      </w:r>
      <w:r w:rsidR="00DB130A">
        <w:instrText xml:space="preserve"> SEQ Tabelle \* ARABIC </w:instrText>
      </w:r>
      <w:r w:rsidR="004F2FD1">
        <w:fldChar w:fldCharType="separate"/>
      </w:r>
      <w:r w:rsidR="00B63B68">
        <w:rPr>
          <w:noProof/>
        </w:rPr>
        <w:t>1</w:t>
      </w:r>
      <w:r w:rsidR="004F2FD1">
        <w:rPr>
          <w:noProof/>
        </w:rPr>
        <w:fldChar w:fldCharType="end"/>
      </w:r>
      <w:r>
        <w:t xml:space="preserve"> </w:t>
      </w:r>
      <w:r w:rsidRPr="00146735">
        <w:t>Verwendete Excel-Dokumente für die Segelschulverwaltung</w:t>
      </w:r>
      <w:bookmarkEnd w:id="137"/>
      <w:bookmarkEnd w:id="138"/>
    </w:p>
    <w:p w14:paraId="352B8A8B" w14:textId="06FB3FA4" w:rsidR="004430BB" w:rsidRPr="004430BB" w:rsidRDefault="004430BB" w:rsidP="00694278">
      <w:pPr>
        <w:rPr>
          <w:rStyle w:val="Hervorhebung"/>
          <w:i w:val="0"/>
        </w:rPr>
      </w:pPr>
      <w:r>
        <w:rPr>
          <w:rStyle w:val="Hervorhebung"/>
          <w:i w:val="0"/>
        </w:rPr>
        <w:t>Im Folgenden werden die vorhandenen Geschäftsprozesse zum Zeitpunkt der Erstellung der IST-Analyse beschrieben und gra</w:t>
      </w:r>
      <w:r w:rsidR="006E0D57">
        <w:rPr>
          <w:rStyle w:val="Hervorhebung"/>
          <w:i w:val="0"/>
        </w:rPr>
        <w:t>f</w:t>
      </w:r>
      <w:r>
        <w:rPr>
          <w:rStyle w:val="Hervorhebung"/>
          <w:i w:val="0"/>
        </w:rPr>
        <w:t>isch dargestellt.</w:t>
      </w:r>
    </w:p>
    <w:p w14:paraId="626EBEF3" w14:textId="77777777" w:rsidR="00292E26" w:rsidRDefault="00292E26" w:rsidP="00694278">
      <w:pPr>
        <w:pStyle w:val="berschrift3"/>
      </w:pPr>
      <w:bookmarkStart w:id="139" w:name="_Toc392770071"/>
      <w:bookmarkStart w:id="140" w:name="_Toc394230374"/>
      <w:r>
        <w:t>Anlage eines Teilnehmers</w:t>
      </w:r>
      <w:bookmarkEnd w:id="139"/>
      <w:bookmarkEnd w:id="140"/>
    </w:p>
    <w:p w14:paraId="4DA062EB" w14:textId="77777777" w:rsidR="008B0BF3" w:rsidRPr="008B0BF3" w:rsidRDefault="00881CBC" w:rsidP="00694278">
      <w:r>
        <w:t>Ein Interessent meldet sich telefonisch oder persönlich im Sekretariat und möchte einen Segelkurs buchen. Die Sekretärin öffnet die Kundenliste in Excel und prüft, ob der Interessent schon als Kunde angelegt ist. Ist dies nicht der Fall wird er als Neukunde mit seinen Stammdaten angelegt. Anschlie</w:t>
      </w:r>
      <w:r>
        <w:lastRenderedPageBreak/>
        <w:t xml:space="preserve">ßend wird ein Abgleich in der Kursbuchungsliste vorgenommen. Kommt eine Übereinstimmung hinsichtlich der festgelegten Kurstermine, verfügbaren Plätzen sowie möglichen Zeiten des Kunden zusammen, wird dieser in den Kurs eingetragen und eine Buchungsbestätigung per Post bzw. E-Mail versendet. </w:t>
      </w:r>
    </w:p>
    <w:p w14:paraId="1CFFA7C4" w14:textId="77777777" w:rsidR="00961C1D" w:rsidRPr="00961C1D" w:rsidRDefault="00881CBC" w:rsidP="00694278">
      <w:r>
        <w:t>Der gra</w:t>
      </w:r>
      <w:r w:rsidR="00D54B2C">
        <w:t>f</w:t>
      </w:r>
      <w:r>
        <w:t xml:space="preserve">ische Ablauf ist im </w:t>
      </w:r>
      <w:r w:rsidR="00961C1D" w:rsidRPr="000B1A15">
        <w:t>Anhang</w:t>
      </w:r>
      <w:r w:rsidR="000B1A15" w:rsidRPr="000B1A15">
        <w:t xml:space="preserve"> </w:t>
      </w:r>
      <w:r w:rsidR="00E74206">
        <w:fldChar w:fldCharType="begin"/>
      </w:r>
      <w:r w:rsidR="00E74206">
        <w:instrText xml:space="preserve"> REF _Ref393137191 \r \h  \* MERGEFORMAT </w:instrText>
      </w:r>
      <w:r w:rsidR="00E74206">
        <w:fldChar w:fldCharType="separate"/>
      </w:r>
      <w:r w:rsidR="00B63B68" w:rsidRPr="00B63B68">
        <w:rPr>
          <w:i/>
        </w:rPr>
        <w:t>15.1.1</w:t>
      </w:r>
      <w:r w:rsidR="00E74206">
        <w:fldChar w:fldCharType="end"/>
      </w:r>
      <w:r w:rsidR="00544E7B" w:rsidRPr="00544E7B">
        <w:rPr>
          <w:i/>
        </w:rPr>
        <w:t xml:space="preserve"> </w:t>
      </w:r>
      <w:r w:rsidR="00E74206">
        <w:fldChar w:fldCharType="begin"/>
      </w:r>
      <w:r w:rsidR="00E74206">
        <w:instrText xml:space="preserve"> REF _Ref393369629 \h  \* MERGEFORMAT </w:instrText>
      </w:r>
      <w:r w:rsidR="00E74206">
        <w:fldChar w:fldCharType="separate"/>
      </w:r>
      <w:r w:rsidR="00B63B68" w:rsidRPr="00B63B68">
        <w:rPr>
          <w:i/>
        </w:rPr>
        <w:t>Anlage eines Teilnehmers</w:t>
      </w:r>
      <w:r w:rsidR="00E74206">
        <w:fldChar w:fldCharType="end"/>
      </w:r>
      <w:r w:rsidR="00961C1D" w:rsidRPr="000B1A15">
        <w:t xml:space="preserve"> </w:t>
      </w:r>
      <w:r w:rsidRPr="000B1A15">
        <w:t xml:space="preserve"> zu finden.</w:t>
      </w:r>
    </w:p>
    <w:p w14:paraId="16D3CE3E" w14:textId="77777777" w:rsidR="00292E26" w:rsidRDefault="00292E26" w:rsidP="00694278">
      <w:pPr>
        <w:pStyle w:val="berschrift3"/>
      </w:pPr>
      <w:bookmarkStart w:id="141" w:name="_Toc392770072"/>
      <w:bookmarkStart w:id="142" w:name="_Toc394230375"/>
      <w:r>
        <w:t>Anlage eines Kurses</w:t>
      </w:r>
      <w:bookmarkEnd w:id="141"/>
      <w:bookmarkEnd w:id="142"/>
    </w:p>
    <w:p w14:paraId="569BD14D" w14:textId="4446FB99" w:rsidR="00FF772F" w:rsidRPr="00FF772F" w:rsidRDefault="00FF772F" w:rsidP="00694278">
      <w:r>
        <w:t>Die Geschäftsleitung möchte einen neuen Segelkurs in das Portfolio aufnehmen</w:t>
      </w:r>
      <w:r w:rsidR="00715C59">
        <w:t>. Die Büroangestellte</w:t>
      </w:r>
      <w:r>
        <w:t xml:space="preserve"> legt im Falle eines neuen Kurses diesen mit seinen Stammdaten in der Kursliste an. </w:t>
      </w:r>
      <w:r w:rsidR="00B8558E">
        <w:t>In der Materialliste findet eine Verknüpfung des Kurses mit dem verwendeten Bootstyp</w:t>
      </w:r>
      <w:r w:rsidR="00225DBA">
        <w:t>en</w:t>
      </w:r>
      <w:r w:rsidR="00B8558E">
        <w:t xml:space="preserve"> statt. Ist </w:t>
      </w:r>
      <w:r w:rsidR="008758CC">
        <w:t>selbiger</w:t>
      </w:r>
      <w:r w:rsidR="00B8558E">
        <w:t xml:space="preserve"> noch nicht angelegt, wird dieser in der Materialliste hinzugefügt. Ansonsten ist der Kurs vollständig angelegt.</w:t>
      </w:r>
    </w:p>
    <w:p w14:paraId="32B95A54" w14:textId="154D5BC1" w:rsidR="0081117D" w:rsidRDefault="00FF772F" w:rsidP="00694278">
      <w:r>
        <w:t xml:space="preserve">Die dazugehörige </w:t>
      </w:r>
      <w:r w:rsidR="0005333B">
        <w:t>Grafik</w:t>
      </w:r>
      <w:r>
        <w:t xml:space="preserve"> befindet sich im </w:t>
      </w:r>
      <w:r w:rsidR="00440879">
        <w:t xml:space="preserve">Anhang </w:t>
      </w:r>
      <w:r w:rsidR="00E74206">
        <w:fldChar w:fldCharType="begin"/>
      </w:r>
      <w:r w:rsidR="00E74206">
        <w:instrText xml:space="preserve"> REF _Ref392108813 \r \h  \* MERGEFORMAT </w:instrText>
      </w:r>
      <w:r w:rsidR="00E74206">
        <w:fldChar w:fldCharType="separate"/>
      </w:r>
      <w:r w:rsidR="00B63B68" w:rsidRPr="00B63B68">
        <w:rPr>
          <w:i/>
        </w:rPr>
        <w:t>15.1.2</w:t>
      </w:r>
      <w:r w:rsidR="00E74206">
        <w:fldChar w:fldCharType="end"/>
      </w:r>
      <w:r w:rsidRPr="00544E7B">
        <w:rPr>
          <w:i/>
        </w:rPr>
        <w:t>.</w:t>
      </w:r>
      <w:r w:rsidR="00CD76D4" w:rsidRPr="00544E7B">
        <w:rPr>
          <w:i/>
        </w:rPr>
        <w:t xml:space="preserve"> </w:t>
      </w:r>
      <w:fldSimple w:instr=" REF _Ref392108813  \* MERGEFORMAT ">
        <w:r w:rsidR="00B63B68" w:rsidRPr="00B63B68">
          <w:rPr>
            <w:i/>
          </w:rPr>
          <w:t>Anlage eines Kurses</w:t>
        </w:r>
      </w:fldSimple>
      <w:r w:rsidR="00C3022C">
        <w:rPr>
          <w:i/>
        </w:rPr>
        <w:t>.</w:t>
      </w:r>
    </w:p>
    <w:p w14:paraId="0BCB1CD0" w14:textId="77777777" w:rsidR="00440879" w:rsidRDefault="00292E26" w:rsidP="00694278">
      <w:pPr>
        <w:pStyle w:val="berschrift3"/>
      </w:pPr>
      <w:bookmarkStart w:id="143" w:name="_Toc392770073"/>
      <w:bookmarkStart w:id="144" w:name="_Toc394230376"/>
      <w:r>
        <w:t>Planen der Kurstermine</w:t>
      </w:r>
      <w:bookmarkEnd w:id="143"/>
      <w:bookmarkEnd w:id="144"/>
    </w:p>
    <w:p w14:paraId="0A1D184E" w14:textId="6E160A80" w:rsidR="00FF772F" w:rsidRPr="00A7612C" w:rsidRDefault="00FF772F" w:rsidP="00694278">
      <w:r>
        <w:t>Für die terminliche Planung ist der Marketingleiter verantwortlich. Dieser setzt zu allererst den Kurstyp</w:t>
      </w:r>
      <w:r w:rsidR="00225DBA">
        <w:t>en</w:t>
      </w:r>
      <w:r>
        <w:t xml:space="preserve"> fest (z.B. „Optimist 1“, „</w:t>
      </w:r>
      <w:r w:rsidR="00AB003C">
        <w:t>Hobbie</w:t>
      </w:r>
      <w:r>
        <w:t xml:space="preserve"> A“, „Kite 1“, o.ä</w:t>
      </w:r>
      <w:r w:rsidR="00DA0DF2">
        <w:t>.</w:t>
      </w:r>
      <w:r>
        <w:t xml:space="preserve">). Anhand dessen werden die benötigten Kursleiterqualifikationen ermittelt und mögliche Kursleiter ausgewählt. Im Anschluss daran findet eine Auflistung der freien Zeiten der in Frage kommenden Segellehrer durch den Schulungsleiter statt. Kommt eine Übereinstimmung hinsichtlich freien Terminen der Kursleiter sowie genügend vorhandenem benötigten Material zu Stande, wird daraus ein festes Datum ausgewählt und der Kurstermin bzw. Zeitraum angelegt. Der ausgewählte Kursleiter sowie das Material werden für diesen Zeitraum geblockt und stehen somit für andere Kurse nicht mehr zur Verfügung. </w:t>
      </w:r>
    </w:p>
    <w:p w14:paraId="193A196B" w14:textId="310E76E3" w:rsidR="00440879" w:rsidRPr="00440879" w:rsidRDefault="00FF772F" w:rsidP="00694278">
      <w:r>
        <w:t xml:space="preserve">Dieser Vorgang wird im </w:t>
      </w:r>
      <w:r w:rsidR="00440879">
        <w:t xml:space="preserve">Anhang </w:t>
      </w:r>
      <w:r w:rsidR="00E74206">
        <w:fldChar w:fldCharType="begin"/>
      </w:r>
      <w:r w:rsidR="00E74206">
        <w:instrText xml:space="preserve"> REF _Ref392108827 \r \h  \* MERGEFORMAT </w:instrText>
      </w:r>
      <w:r w:rsidR="00E74206">
        <w:fldChar w:fldCharType="separate"/>
      </w:r>
      <w:r w:rsidR="00B63B68" w:rsidRPr="00B63B68">
        <w:rPr>
          <w:i/>
        </w:rPr>
        <w:t>15.1.3</w:t>
      </w:r>
      <w:r w:rsidR="00E74206">
        <w:fldChar w:fldCharType="end"/>
      </w:r>
      <w:r w:rsidRPr="00544E7B">
        <w:rPr>
          <w:i/>
        </w:rPr>
        <w:t xml:space="preserve"> </w:t>
      </w:r>
      <w:r w:rsidR="004F2FD1" w:rsidRPr="00544E7B">
        <w:rPr>
          <w:i/>
        </w:rPr>
        <w:fldChar w:fldCharType="begin"/>
      </w:r>
      <w:r w:rsidR="00544E7B" w:rsidRPr="00544E7B">
        <w:rPr>
          <w:i/>
        </w:rPr>
        <w:instrText xml:space="preserve"> REF _Ref392108827 </w:instrText>
      </w:r>
      <w:r w:rsidR="00544E7B">
        <w:rPr>
          <w:i/>
        </w:rPr>
        <w:instrText xml:space="preserve"> \* MERGEFORMAT </w:instrText>
      </w:r>
      <w:r w:rsidR="004F2FD1" w:rsidRPr="00544E7B">
        <w:rPr>
          <w:i/>
        </w:rPr>
        <w:fldChar w:fldCharType="separate"/>
      </w:r>
      <w:r w:rsidR="00B63B68" w:rsidRPr="00B63B68">
        <w:rPr>
          <w:i/>
        </w:rPr>
        <w:t>Anlage eines Kurstermines</w:t>
      </w:r>
      <w:r w:rsidR="004F2FD1" w:rsidRPr="00544E7B">
        <w:rPr>
          <w:i/>
        </w:rPr>
        <w:fldChar w:fldCharType="end"/>
      </w:r>
      <w:r w:rsidR="00CD76D4">
        <w:t xml:space="preserve"> </w:t>
      </w:r>
      <w:r>
        <w:t>gra</w:t>
      </w:r>
      <w:r w:rsidR="00D54B2C">
        <w:t>f</w:t>
      </w:r>
      <w:r>
        <w:t>isch dargestellt.</w:t>
      </w:r>
    </w:p>
    <w:p w14:paraId="64EDD05F" w14:textId="77777777" w:rsidR="00292E26" w:rsidRDefault="00292E26" w:rsidP="00694278">
      <w:pPr>
        <w:pStyle w:val="berschrift3"/>
      </w:pPr>
      <w:bookmarkStart w:id="145" w:name="_Toc392770074"/>
      <w:bookmarkStart w:id="146" w:name="_Toc394230377"/>
      <w:r>
        <w:t>Verwaltung des Materials</w:t>
      </w:r>
      <w:bookmarkEnd w:id="145"/>
      <w:bookmarkEnd w:id="146"/>
    </w:p>
    <w:p w14:paraId="125FB6B0" w14:textId="77777777" w:rsidR="00A20992" w:rsidRPr="00A20992" w:rsidRDefault="00A20992" w:rsidP="00694278">
      <w:r w:rsidRPr="00F71D08">
        <w:rPr>
          <w:rFonts w:ascii="Calibri" w:hAnsi="Calibri"/>
        </w:rPr>
        <w:t>Der Materialwart ist für das gesamte Materialmanagement verantwortlich. Wenn dieser eine neue Materialkomponente anlegen möchte, vergibt er zu Beginn eine noch nicht verwendete Seriennum</w:t>
      </w:r>
      <w:r w:rsidRPr="00F71D08">
        <w:rPr>
          <w:rFonts w:ascii="Calibri" w:hAnsi="Calibri"/>
        </w:rPr>
        <w:lastRenderedPageBreak/>
        <w:t xml:space="preserve">mer. Anschließend werden die Stammdaten in die Materialliste eingetragen. Handelt es sich hierbei um ein komplettes Boot oder Surfbrett werden noch Referenzen auf Bauteile des </w:t>
      </w:r>
      <w:r w:rsidR="004E2739">
        <w:rPr>
          <w:rFonts w:ascii="Calibri" w:hAnsi="Calibri"/>
        </w:rPr>
        <w:t>Bootes</w:t>
      </w:r>
      <w:r w:rsidRPr="00F71D08">
        <w:rPr>
          <w:rFonts w:ascii="Calibri" w:hAnsi="Calibri"/>
        </w:rPr>
        <w:t xml:space="preserve"> in einer eigenen Spalte vermerkt.</w:t>
      </w:r>
    </w:p>
    <w:p w14:paraId="7CF0402C" w14:textId="77777777" w:rsidR="000E4808" w:rsidRDefault="00A20992" w:rsidP="00694278">
      <w:r>
        <w:t xml:space="preserve">Der entsprechende Ablauf ist im </w:t>
      </w:r>
      <w:r w:rsidR="00440879">
        <w:t xml:space="preserve">Anhang </w:t>
      </w:r>
      <w:r w:rsidR="00E74206">
        <w:fldChar w:fldCharType="begin"/>
      </w:r>
      <w:r w:rsidR="00E74206">
        <w:instrText xml:space="preserve"> REF _Ref392108850 \r \h  \* MERGEFORMAT </w:instrText>
      </w:r>
      <w:r w:rsidR="00E74206">
        <w:fldChar w:fldCharType="separate"/>
      </w:r>
      <w:r w:rsidR="00B63B68" w:rsidRPr="00B63B68">
        <w:rPr>
          <w:i/>
        </w:rPr>
        <w:t>15.1.4</w:t>
      </w:r>
      <w:r w:rsidR="00E74206">
        <w:fldChar w:fldCharType="end"/>
      </w:r>
      <w:r w:rsidRPr="00544E7B">
        <w:rPr>
          <w:i/>
        </w:rPr>
        <w:t xml:space="preserve"> </w:t>
      </w:r>
      <w:fldSimple w:instr=" REF _Ref392108850  \* MERGEFORMAT ">
        <w:r w:rsidR="00B63B68" w:rsidRPr="00B63B68">
          <w:rPr>
            <w:i/>
          </w:rPr>
          <w:t>Anlage von Material</w:t>
        </w:r>
      </w:fldSimple>
      <w:r w:rsidR="00CD76D4">
        <w:t xml:space="preserve"> </w:t>
      </w:r>
      <w:r>
        <w:t>zu finden.</w:t>
      </w:r>
    </w:p>
    <w:p w14:paraId="27DAC7B4" w14:textId="77777777" w:rsidR="00292E26" w:rsidRDefault="00592E87" w:rsidP="00694278">
      <w:pPr>
        <w:pStyle w:val="berschrift3"/>
        <w:jc w:val="left"/>
      </w:pPr>
      <w:bookmarkStart w:id="147" w:name="_Toc394230378"/>
      <w:bookmarkStart w:id="148" w:name="_Toc392770075"/>
      <w:r>
        <w:t>Verwaltung der Kursleiter</w:t>
      </w:r>
      <w:bookmarkEnd w:id="147"/>
      <w:r>
        <w:t xml:space="preserve"> </w:t>
      </w:r>
      <w:bookmarkEnd w:id="148"/>
    </w:p>
    <w:p w14:paraId="0F2C17A4" w14:textId="77777777" w:rsidR="00A20992" w:rsidRPr="00F71D08" w:rsidRDefault="00A20992" w:rsidP="00694278">
      <w:pPr>
        <w:rPr>
          <w:rFonts w:ascii="Calibri" w:hAnsi="Calibri"/>
        </w:rPr>
      </w:pPr>
      <w:r w:rsidRPr="00F71D08">
        <w:rPr>
          <w:rFonts w:ascii="Calibri" w:hAnsi="Calibri"/>
        </w:rPr>
        <w:t xml:space="preserve">Die Kursleiter sind freie Mitarbeiter, deren Honorarhöhe in Abhängigkeit zu der Anzahl der gehaltenen Kursstunden steht. Das Sekretariat trägt neben den Stammdaten des Segellehrers auch die Qualifikationen in das Kursleiter-Dokument ein. Hinzugefügte </w:t>
      </w:r>
      <w:r w:rsidR="00210C22" w:rsidRPr="00F71D08">
        <w:rPr>
          <w:rFonts w:ascii="Calibri" w:hAnsi="Calibri"/>
        </w:rPr>
        <w:t>Zertifikate</w:t>
      </w:r>
      <w:r w:rsidRPr="00F71D08">
        <w:rPr>
          <w:rFonts w:ascii="Calibri" w:hAnsi="Calibri"/>
        </w:rPr>
        <w:t xml:space="preserve"> belegen den Ausbildungsstand und stellen sicher, dass ein Segellehrer nur solche Kurse abhalten darf, für welche er die nötigen Lizenzen besitzt. Eingetragene Abwesenheiten verhindern, dass der Kursleiter</w:t>
      </w:r>
      <w:r w:rsidR="00210C22" w:rsidRPr="00F71D08">
        <w:rPr>
          <w:rFonts w:ascii="Calibri" w:hAnsi="Calibri"/>
        </w:rPr>
        <w:t xml:space="preserve"> nicht</w:t>
      </w:r>
      <w:r w:rsidRPr="00F71D08">
        <w:rPr>
          <w:rFonts w:ascii="Calibri" w:hAnsi="Calibri"/>
        </w:rPr>
        <w:t xml:space="preserve"> fälschlicherweise für Zeiträume eingeplant wird, in denen er der Segelschule nicht zur Verfügung steht.</w:t>
      </w:r>
    </w:p>
    <w:p w14:paraId="29939A7D" w14:textId="77777777" w:rsidR="000E4808" w:rsidRDefault="00210C22" w:rsidP="00694278">
      <w:r>
        <w:t xml:space="preserve">Dieser Vorgang wird im </w:t>
      </w:r>
      <w:r w:rsidR="00440879">
        <w:t xml:space="preserve">Anhang </w:t>
      </w:r>
      <w:r w:rsidR="00E74206">
        <w:fldChar w:fldCharType="begin"/>
      </w:r>
      <w:r w:rsidR="00E74206">
        <w:instrText xml:space="preserve"> REF _Ref392108873 \r \h  \* MERGEFORMAT </w:instrText>
      </w:r>
      <w:r w:rsidR="00E74206">
        <w:fldChar w:fldCharType="separate"/>
      </w:r>
      <w:r w:rsidR="00B63B68" w:rsidRPr="00B63B68">
        <w:rPr>
          <w:i/>
        </w:rPr>
        <w:t>15.1.5</w:t>
      </w:r>
      <w:r w:rsidR="00E74206">
        <w:fldChar w:fldCharType="end"/>
      </w:r>
      <w:r w:rsidRPr="00544E7B">
        <w:rPr>
          <w:i/>
        </w:rPr>
        <w:t xml:space="preserve"> </w:t>
      </w:r>
      <w:fldSimple w:instr=" REF _Ref392108873  \* MERGEFORMAT ">
        <w:r w:rsidR="00B63B68" w:rsidRPr="00B63B68">
          <w:rPr>
            <w:i/>
          </w:rPr>
          <w:t>Anlage der Kursleiter</w:t>
        </w:r>
      </w:fldSimple>
      <w:r w:rsidR="00CD76D4">
        <w:t xml:space="preserve"> </w:t>
      </w:r>
      <w:r w:rsidR="00D54B2C">
        <w:t>graf</w:t>
      </w:r>
      <w:r>
        <w:t>isch dargestellt.</w:t>
      </w:r>
    </w:p>
    <w:p w14:paraId="1E9A71D2" w14:textId="77777777" w:rsidR="00292E26" w:rsidRDefault="00292E26" w:rsidP="00694278">
      <w:pPr>
        <w:pStyle w:val="berschrift3"/>
        <w:jc w:val="left"/>
      </w:pPr>
      <w:bookmarkStart w:id="149" w:name="_Toc392770076"/>
      <w:bookmarkStart w:id="150" w:name="_Toc394230379"/>
      <w:r>
        <w:t>Erstellen von Rechnungen</w:t>
      </w:r>
      <w:r w:rsidR="00592E87">
        <w:t xml:space="preserve"> und Mahnungen</w:t>
      </w:r>
      <w:bookmarkEnd w:id="149"/>
      <w:bookmarkEnd w:id="150"/>
    </w:p>
    <w:p w14:paraId="260D58E9" w14:textId="77777777" w:rsidR="00210C22" w:rsidRPr="00F71D08" w:rsidRDefault="002C1B65" w:rsidP="00694278">
      <w:pPr>
        <w:autoSpaceDE w:val="0"/>
        <w:autoSpaceDN w:val="0"/>
        <w:adjustRightInd w:val="0"/>
        <w:spacing w:after="200"/>
        <w:jc w:val="left"/>
        <w:rPr>
          <w:rFonts w:ascii="Calibri" w:hAnsi="Calibri"/>
        </w:rPr>
      </w:pPr>
      <w:r>
        <w:rPr>
          <w:rFonts w:ascii="Calibri" w:hAnsi="Calibri"/>
        </w:rPr>
        <w:t>Zu Beginn</w:t>
      </w:r>
      <w:r w:rsidR="00210C22" w:rsidRPr="00F71D08">
        <w:rPr>
          <w:rFonts w:ascii="Calibri" w:hAnsi="Calibri"/>
        </w:rPr>
        <w:t xml:space="preserve"> erstellt der Buchhalter eine Auflistung pro Teilnehmer über dessen besuchte Kurse. Danach erzeugt er anhand einer Wordvorlage die eigentliche Rechnung, in der jede Position entweder ein wahrgenommener Kurs oder Prüfungsgebühr darstellt. Das fertige Dokument wird im Anschluss ausgedruckt und per Post versendet. In regelmäßigen Abständen werden die Zahlungseingänge abgeglichen und überprüft, ob der Kunde die Rechnung innerhalb der Zahlungsfrist beglichen hat. Ist dies nicht der Fall, wird eine Mahnung versendet. Verstreicht auch dieser Zeitraum, werden rechtliche Schritte eingeleitet, andernfalls wird in der Rechnungsliste die Rechnung als bezahlt markiert.</w:t>
      </w:r>
    </w:p>
    <w:p w14:paraId="6918B164" w14:textId="77777777" w:rsidR="00292E26" w:rsidRPr="00210C22" w:rsidRDefault="00210C22" w:rsidP="00694278">
      <w:r w:rsidRPr="00F71D08">
        <w:t>Dieser Prozess wird gra</w:t>
      </w:r>
      <w:r w:rsidR="00D54B2C">
        <w:t>f</w:t>
      </w:r>
      <w:r w:rsidRPr="00F71D08">
        <w:t xml:space="preserve">isch im </w:t>
      </w:r>
      <w:r w:rsidR="00440879" w:rsidRPr="00210C22">
        <w:rPr>
          <w:noProof/>
          <w:lang w:eastAsia="en-US"/>
        </w:rPr>
        <w:t xml:space="preserve">Anhang </w:t>
      </w:r>
      <w:r w:rsidR="00E74206">
        <w:fldChar w:fldCharType="begin"/>
      </w:r>
      <w:r w:rsidR="00E74206">
        <w:instrText xml:space="preserve"> REF _Ref392108907 \r \h  \* MERGEFORMAT </w:instrText>
      </w:r>
      <w:r w:rsidR="00E74206">
        <w:fldChar w:fldCharType="separate"/>
      </w:r>
      <w:r w:rsidR="00B63B68" w:rsidRPr="00B63B68">
        <w:rPr>
          <w:i/>
          <w:noProof/>
          <w:lang w:eastAsia="en-US"/>
        </w:rPr>
        <w:t>15.1.6</w:t>
      </w:r>
      <w:r w:rsidR="00E74206">
        <w:fldChar w:fldCharType="end"/>
      </w:r>
      <w:r w:rsidRPr="00544E7B">
        <w:rPr>
          <w:i/>
          <w:noProof/>
          <w:lang w:eastAsia="en-US"/>
        </w:rPr>
        <w:t xml:space="preserve"> </w:t>
      </w:r>
      <w:fldSimple w:instr=" REF _Ref392108907  \* MERGEFORMAT ">
        <w:r w:rsidR="00B63B68" w:rsidRPr="00B63B68">
          <w:rPr>
            <w:i/>
          </w:rPr>
          <w:t>Erstellen von Rechnungen und Mahnungen</w:t>
        </w:r>
      </w:fldSimple>
      <w:r w:rsidR="00CD76D4">
        <w:rPr>
          <w:noProof/>
          <w:lang w:eastAsia="en-US"/>
        </w:rPr>
        <w:t xml:space="preserve"> </w:t>
      </w:r>
      <w:r w:rsidRPr="00210C22">
        <w:rPr>
          <w:noProof/>
          <w:lang w:eastAsia="en-US"/>
        </w:rPr>
        <w:t>verdeutlicht.</w:t>
      </w:r>
    </w:p>
    <w:p w14:paraId="735A45DB" w14:textId="77777777" w:rsidR="00855FDE" w:rsidRDefault="00855FDE" w:rsidP="00694278">
      <w:pPr>
        <w:spacing w:line="259" w:lineRule="auto"/>
        <w:jc w:val="left"/>
      </w:pPr>
      <w:r>
        <w:br w:type="page"/>
      </w:r>
    </w:p>
    <w:p w14:paraId="6936DE6A" w14:textId="77777777" w:rsidR="00FC303E" w:rsidRDefault="00FC303E" w:rsidP="00694278">
      <w:pPr>
        <w:pStyle w:val="berschrift2"/>
      </w:pPr>
      <w:bookmarkStart w:id="151" w:name="_Toc392770077"/>
      <w:bookmarkStart w:id="152" w:name="_Toc394230380"/>
      <w:r>
        <w:lastRenderedPageBreak/>
        <w:t>Bestehende Probleme</w:t>
      </w:r>
      <w:bookmarkEnd w:id="151"/>
      <w:bookmarkEnd w:id="152"/>
    </w:p>
    <w:p w14:paraId="78FF6C16" w14:textId="77777777" w:rsidR="003366E1" w:rsidRDefault="00FC303E" w:rsidP="00694278">
      <w:r>
        <w:t>Die dezentralisierte Datenhaltung</w:t>
      </w:r>
      <w:r w:rsidR="003366E1">
        <w:t xml:space="preserve"> auf Basis mehrerer Excel-Dokumente besitzt entscheidende Nachteile und</w:t>
      </w:r>
      <w:r w:rsidR="006B2738">
        <w:t xml:space="preserve"> führt im Geschäftsalltag zu diversen Problemen und Verzögerungen:</w:t>
      </w:r>
    </w:p>
    <w:p w14:paraId="79E27130" w14:textId="024282B7" w:rsidR="00FC303E" w:rsidRPr="00E43EED" w:rsidRDefault="00403AD2" w:rsidP="00694278">
      <w:pPr>
        <w:pStyle w:val="Listenabsatz"/>
        <w:numPr>
          <w:ilvl w:val="0"/>
          <w:numId w:val="32"/>
        </w:numPr>
      </w:pPr>
      <w:r>
        <w:t>Die Stammdaten der Kunden sowie</w:t>
      </w:r>
      <w:r w:rsidR="00FC303E" w:rsidRPr="00E43EED">
        <w:t xml:space="preserve"> der Kursleiter werden jeweils in getrennten Dateien gepflegt. Zusätzlich sind die Formate für beide Datensätze unterschiedlich.</w:t>
      </w:r>
      <w:r w:rsidR="00E1569D" w:rsidRPr="00E43EED">
        <w:t xml:space="preserve"> Dies erhöht den Verwaltungsaufwand extrem.</w:t>
      </w:r>
    </w:p>
    <w:p w14:paraId="7F1D3F89" w14:textId="77777777" w:rsidR="00FC303E" w:rsidRPr="00E43EED" w:rsidRDefault="00FC303E" w:rsidP="00694278">
      <w:pPr>
        <w:pStyle w:val="Listenabsatz"/>
        <w:numPr>
          <w:ilvl w:val="0"/>
          <w:numId w:val="32"/>
        </w:numPr>
      </w:pPr>
      <w:r w:rsidRPr="00E43EED">
        <w:t>Rechnungen werden manuell erstellt. Die dazu nötigen Rechnungspositionen, d.h. absolvierte Kurse eines Teilnehmers müssen händisch g</w:t>
      </w:r>
      <w:r w:rsidR="00F324BE" w:rsidRPr="00E43EED">
        <w:t>epflegt werden. Diese Tätigkeit</w:t>
      </w:r>
      <w:r w:rsidRPr="00E43EED">
        <w:t xml:space="preserve"> ist sehr zeitaufwendig und führt des Öfteren zu fehlerhaften Rechnungen.</w:t>
      </w:r>
    </w:p>
    <w:p w14:paraId="201B69C6" w14:textId="77777777" w:rsidR="00FC303E" w:rsidRPr="00E43EED" w:rsidRDefault="00EC7148" w:rsidP="00694278">
      <w:pPr>
        <w:pStyle w:val="Listenabsatz"/>
        <w:numPr>
          <w:ilvl w:val="0"/>
          <w:numId w:val="32"/>
        </w:numPr>
      </w:pPr>
      <w:r w:rsidRPr="00E43EED">
        <w:t xml:space="preserve">Eine </w:t>
      </w:r>
      <w:r w:rsidR="00FC303E" w:rsidRPr="00E43EED">
        <w:t>Protokollierung</w:t>
      </w:r>
      <w:r w:rsidR="006F2810" w:rsidRPr="00E43EED">
        <w:t xml:space="preserve"> über durchgeführte Reparaturmaßnahmen</w:t>
      </w:r>
      <w:r w:rsidRPr="00E43EED">
        <w:t xml:space="preserve"> findet nicht</w:t>
      </w:r>
      <w:r w:rsidR="006F2810" w:rsidRPr="00E43EED">
        <w:t xml:space="preserve"> statt. Defektes und instandgesetztes Material wird lediglich räumlich getrennt. Eine Nachvollziehbarkeit </w:t>
      </w:r>
      <w:r w:rsidR="00DF35C9" w:rsidRPr="00E43EED">
        <w:t xml:space="preserve">sowie Aussortierung </w:t>
      </w:r>
      <w:r w:rsidR="006F2810" w:rsidRPr="00E43EED">
        <w:t>von Materia</w:t>
      </w:r>
      <w:r w:rsidR="00DF35C9" w:rsidRPr="00E43EED">
        <w:t xml:space="preserve">l, welches seine maximale Verwendungsdauer überschritten hat, </w:t>
      </w:r>
      <w:r w:rsidR="006F2810" w:rsidRPr="00E43EED">
        <w:t>ist</w:t>
      </w:r>
      <w:r w:rsidRPr="00E43EED">
        <w:t xml:space="preserve"> deshalb</w:t>
      </w:r>
      <w:r w:rsidR="006F2810" w:rsidRPr="00E43EED">
        <w:t xml:space="preserve"> nicht gegeben.</w:t>
      </w:r>
    </w:p>
    <w:p w14:paraId="56B5A646" w14:textId="77777777" w:rsidR="00EC7148" w:rsidRPr="00E43EED" w:rsidRDefault="00EC7148" w:rsidP="00694278">
      <w:pPr>
        <w:pStyle w:val="Listenabsatz"/>
        <w:numPr>
          <w:ilvl w:val="0"/>
          <w:numId w:val="32"/>
        </w:numPr>
      </w:pPr>
      <w:r w:rsidRPr="00E43EED">
        <w:t xml:space="preserve">Es findet keine durchgängige Referenzierung von Daten zwischen den einzelnen </w:t>
      </w:r>
      <w:r w:rsidR="009B4516" w:rsidRPr="00E43EED">
        <w:t>Excel Sheets</w:t>
      </w:r>
      <w:r w:rsidRPr="00E43EED">
        <w:t xml:space="preserve"> statt. Somit treten häufig Mehrfacheinträge auf und eine damit verbundene Fehlersuche sowie Beseitigung ist sehr schwierig.</w:t>
      </w:r>
    </w:p>
    <w:p w14:paraId="11B8A100" w14:textId="77777777" w:rsidR="004614E7" w:rsidRDefault="00DF35C9" w:rsidP="00694278">
      <w:pPr>
        <w:pStyle w:val="Listenabsatz"/>
        <w:numPr>
          <w:ilvl w:val="0"/>
          <w:numId w:val="32"/>
        </w:numPr>
      </w:pPr>
      <w:r w:rsidRPr="00E43EED">
        <w:t>Das Finden von Übereinstimmungen hinsichtlich freien Kursleiter(</w:t>
      </w:r>
      <w:r w:rsidR="002C2056" w:rsidRPr="00E43EED">
        <w:t>-</w:t>
      </w:r>
      <w:r w:rsidRPr="00E43EED">
        <w:t xml:space="preserve">zeiten) </w:t>
      </w:r>
      <w:r w:rsidR="00EC7148" w:rsidRPr="00E43EED">
        <w:t xml:space="preserve">und </w:t>
      </w:r>
      <w:r w:rsidRPr="00E43EED">
        <w:t xml:space="preserve">dem </w:t>
      </w:r>
      <w:r w:rsidR="00EC7148" w:rsidRPr="00E43EED">
        <w:t>zu</w:t>
      </w:r>
      <w:r w:rsidR="00E1569D" w:rsidRPr="00E43EED">
        <w:t>r</w:t>
      </w:r>
      <w:r w:rsidR="00EC7148" w:rsidRPr="00E43EED">
        <w:t xml:space="preserve"> Verfügung stehenden Material ist</w:t>
      </w:r>
      <w:r w:rsidR="00CF2E4A" w:rsidRPr="00E43EED">
        <w:t xml:space="preserve"> sehr zeitraubend und fehlerbehaftet. </w:t>
      </w:r>
      <w:r w:rsidR="006B2738" w:rsidRPr="00E43EED">
        <w:t>Aus diesem Grund mussten in der Vergangenheit Kurse mehrmals abgesagt bzw. verschoben werden.</w:t>
      </w:r>
    </w:p>
    <w:p w14:paraId="77B7D52A" w14:textId="77777777" w:rsidR="00D47107" w:rsidRPr="00E43EED" w:rsidRDefault="00D47107" w:rsidP="00694278">
      <w:pPr>
        <w:pStyle w:val="Listenabsatz"/>
      </w:pPr>
    </w:p>
    <w:p w14:paraId="7305411B" w14:textId="77777777" w:rsidR="006B4847" w:rsidRDefault="006B4847" w:rsidP="00694278">
      <w:pPr>
        <w:pStyle w:val="berschrift2"/>
      </w:pPr>
      <w:bookmarkStart w:id="153" w:name="_Toc392770078"/>
      <w:bookmarkStart w:id="154" w:name="_Toc394230381"/>
      <w:r>
        <w:t>Die technische Ausstattung</w:t>
      </w:r>
      <w:bookmarkEnd w:id="153"/>
      <w:bookmarkEnd w:id="154"/>
    </w:p>
    <w:p w14:paraId="2B9FAD49" w14:textId="6FE2C7BC" w:rsidR="00422A45" w:rsidRPr="00B87B25" w:rsidRDefault="00B87B25" w:rsidP="00694278">
      <w:r>
        <w:t xml:space="preserve">In dem zweistöckigen Hauptgebäude der Segelschule befinden sich neben den </w:t>
      </w:r>
      <w:r w:rsidR="00E32B01">
        <w:t>Schulungsr</w:t>
      </w:r>
      <w:r>
        <w:t>äum</w:t>
      </w:r>
      <w:r w:rsidR="00E32B01">
        <w:t xml:space="preserve">en, die Büros </w:t>
      </w:r>
      <w:r>
        <w:t>der Gesch</w:t>
      </w:r>
      <w:r w:rsidR="00E32B01">
        <w:t>äftsführung sowie die</w:t>
      </w:r>
      <w:r>
        <w:t xml:space="preserve"> </w:t>
      </w:r>
      <w:r w:rsidR="00E32B01">
        <w:t>der Verwaltung. Das Unternehmen b</w:t>
      </w:r>
      <w:r w:rsidR="00D47107">
        <w:t>esitzt folgende EDV-Ausstattung:</w:t>
      </w:r>
    </w:p>
    <w:p w14:paraId="27C78264" w14:textId="77777777" w:rsidR="00C50B51" w:rsidRDefault="00763140" w:rsidP="00694278">
      <w:pPr>
        <w:pStyle w:val="Listenabsatz"/>
        <w:numPr>
          <w:ilvl w:val="0"/>
          <w:numId w:val="5"/>
        </w:numPr>
      </w:pPr>
      <w:r>
        <w:lastRenderedPageBreak/>
        <w:t>Je</w:t>
      </w:r>
      <w:r w:rsidR="00C50B51">
        <w:t>der festangestellte Mitarbeiter sowie der Geschäftsführer</w:t>
      </w:r>
      <w:r>
        <w:t xml:space="preserve"> besitzt</w:t>
      </w:r>
      <w:r w:rsidR="00C50B51">
        <w:t xml:space="preserve"> einen eige</w:t>
      </w:r>
      <w:r>
        <w:t>nen Computerarbeitsplatz. Somit sind aktuell acht PCs auf Basis von Windows 7 in Verwendung.</w:t>
      </w:r>
    </w:p>
    <w:p w14:paraId="2BE20B00" w14:textId="77777777" w:rsidR="00934E7E" w:rsidRDefault="00934E7E" w:rsidP="00694278">
      <w:pPr>
        <w:pStyle w:val="Listenabsatz"/>
        <w:numPr>
          <w:ilvl w:val="0"/>
          <w:numId w:val="5"/>
        </w:numPr>
      </w:pPr>
      <w:r>
        <w:t xml:space="preserve">Microsoft Office 2013 dient </w:t>
      </w:r>
      <w:r w:rsidR="00AA42CF">
        <w:t>als einzige Software zur Unterstützung des Geschäftsbetriebes</w:t>
      </w:r>
      <w:r w:rsidR="007C28F6">
        <w:t>.</w:t>
      </w:r>
    </w:p>
    <w:p w14:paraId="19CCBC38" w14:textId="77777777" w:rsidR="00C50B51" w:rsidRDefault="00C50B51" w:rsidP="00694278">
      <w:pPr>
        <w:pStyle w:val="Listenabsatz"/>
        <w:numPr>
          <w:ilvl w:val="0"/>
          <w:numId w:val="5"/>
        </w:numPr>
      </w:pPr>
      <w:r>
        <w:t xml:space="preserve">Ein Kyocera C85020 Multifunktionsdrucker </w:t>
      </w:r>
      <w:r w:rsidR="004614E7">
        <w:t>ist</w:t>
      </w:r>
      <w:r>
        <w:t xml:space="preserve"> als zentrale Scan-, Druck- sowie Faxstation</w:t>
      </w:r>
      <w:r w:rsidR="004614E7">
        <w:t xml:space="preserve"> im Einsatz</w:t>
      </w:r>
    </w:p>
    <w:p w14:paraId="5E5D732E" w14:textId="77777777" w:rsidR="00E32B01" w:rsidRDefault="00E32B01" w:rsidP="00694278">
      <w:pPr>
        <w:pStyle w:val="Listenabsatz"/>
        <w:numPr>
          <w:ilvl w:val="0"/>
          <w:numId w:val="5"/>
        </w:numPr>
      </w:pPr>
      <w:r>
        <w:t>WLAN-Empfang (Arbeit- und separater Gastzugang) im gesamten Gebäude</w:t>
      </w:r>
    </w:p>
    <w:p w14:paraId="42188673" w14:textId="77777777" w:rsidR="005A4B17" w:rsidRDefault="004614E7" w:rsidP="00694278">
      <w:pPr>
        <w:pStyle w:val="Listenabsatz"/>
        <w:numPr>
          <w:ilvl w:val="0"/>
          <w:numId w:val="5"/>
        </w:numPr>
      </w:pPr>
      <w:r>
        <w:t>Eine FritzB</w:t>
      </w:r>
      <w:r w:rsidR="00C50B51">
        <w:t>ox 7390 übernimmt die Internet-Einwahl. Eine integrierte Firewall sorgt für den entsprechenden Schutz des Netzwerkes.</w:t>
      </w:r>
    </w:p>
    <w:p w14:paraId="41EAC258" w14:textId="77777777" w:rsidR="005A4B17" w:rsidRDefault="00C50B51" w:rsidP="00694278">
      <w:pPr>
        <w:pStyle w:val="Listenabsatz"/>
        <w:numPr>
          <w:ilvl w:val="0"/>
          <w:numId w:val="5"/>
        </w:numPr>
      </w:pPr>
      <w:r>
        <w:t xml:space="preserve">Als zentraler Dateispeicherort </w:t>
      </w:r>
      <w:r w:rsidR="005A4B17">
        <w:t>/ Filese</w:t>
      </w:r>
      <w:r>
        <w:t>rver</w:t>
      </w:r>
      <w:r w:rsidR="00B87B25">
        <w:t xml:space="preserve"> (NAS)</w:t>
      </w:r>
      <w:r>
        <w:t xml:space="preserve"> dient eine QNAP TS 459 PRO II mit 2 Terabyte Nutzkapazität</w:t>
      </w:r>
      <w:r w:rsidR="007C28F6">
        <w:t>.</w:t>
      </w:r>
    </w:p>
    <w:p w14:paraId="662E7844" w14:textId="77777777" w:rsidR="007C28F6" w:rsidRDefault="007C28F6" w:rsidP="00694278">
      <w:pPr>
        <w:pStyle w:val="Listenabsatz"/>
        <w:numPr>
          <w:ilvl w:val="0"/>
          <w:numId w:val="5"/>
        </w:numPr>
      </w:pPr>
      <w:r>
        <w:t>Für die Datensicherung wird eine externe US</w:t>
      </w:r>
      <w:r w:rsidR="004614E7">
        <w:t xml:space="preserve">B-Festplatte verwendet, auf welche </w:t>
      </w:r>
      <w:r>
        <w:t xml:space="preserve">jede Nacht eine </w:t>
      </w:r>
      <w:r w:rsidR="004614E7">
        <w:t>Synchronisation</w:t>
      </w:r>
      <w:r>
        <w:t xml:space="preserve"> </w:t>
      </w:r>
      <w:r w:rsidR="00B87B25">
        <w:t>von dem NAS</w:t>
      </w:r>
      <w:r>
        <w:t xml:space="preserve"> durchgeführt wird.</w:t>
      </w:r>
    </w:p>
    <w:p w14:paraId="73BF2A3C" w14:textId="77777777" w:rsidR="00CD76D4" w:rsidRDefault="00E1569D" w:rsidP="00694278">
      <w:pPr>
        <w:keepNext/>
        <w:tabs>
          <w:tab w:val="left" w:pos="6870"/>
        </w:tabs>
        <w:jc w:val="center"/>
      </w:pPr>
      <w:r>
        <w:rPr>
          <w:noProof/>
        </w:rPr>
        <w:drawing>
          <wp:inline distT="0" distB="0" distL="0" distR="0" wp14:anchorId="62810748" wp14:editId="0B013C30">
            <wp:extent cx="4752975" cy="3764915"/>
            <wp:effectExtent l="0" t="0" r="9525" b="6985"/>
            <wp:docPr id="19"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ST-Analyse_Netzwerkplan.png"/>
                    <pic:cNvPicPr/>
                  </pic:nvPicPr>
                  <pic:blipFill>
                    <a:blip r:embed="rId25">
                      <a:extLst>
                        <a:ext uri="{28A0092B-C50C-407E-A947-70E740481C1C}">
                          <a14:useLocalDpi xmlns:a14="http://schemas.microsoft.com/office/drawing/2010/main" val="0"/>
                        </a:ext>
                      </a:extLst>
                    </a:blip>
                    <a:stretch>
                      <a:fillRect/>
                    </a:stretch>
                  </pic:blipFill>
                  <pic:spPr>
                    <a:xfrm>
                      <a:off x="0" y="0"/>
                      <a:ext cx="4752975" cy="3764915"/>
                    </a:xfrm>
                    <a:prstGeom prst="rect">
                      <a:avLst/>
                    </a:prstGeom>
                  </pic:spPr>
                </pic:pic>
              </a:graphicData>
            </a:graphic>
          </wp:inline>
        </w:drawing>
      </w:r>
    </w:p>
    <w:p w14:paraId="07C4476C" w14:textId="77777777" w:rsidR="00C50B51" w:rsidRPr="00422A45" w:rsidRDefault="00CD76D4" w:rsidP="00694278">
      <w:pPr>
        <w:pStyle w:val="Beschriftung"/>
        <w:jc w:val="center"/>
      </w:pPr>
      <w:bookmarkStart w:id="155" w:name="_Toc393789493"/>
      <w:bookmarkStart w:id="156" w:name="_Toc393145601"/>
      <w:bookmarkStart w:id="157" w:name="_Toc394230490"/>
      <w:r>
        <w:t xml:space="preserve">Abbildung </w:t>
      </w:r>
      <w:r w:rsidR="004F2FD1">
        <w:fldChar w:fldCharType="begin"/>
      </w:r>
      <w:r w:rsidR="00DB130A">
        <w:instrText xml:space="preserve"> SEQ Abbildung \* ARABIC </w:instrText>
      </w:r>
      <w:r w:rsidR="004F2FD1">
        <w:fldChar w:fldCharType="separate"/>
      </w:r>
      <w:r w:rsidR="00B63B68">
        <w:rPr>
          <w:noProof/>
        </w:rPr>
        <w:t>2</w:t>
      </w:r>
      <w:r w:rsidR="004F2FD1">
        <w:rPr>
          <w:noProof/>
        </w:rPr>
        <w:fldChar w:fldCharType="end"/>
      </w:r>
      <w:r>
        <w:t xml:space="preserve"> </w:t>
      </w:r>
      <w:r w:rsidRPr="00010131">
        <w:t>Übersicht EDV-Ausstattung Hauptgebäude</w:t>
      </w:r>
      <w:bookmarkEnd w:id="155"/>
      <w:bookmarkEnd w:id="156"/>
      <w:bookmarkEnd w:id="157"/>
    </w:p>
    <w:p w14:paraId="376B7FCB" w14:textId="77777777" w:rsidR="00B63183" w:rsidRDefault="00F73BA8" w:rsidP="00694278">
      <w:pPr>
        <w:pStyle w:val="berschrift2"/>
      </w:pPr>
      <w:bookmarkStart w:id="158" w:name="_Toc382849748"/>
      <w:bookmarkStart w:id="159" w:name="_Toc392770079"/>
      <w:bookmarkStart w:id="160" w:name="_Toc394230382"/>
      <w:r w:rsidRPr="00304299">
        <w:lastRenderedPageBreak/>
        <w:t>Zielsetzun</w:t>
      </w:r>
      <w:r w:rsidR="00AC5DA6" w:rsidRPr="00304299">
        <w:t>g</w:t>
      </w:r>
      <w:bookmarkEnd w:id="158"/>
      <w:r w:rsidR="007C28F6">
        <w:t xml:space="preserve"> (SOLL-Zustand)</w:t>
      </w:r>
      <w:bookmarkEnd w:id="159"/>
      <w:bookmarkEnd w:id="160"/>
    </w:p>
    <w:p w14:paraId="32125375" w14:textId="59BF9FCE" w:rsidR="007C28F6" w:rsidRDefault="007C28F6" w:rsidP="00694278">
      <w:r>
        <w:t xml:space="preserve">Die Naukanu Sailing School besitzt zum Zeitpunkt der IST-Analyse </w:t>
      </w:r>
      <w:r w:rsidR="004C0CE8">
        <w:t>eine moderne EDV – Umgebung. Lediglich die Geschäftsprozesse sind wenig automatisiert bzw. mit vielen händischen Nacharbeiten verbunden. Um weiterhin wettbewerbsfähig zu bleiben und um das Management seines Unternehmens zu optimieren</w:t>
      </w:r>
      <w:r w:rsidR="00ED4795">
        <w:t>,</w:t>
      </w:r>
      <w:r w:rsidR="004C0CE8">
        <w:t xml:space="preserve"> benötigt </w:t>
      </w:r>
      <w:r w:rsidR="00540473">
        <w:t>das Unternehmen</w:t>
      </w:r>
      <w:r w:rsidR="004C0CE8">
        <w:t xml:space="preserve"> </w:t>
      </w:r>
      <w:r w:rsidRPr="00866320">
        <w:t xml:space="preserve">eine </w:t>
      </w:r>
      <w:r>
        <w:t>Anwendung</w:t>
      </w:r>
      <w:r w:rsidRPr="00866320">
        <w:t xml:space="preserve"> für die </w:t>
      </w:r>
      <w:r>
        <w:t xml:space="preserve">komplette </w:t>
      </w:r>
      <w:r w:rsidRPr="00866320">
        <w:t>Kursverwaltung. Diese</w:t>
      </w:r>
      <w:r>
        <w:t xml:space="preserve"> </w:t>
      </w:r>
      <w:r w:rsidR="004C0CE8">
        <w:t>Applikation</w:t>
      </w:r>
      <w:r>
        <w:t xml:space="preserve"> </w:t>
      </w:r>
      <w:r w:rsidRPr="00866320">
        <w:t>soll folgende Aufgaben bewältigen:</w:t>
      </w:r>
    </w:p>
    <w:p w14:paraId="041878A3" w14:textId="77777777" w:rsidR="007C28F6" w:rsidRDefault="007C28F6" w:rsidP="00694278">
      <w:pPr>
        <w:pStyle w:val="Listenabsatz"/>
        <w:numPr>
          <w:ilvl w:val="0"/>
          <w:numId w:val="5"/>
        </w:numPr>
      </w:pPr>
      <w:r w:rsidRPr="00866320">
        <w:t>Verwaltung der freien Mitarbeiter (Vertragsmanagement der</w:t>
      </w:r>
      <w:r>
        <w:t xml:space="preserve"> </w:t>
      </w:r>
      <w:r w:rsidRPr="00866320">
        <w:t>freien Mitarbeiter, Bezahlung der freien Mitarbeiter, Aufnahme</w:t>
      </w:r>
      <w:r>
        <w:t xml:space="preserve"> </w:t>
      </w:r>
      <w:r w:rsidRPr="00866320">
        <w:t>und Verwaltung der persönlichen und beschäftigungsrelevanten</w:t>
      </w:r>
      <w:r>
        <w:t xml:space="preserve"> </w:t>
      </w:r>
      <w:r w:rsidRPr="00866320">
        <w:t>Daten, Einteilung für Kurse)</w:t>
      </w:r>
    </w:p>
    <w:p w14:paraId="39D8C37B" w14:textId="77777777" w:rsidR="007C28F6" w:rsidRDefault="007C28F6" w:rsidP="00694278">
      <w:pPr>
        <w:pStyle w:val="Listenabsatz"/>
        <w:numPr>
          <w:ilvl w:val="0"/>
          <w:numId w:val="21"/>
        </w:numPr>
      </w:pPr>
      <w:r w:rsidRPr="00866320">
        <w:t>Verwaltung der Kurse (Termine, Zuordnung zu Kunden, Gebühren,</w:t>
      </w:r>
      <w:r>
        <w:t xml:space="preserve"> </w:t>
      </w:r>
      <w:r w:rsidRPr="00866320">
        <w:t>Bereitstellung des Materials, Kursleiter)</w:t>
      </w:r>
    </w:p>
    <w:p w14:paraId="4BD01D59" w14:textId="77777777" w:rsidR="007C28F6" w:rsidRDefault="007C28F6" w:rsidP="00694278">
      <w:pPr>
        <w:pStyle w:val="Listenabsatz"/>
        <w:numPr>
          <w:ilvl w:val="0"/>
          <w:numId w:val="21"/>
        </w:numPr>
      </w:pPr>
      <w:r w:rsidRPr="00866320">
        <w:t>Materialverwaltung (Einsatzbereitschaft, Aussonderung, Reparaturverwaltung,</w:t>
      </w:r>
      <w:r>
        <w:t xml:space="preserve"> </w:t>
      </w:r>
      <w:r w:rsidRPr="00866320">
        <w:t>Neubeschaffung, Daten zu Material wie Merkmale,</w:t>
      </w:r>
      <w:r>
        <w:t xml:space="preserve"> </w:t>
      </w:r>
      <w:r w:rsidRPr="00866320">
        <w:t>Marke, Kaufpreis, Reparaturkosten)</w:t>
      </w:r>
    </w:p>
    <w:p w14:paraId="28833C42" w14:textId="03287E12" w:rsidR="004C0CE8" w:rsidRPr="000B7DEC" w:rsidRDefault="007C28F6" w:rsidP="00694278">
      <w:pPr>
        <w:pStyle w:val="Listenabsatz"/>
        <w:numPr>
          <w:ilvl w:val="0"/>
          <w:numId w:val="21"/>
        </w:numPr>
      </w:pPr>
      <w:r w:rsidRPr="00866320">
        <w:t>Kundenverwaltung (Daten, gebuchte Kurse, Rechnungserstellung,</w:t>
      </w:r>
      <w:r>
        <w:t xml:space="preserve"> </w:t>
      </w:r>
      <w:r w:rsidRPr="00866320">
        <w:t>Zahlungsverfolgung, Mahnwesen)</w:t>
      </w:r>
    </w:p>
    <w:p w14:paraId="4DAB7356" w14:textId="77777777" w:rsidR="00AC5DA6" w:rsidRDefault="00AC5DA6" w:rsidP="00694278">
      <w:r>
        <w:t xml:space="preserve">Mit der Einführung der neuen </w:t>
      </w:r>
      <w:r w:rsidR="004C0CE8">
        <w:t xml:space="preserve">Software </w:t>
      </w:r>
      <w:r>
        <w:t>werden nachfolgende Grundsätze und Ziele verfolgt:</w:t>
      </w:r>
    </w:p>
    <w:p w14:paraId="45748F65" w14:textId="77777777" w:rsidR="00AC5DA6" w:rsidRDefault="004C0CE8" w:rsidP="00694278">
      <w:pPr>
        <w:pStyle w:val="Listenabsatz"/>
        <w:numPr>
          <w:ilvl w:val="0"/>
          <w:numId w:val="21"/>
        </w:numPr>
      </w:pPr>
      <w:r>
        <w:t>Aktuellster</w:t>
      </w:r>
      <w:r w:rsidR="00AC5DA6">
        <w:t xml:space="preserve"> technischer Stand</w:t>
      </w:r>
      <w:r w:rsidR="00934E7E">
        <w:t xml:space="preserve"> (Datenbank, Softwareentwicklung)</w:t>
      </w:r>
    </w:p>
    <w:p w14:paraId="23ADF7C6" w14:textId="77777777" w:rsidR="00AA42CF" w:rsidRDefault="00AA42CF" w:rsidP="00694278">
      <w:pPr>
        <w:pStyle w:val="Listenabsatz"/>
        <w:numPr>
          <w:ilvl w:val="0"/>
          <w:numId w:val="21"/>
        </w:numPr>
      </w:pPr>
      <w:r>
        <w:t>Zentrale Datenverwaltung</w:t>
      </w:r>
    </w:p>
    <w:p w14:paraId="640737DA" w14:textId="77777777" w:rsidR="004C0CE8" w:rsidRDefault="004C0CE8" w:rsidP="00694278">
      <w:pPr>
        <w:pStyle w:val="Listenabsatz"/>
        <w:numPr>
          <w:ilvl w:val="0"/>
          <w:numId w:val="21"/>
        </w:numPr>
      </w:pPr>
      <w:r>
        <w:t>Vermeidung von Datenredundanzen</w:t>
      </w:r>
    </w:p>
    <w:p w14:paraId="03F686A2" w14:textId="77777777" w:rsidR="00AC5DA6" w:rsidRDefault="00AC5DA6" w:rsidP="00694278">
      <w:pPr>
        <w:pStyle w:val="Listenabsatz"/>
        <w:numPr>
          <w:ilvl w:val="0"/>
          <w:numId w:val="21"/>
        </w:numPr>
      </w:pPr>
      <w:r>
        <w:t>Benutzerfreundlichkeit</w:t>
      </w:r>
      <w:r w:rsidR="00934E7E">
        <w:t xml:space="preserve"> (intuitive Bedienkonzepte und Selbsterklärbarkeit der </w:t>
      </w:r>
      <w:r w:rsidR="004E2739">
        <w:t>graf</w:t>
      </w:r>
      <w:r w:rsidR="00934E7E">
        <w:t>ischen Oberfläche)</w:t>
      </w:r>
    </w:p>
    <w:p w14:paraId="23979F90" w14:textId="77777777" w:rsidR="00AC5DA6" w:rsidRDefault="00AC5DA6" w:rsidP="00694278">
      <w:pPr>
        <w:pStyle w:val="Listenabsatz"/>
        <w:numPr>
          <w:ilvl w:val="0"/>
          <w:numId w:val="21"/>
        </w:numPr>
      </w:pPr>
      <w:r>
        <w:t>Hoher Abdeckungsgrad der Anforderungen</w:t>
      </w:r>
    </w:p>
    <w:p w14:paraId="0AD11F52" w14:textId="77777777" w:rsidR="00AC5DA6" w:rsidRDefault="00AC5DA6" w:rsidP="00694278">
      <w:pPr>
        <w:pStyle w:val="Listenabsatz"/>
        <w:numPr>
          <w:ilvl w:val="0"/>
          <w:numId w:val="21"/>
        </w:numPr>
      </w:pPr>
      <w:r>
        <w:t>Flexible Erweiterbarkeit der Software</w:t>
      </w:r>
      <w:r w:rsidR="00934E7E">
        <w:t xml:space="preserve"> (Hinzufügen neuer Programmfunktionen)</w:t>
      </w:r>
    </w:p>
    <w:p w14:paraId="13AB559F" w14:textId="77777777" w:rsidR="00934E7E" w:rsidRDefault="00934E7E" w:rsidP="00694278">
      <w:pPr>
        <w:pStyle w:val="Listenabsatz"/>
        <w:numPr>
          <w:ilvl w:val="0"/>
          <w:numId w:val="21"/>
        </w:numPr>
      </w:pPr>
      <w:r>
        <w:t>Sicherheit und Integrität (</w:t>
      </w:r>
      <w:r w:rsidR="00ED4795">
        <w:t xml:space="preserve">kein unberechtigter Zugriff </w:t>
      </w:r>
      <w:r>
        <w:t>sowie versehentliches Löschen von Daten)</w:t>
      </w:r>
    </w:p>
    <w:p w14:paraId="2F007D85" w14:textId="77777777" w:rsidR="00DB5B14" w:rsidRDefault="007C28F6" w:rsidP="00694278">
      <w:pPr>
        <w:pStyle w:val="Listenabsatz"/>
        <w:numPr>
          <w:ilvl w:val="0"/>
          <w:numId w:val="21"/>
        </w:numPr>
      </w:pPr>
      <w:r>
        <w:t>Vereinfachung, Optimierung und Verkürzung der bestehenden Geschäftsprozesse</w:t>
      </w:r>
    </w:p>
    <w:p w14:paraId="40DC191B" w14:textId="77777777" w:rsidR="0091372E" w:rsidRDefault="0091372E" w:rsidP="00694278">
      <w:pPr>
        <w:pStyle w:val="berschrift1"/>
        <w:jc w:val="left"/>
      </w:pPr>
      <w:bookmarkStart w:id="161" w:name="_Toc382840022"/>
      <w:bookmarkStart w:id="162" w:name="_Toc382849752"/>
      <w:bookmarkStart w:id="163" w:name="_Toc391469788"/>
      <w:bookmarkStart w:id="164" w:name="_Toc391470025"/>
      <w:bookmarkStart w:id="165" w:name="_Toc391469789"/>
      <w:bookmarkStart w:id="166" w:name="_Toc391470026"/>
      <w:bookmarkStart w:id="167" w:name="_Toc391469790"/>
      <w:bookmarkStart w:id="168" w:name="_Toc391470027"/>
      <w:bookmarkStart w:id="169" w:name="_Toc391469791"/>
      <w:bookmarkStart w:id="170" w:name="_Toc391470028"/>
      <w:bookmarkStart w:id="171" w:name="_Toc391469792"/>
      <w:bookmarkStart w:id="172" w:name="_Toc391470029"/>
      <w:bookmarkStart w:id="173" w:name="_Toc391469793"/>
      <w:bookmarkStart w:id="174" w:name="_Toc391470030"/>
      <w:bookmarkStart w:id="175" w:name="_Toc391469794"/>
      <w:bookmarkStart w:id="176" w:name="_Toc391470031"/>
      <w:bookmarkStart w:id="177" w:name="_Toc391469795"/>
      <w:bookmarkStart w:id="178" w:name="_Toc391470032"/>
      <w:bookmarkStart w:id="179" w:name="_Toc391469796"/>
      <w:bookmarkStart w:id="180" w:name="_Toc391470033"/>
      <w:bookmarkStart w:id="181" w:name="_Toc391469797"/>
      <w:bookmarkStart w:id="182" w:name="_Toc391470034"/>
      <w:bookmarkStart w:id="183" w:name="_Toc391469798"/>
      <w:bookmarkStart w:id="184" w:name="_Toc391470035"/>
      <w:bookmarkStart w:id="185" w:name="_Toc391469799"/>
      <w:bookmarkStart w:id="186" w:name="_Toc391470036"/>
      <w:bookmarkStart w:id="187" w:name="_Toc382840025"/>
      <w:bookmarkStart w:id="188" w:name="_Toc382849755"/>
      <w:bookmarkStart w:id="189" w:name="_Toc391469800"/>
      <w:bookmarkStart w:id="190" w:name="_Toc391470037"/>
      <w:bookmarkStart w:id="191" w:name="_Toc391469801"/>
      <w:bookmarkStart w:id="192" w:name="_Toc391470038"/>
      <w:bookmarkStart w:id="193" w:name="_Toc391469802"/>
      <w:bookmarkStart w:id="194" w:name="_Toc391470039"/>
      <w:bookmarkStart w:id="195" w:name="_Toc391469803"/>
      <w:bookmarkStart w:id="196" w:name="_Toc391470040"/>
      <w:bookmarkStart w:id="197" w:name="_Toc391469804"/>
      <w:bookmarkStart w:id="198" w:name="_Toc391470041"/>
      <w:bookmarkStart w:id="199" w:name="_Toc391469805"/>
      <w:bookmarkStart w:id="200" w:name="_Toc391470042"/>
      <w:bookmarkStart w:id="201" w:name="_Toc391469806"/>
      <w:bookmarkStart w:id="202" w:name="_Toc391470043"/>
      <w:bookmarkStart w:id="203" w:name="_Toc391469807"/>
      <w:bookmarkStart w:id="204" w:name="_Toc391470044"/>
      <w:bookmarkStart w:id="205" w:name="_Toc391469808"/>
      <w:bookmarkStart w:id="206" w:name="_Toc391470045"/>
      <w:bookmarkStart w:id="207" w:name="_Toc391469809"/>
      <w:bookmarkStart w:id="208" w:name="_Toc391470046"/>
      <w:bookmarkStart w:id="209" w:name="_Toc391469810"/>
      <w:bookmarkStart w:id="210" w:name="_Toc391470047"/>
      <w:bookmarkStart w:id="211" w:name="_Toc391469811"/>
      <w:bookmarkStart w:id="212" w:name="_Toc391470048"/>
      <w:bookmarkStart w:id="213" w:name="_Toc391469812"/>
      <w:bookmarkStart w:id="214" w:name="_Toc391470049"/>
      <w:bookmarkStart w:id="215" w:name="_Toc391469813"/>
      <w:bookmarkStart w:id="216" w:name="_Toc391470050"/>
      <w:bookmarkStart w:id="217" w:name="_Toc391469814"/>
      <w:bookmarkStart w:id="218" w:name="_Toc391470051"/>
      <w:bookmarkStart w:id="219" w:name="_Toc391469815"/>
      <w:bookmarkStart w:id="220" w:name="_Toc391470052"/>
      <w:bookmarkStart w:id="221" w:name="_Toc391469816"/>
      <w:bookmarkStart w:id="222" w:name="_Toc391470053"/>
      <w:bookmarkStart w:id="223" w:name="_Toc391469817"/>
      <w:bookmarkStart w:id="224" w:name="_Toc391470054"/>
      <w:bookmarkStart w:id="225" w:name="_Toc391469818"/>
      <w:bookmarkStart w:id="226" w:name="_Toc391470055"/>
      <w:bookmarkStart w:id="227" w:name="_Toc391469819"/>
      <w:bookmarkStart w:id="228" w:name="_Toc391470056"/>
      <w:bookmarkStart w:id="229" w:name="_Toc391469820"/>
      <w:bookmarkStart w:id="230" w:name="_Toc391470057"/>
      <w:bookmarkStart w:id="231" w:name="_Toc391469821"/>
      <w:bookmarkStart w:id="232" w:name="_Toc391470058"/>
      <w:bookmarkStart w:id="233" w:name="_Toc391469822"/>
      <w:bookmarkStart w:id="234" w:name="_Toc391470059"/>
      <w:bookmarkStart w:id="235" w:name="_Toc391469823"/>
      <w:bookmarkStart w:id="236" w:name="_Toc391470060"/>
      <w:bookmarkStart w:id="237" w:name="_Toc391469824"/>
      <w:bookmarkStart w:id="238" w:name="_Toc391470061"/>
      <w:bookmarkStart w:id="239" w:name="_Toc391469825"/>
      <w:bookmarkStart w:id="240" w:name="_Toc391470062"/>
      <w:bookmarkStart w:id="241" w:name="_Toc391469826"/>
      <w:bookmarkStart w:id="242" w:name="_Toc391470063"/>
      <w:bookmarkStart w:id="243" w:name="_Toc391469827"/>
      <w:bookmarkStart w:id="244" w:name="_Toc391470064"/>
      <w:bookmarkStart w:id="245" w:name="_Toc391469828"/>
      <w:bookmarkStart w:id="246" w:name="_Toc391470065"/>
      <w:bookmarkStart w:id="247" w:name="_Toc391469829"/>
      <w:bookmarkStart w:id="248" w:name="_Toc391470066"/>
      <w:bookmarkStart w:id="249" w:name="_Toc391469830"/>
      <w:bookmarkStart w:id="250" w:name="_Toc391470067"/>
      <w:bookmarkStart w:id="251" w:name="_Toc391469831"/>
      <w:bookmarkStart w:id="252" w:name="_Toc391470068"/>
      <w:bookmarkStart w:id="253" w:name="_Toc391469832"/>
      <w:bookmarkStart w:id="254" w:name="_Toc391470069"/>
      <w:bookmarkStart w:id="255" w:name="_Toc391469833"/>
      <w:bookmarkStart w:id="256" w:name="_Toc391470070"/>
      <w:bookmarkStart w:id="257" w:name="_Toc391469834"/>
      <w:bookmarkStart w:id="258" w:name="_Toc391470071"/>
      <w:bookmarkStart w:id="259" w:name="_Toc391469835"/>
      <w:bookmarkStart w:id="260" w:name="_Toc391470072"/>
      <w:bookmarkStart w:id="261" w:name="_Toc391469836"/>
      <w:bookmarkStart w:id="262" w:name="_Toc391470073"/>
      <w:bookmarkStart w:id="263" w:name="_Toc391469837"/>
      <w:bookmarkStart w:id="264" w:name="_Toc391470074"/>
      <w:bookmarkStart w:id="265" w:name="_Toc391469838"/>
      <w:bookmarkStart w:id="266" w:name="_Toc391470075"/>
      <w:bookmarkStart w:id="267" w:name="_Toc391469839"/>
      <w:bookmarkStart w:id="268" w:name="_Toc391470076"/>
      <w:bookmarkStart w:id="269" w:name="_Toc382840035"/>
      <w:bookmarkStart w:id="270" w:name="_Toc382849765"/>
      <w:bookmarkStart w:id="271" w:name="_Toc391469840"/>
      <w:bookmarkStart w:id="272" w:name="_Toc391470077"/>
      <w:bookmarkStart w:id="273" w:name="_Toc391469841"/>
      <w:bookmarkStart w:id="274" w:name="_Toc391470078"/>
      <w:bookmarkStart w:id="275" w:name="_Toc391469842"/>
      <w:bookmarkStart w:id="276" w:name="_Toc391470079"/>
      <w:bookmarkStart w:id="277" w:name="_Toc391469843"/>
      <w:bookmarkStart w:id="278" w:name="_Toc391470080"/>
      <w:bookmarkStart w:id="279" w:name="_Toc391469844"/>
      <w:bookmarkStart w:id="280" w:name="_Toc391470081"/>
      <w:bookmarkStart w:id="281" w:name="_Toc391469845"/>
      <w:bookmarkStart w:id="282" w:name="_Toc391470082"/>
      <w:bookmarkStart w:id="283" w:name="_Toc391469846"/>
      <w:bookmarkStart w:id="284" w:name="_Toc391470083"/>
      <w:bookmarkStart w:id="285" w:name="_Toc391469847"/>
      <w:bookmarkStart w:id="286" w:name="_Toc391470084"/>
      <w:bookmarkStart w:id="287" w:name="_Toc391469848"/>
      <w:bookmarkStart w:id="288" w:name="_Toc391470085"/>
      <w:bookmarkStart w:id="289" w:name="_Toc391469849"/>
      <w:bookmarkStart w:id="290" w:name="_Toc391470086"/>
      <w:bookmarkStart w:id="291" w:name="_Toc391469850"/>
      <w:bookmarkStart w:id="292" w:name="_Toc391470087"/>
      <w:bookmarkStart w:id="293" w:name="_Toc391469851"/>
      <w:bookmarkStart w:id="294" w:name="_Toc391470088"/>
      <w:bookmarkStart w:id="295" w:name="_Toc382840042"/>
      <w:bookmarkStart w:id="296" w:name="_Toc382849772"/>
      <w:bookmarkStart w:id="297" w:name="_Toc382840045"/>
      <w:bookmarkStart w:id="298" w:name="_Toc382849775"/>
      <w:bookmarkStart w:id="299" w:name="_Toc392770080"/>
      <w:bookmarkStart w:id="300" w:name="_Toc394230383"/>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r>
        <w:lastRenderedPageBreak/>
        <w:t>Projektmanagement</w:t>
      </w:r>
      <w:r w:rsidR="004A03A1">
        <w:t xml:space="preserve"> [Tobias Meyer]</w:t>
      </w:r>
      <w:bookmarkEnd w:id="299"/>
      <w:bookmarkEnd w:id="300"/>
    </w:p>
    <w:p w14:paraId="56BBE6B7" w14:textId="29CC15E0" w:rsidR="00B7194A" w:rsidRDefault="00F91664" w:rsidP="00694278">
      <w:r w:rsidRPr="00F91664">
        <w:t xml:space="preserve">Das Projektmanagement wird im Allgemeinen als Handlungs- und Führungsmodell bezeichnet. Dazu gehören alle Aufgaben, die nötig sind </w:t>
      </w:r>
      <w:r w:rsidR="00C93721">
        <w:t xml:space="preserve">um </w:t>
      </w:r>
      <w:r w:rsidRPr="00F91664">
        <w:t>ein Projekt zu leiten. Der Projektleiter und sein Team sollten in der Lage sein, Fachwissen und Methodik der Projektabwicklung erfolgreich und effektiv einzusetzen.</w:t>
      </w:r>
      <w:r>
        <w:t xml:space="preserve"> </w:t>
      </w:r>
      <w:r w:rsidRPr="00F91664">
        <w:t>In Deutschland ist das Projektmanagement sehr stark auf Planung und Controlling ausgerichtet.</w:t>
      </w:r>
      <w:sdt>
        <w:sdtPr>
          <w:id w:val="-1994019539"/>
          <w:citation/>
        </w:sdtPr>
        <w:sdtContent>
          <w:r w:rsidR="00E130F1">
            <w:fldChar w:fldCharType="begin"/>
          </w:r>
          <w:r w:rsidR="00E130F1">
            <w:instrText xml:space="preserve"> CITATION InL09 \l 1031 </w:instrText>
          </w:r>
          <w:r w:rsidR="00E130F1">
            <w:fldChar w:fldCharType="separate"/>
          </w:r>
          <w:r w:rsidR="00B63B68">
            <w:rPr>
              <w:b/>
              <w:bCs/>
              <w:noProof/>
            </w:rPr>
            <w:t>Es ist eine ungültige Quelle angegeben.</w:t>
          </w:r>
          <w:r w:rsidR="00E130F1">
            <w:fldChar w:fldCharType="end"/>
          </w:r>
        </w:sdtContent>
      </w:sdt>
    </w:p>
    <w:p w14:paraId="018EE662" w14:textId="77777777" w:rsidR="0091372E" w:rsidRDefault="0091372E" w:rsidP="00694278">
      <w:pPr>
        <w:pStyle w:val="berschrift2"/>
      </w:pPr>
      <w:bookmarkStart w:id="301" w:name="_Toc392770081"/>
      <w:bookmarkStart w:id="302" w:name="_Toc394230384"/>
      <w:r>
        <w:t>Definition</w:t>
      </w:r>
      <w:r w:rsidR="0083565A">
        <w:t xml:space="preserve"> Projekt und Projektmanagement</w:t>
      </w:r>
      <w:bookmarkEnd w:id="301"/>
      <w:bookmarkEnd w:id="302"/>
    </w:p>
    <w:p w14:paraId="6228E04B" w14:textId="77777777" w:rsidR="0083565A" w:rsidRPr="00D939AC" w:rsidRDefault="0083565A" w:rsidP="00694278">
      <w:r w:rsidRPr="00D939AC">
        <w:t xml:space="preserve">Ein </w:t>
      </w:r>
      <w:r w:rsidRPr="00897215">
        <w:t>Projekt</w:t>
      </w:r>
      <w:r w:rsidRPr="00D939AC">
        <w:t xml:space="preserve"> ist ein “Vorhaben, das im Wesentlichen durch Einmaligkeit der Bedingungen in ihrer Gesamtheit gekennzeichnet ist, z.B. Zielvorgabe, zeitliche, finanzielle, personelle und andere Begrenzungen, Abgrenzung gegenüber anderen Vorhaben, projektspezifische Organisation“. (DIN 69901)</w:t>
      </w:r>
    </w:p>
    <w:p w14:paraId="55317AE8" w14:textId="77007A3E" w:rsidR="00DB5B14" w:rsidRDefault="008C6DE3" w:rsidP="00694278">
      <w:r w:rsidRPr="00897215">
        <w:t>Projektmanagement</w:t>
      </w:r>
      <w:r w:rsidRPr="008C6DE3">
        <w:rPr>
          <w:b/>
        </w:rPr>
        <w:t xml:space="preserve"> </w:t>
      </w:r>
      <w:r w:rsidRPr="00D939AC">
        <w:t>ist ein systematischer Prozess zur Führung komplexer Vorhaben. Es umfasst die Organisation, Planung, Steuerung und Überwachung aller Aufgaben und Ressourcen, die notwendig sind, um die Projektziele zu erreichen.</w:t>
      </w:r>
      <w:r>
        <w:t xml:space="preserve"> </w:t>
      </w:r>
      <w:sdt>
        <w:sdtPr>
          <w:id w:val="1515343131"/>
          <w:citation/>
        </w:sdtPr>
        <w:sdtContent>
          <w:r w:rsidR="004F2FD1">
            <w:fldChar w:fldCharType="begin"/>
          </w:r>
          <w:r>
            <w:instrText xml:space="preserve"> CITATION Hag14 \l 1031 </w:instrText>
          </w:r>
          <w:r w:rsidR="004F2FD1">
            <w:fldChar w:fldCharType="separate"/>
          </w:r>
          <w:r w:rsidR="00B63B68">
            <w:rPr>
              <w:noProof/>
            </w:rPr>
            <w:t>(PM-Handbuch.com, 2014)</w:t>
          </w:r>
          <w:r w:rsidR="004F2FD1">
            <w:fldChar w:fldCharType="end"/>
          </w:r>
        </w:sdtContent>
      </w:sdt>
    </w:p>
    <w:p w14:paraId="6644FD88" w14:textId="77777777" w:rsidR="00DB5B14" w:rsidRDefault="00DB5B14" w:rsidP="00694278">
      <w:pPr>
        <w:spacing w:line="259" w:lineRule="auto"/>
        <w:jc w:val="left"/>
      </w:pPr>
      <w:r>
        <w:br w:type="page"/>
      </w:r>
    </w:p>
    <w:p w14:paraId="7FBF2FC8" w14:textId="77777777" w:rsidR="00D939AC" w:rsidRDefault="00AB003C" w:rsidP="00694278">
      <w:r>
        <w:rPr>
          <w:noProof/>
        </w:rPr>
        <w:lastRenderedPageBreak/>
        <w:pict w14:anchorId="496EA78C">
          <v:shapetype id="_x0000_t202" coordsize="21600,21600" o:spt="202" path="m,l,21600r21600,l21600,xe">
            <v:stroke joinstyle="miter"/>
            <v:path gradientshapeok="t" o:connecttype="rect"/>
          </v:shapetype>
          <v:shape id="Text Box 28" o:spid="_x0000_s1026" type="#_x0000_t202" style="position:absolute;left:0;text-align:left;margin-left:101.95pt;margin-top:271.9pt;width:299.25pt;height:21pt;z-index:251685888;visibility:visible" wrapcoords="-54 0 -54 20829 21600 20829 21600 0 -5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" stroked="f">
            <v:textbox style="mso-fit-shape-to-text:t" inset="0,0,0,0">
              <w:txbxContent>
                <w:p w14:paraId="5A936185" w14:textId="77777777" w:rsidR="00AB003C" w:rsidRPr="002D47AA" w:rsidRDefault="00AB003C" w:rsidP="00CD76D4">
                  <w:pPr>
                    <w:pStyle w:val="Beschriftung"/>
                    <w:jc w:val="center"/>
                    <w:rPr>
                      <w:noProof/>
                      <w:sz w:val="24"/>
                    </w:rPr>
                  </w:pPr>
                  <w:bookmarkStart w:id="303" w:name="_Toc393789494"/>
                  <w:bookmarkStart w:id="304" w:name="_Toc393145602"/>
                  <w:bookmarkStart w:id="305" w:name="_Toc394230491"/>
                  <w:r>
                    <w:t xml:space="preserve">Abbildung </w:t>
                  </w:r>
                  <w:fldSimple w:instr=" SEQ Abbildung \* ARABIC ">
                    <w:r>
                      <w:rPr>
                        <w:noProof/>
                      </w:rPr>
                      <w:t>3</w:t>
                    </w:r>
                  </w:fldSimple>
                  <w:r>
                    <w:t xml:space="preserve"> </w:t>
                  </w:r>
                  <w:r w:rsidRPr="00A222E3">
                    <w:t>Aufteilung Projektmanagement</w:t>
                  </w:r>
                  <w:bookmarkEnd w:id="303"/>
                  <w:bookmarkEnd w:id="304"/>
                  <w:bookmarkEnd w:id="305"/>
                </w:p>
              </w:txbxContent>
            </v:textbox>
            <w10:wrap type="tight"/>
          </v:shape>
        </w:pict>
      </w:r>
      <w:r w:rsidR="00E43EED">
        <w:rPr>
          <w:noProof/>
        </w:rPr>
        <w:drawing>
          <wp:anchor distT="0" distB="0" distL="114300" distR="114300" simplePos="0" relativeHeight="251650048" behindDoc="1" locked="0" layoutInCell="1" allowOverlap="1" wp14:anchorId="351E82D9" wp14:editId="6E8E8244">
            <wp:simplePos x="0" y="0"/>
            <wp:positionH relativeFrom="margin">
              <wp:align>center</wp:align>
            </wp:positionH>
            <wp:positionV relativeFrom="paragraph">
              <wp:posOffset>900430</wp:posOffset>
            </wp:positionV>
            <wp:extent cx="3800475" cy="2495550"/>
            <wp:effectExtent l="0" t="0" r="0" b="0"/>
            <wp:wrapTight wrapText="bothSides">
              <wp:wrapPolygon edited="0">
                <wp:start x="10502" y="0"/>
                <wp:lineTo x="5630" y="1154"/>
                <wp:lineTo x="4439" y="1649"/>
                <wp:lineTo x="4439" y="7915"/>
                <wp:lineTo x="3573" y="10553"/>
                <wp:lineTo x="3573" y="10718"/>
                <wp:lineTo x="4331" y="13191"/>
                <wp:lineTo x="4439" y="19951"/>
                <wp:lineTo x="7146" y="21105"/>
                <wp:lineTo x="10394" y="21435"/>
                <wp:lineTo x="11044" y="21435"/>
                <wp:lineTo x="14508" y="21105"/>
                <wp:lineTo x="17323" y="19951"/>
                <wp:lineTo x="17323" y="13191"/>
                <wp:lineTo x="17973" y="10553"/>
                <wp:lineTo x="17215" y="7915"/>
                <wp:lineTo x="17432" y="1814"/>
                <wp:lineTo x="16349" y="1319"/>
                <wp:lineTo x="11044" y="0"/>
                <wp:lineTo x="10502" y="0"/>
              </wp:wrapPolygon>
            </wp:wrapTight>
            <wp:docPr id="20" name="Diagramm 2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anchor>
        </w:drawing>
      </w:r>
      <w:r w:rsidR="00D939AC">
        <w:t>Um Projekte erfolgsversprechend abzuschließen, bedarf es einer konsequenten Steuerung und Kontrolle. Die Steuerung und Kontrolle wird im Allgemeinen als Projektmanagement bezeichnet. Durch folgende Punkte zeichnet sich Projektmanagement aus:</w:t>
      </w:r>
      <w:r w:rsidR="00DB5B14">
        <w:t xml:space="preserve"> </w:t>
      </w:r>
      <w:sdt>
        <w:sdtPr>
          <w:id w:val="14064996"/>
          <w:citation/>
        </w:sdtPr>
        <w:sdtContent>
          <w:r w:rsidR="004F2FD1">
            <w:fldChar w:fldCharType="begin"/>
          </w:r>
          <w:r w:rsidR="00D202A3">
            <w:instrText xml:space="preserve"> CITATION Kra11 \l 1031 </w:instrText>
          </w:r>
          <w:r w:rsidR="004F2FD1">
            <w:fldChar w:fldCharType="separate"/>
          </w:r>
          <w:r w:rsidR="00B63B68">
            <w:rPr>
              <w:noProof/>
            </w:rPr>
            <w:t>(Kraus, 2011)</w:t>
          </w:r>
          <w:r w:rsidR="004F2FD1">
            <w:rPr>
              <w:b/>
              <w:bCs/>
              <w:noProof/>
            </w:rPr>
            <w:fldChar w:fldCharType="end"/>
          </w:r>
        </w:sdtContent>
      </w:sdt>
    </w:p>
    <w:p w14:paraId="649902A4" w14:textId="77777777" w:rsidR="00E43EED" w:rsidRDefault="00E43EED" w:rsidP="00694278">
      <w:pPr>
        <w:keepNext/>
      </w:pPr>
    </w:p>
    <w:p w14:paraId="5D073880" w14:textId="77777777" w:rsidR="00E43EED" w:rsidRDefault="00E43EED" w:rsidP="00694278">
      <w:pPr>
        <w:keepNext/>
      </w:pPr>
    </w:p>
    <w:p w14:paraId="790F680E" w14:textId="77777777" w:rsidR="00D939AC" w:rsidRDefault="00D939AC" w:rsidP="00694278">
      <w:pPr>
        <w:keepNext/>
      </w:pPr>
    </w:p>
    <w:p w14:paraId="5F17CDF5" w14:textId="77777777" w:rsidR="00E43EED" w:rsidRDefault="00E43EED" w:rsidP="00694278">
      <w:pPr>
        <w:keepNext/>
      </w:pPr>
    </w:p>
    <w:p w14:paraId="2F4506FF" w14:textId="77777777" w:rsidR="00E43EED" w:rsidRDefault="00E43EED" w:rsidP="00694278">
      <w:pPr>
        <w:keepNext/>
      </w:pPr>
    </w:p>
    <w:p w14:paraId="062A3A0F" w14:textId="77777777" w:rsidR="00E43EED" w:rsidRDefault="00E43EED" w:rsidP="00694278">
      <w:pPr>
        <w:keepNext/>
      </w:pPr>
    </w:p>
    <w:p w14:paraId="1D0207A0" w14:textId="77777777" w:rsidR="00E43EED" w:rsidRDefault="00E43EED" w:rsidP="00694278">
      <w:pPr>
        <w:keepNext/>
      </w:pPr>
    </w:p>
    <w:p w14:paraId="71EB451C" w14:textId="77777777" w:rsidR="00E43EED" w:rsidRDefault="00E43EED" w:rsidP="00694278">
      <w:pPr>
        <w:keepNext/>
      </w:pPr>
    </w:p>
    <w:p w14:paraId="69C74804" w14:textId="77777777" w:rsidR="00872D6E" w:rsidRPr="00872D6E" w:rsidRDefault="00872D6E" w:rsidP="00694278"/>
    <w:p w14:paraId="1D22C39B" w14:textId="77777777" w:rsidR="00D939AC" w:rsidRPr="00ED23E6" w:rsidRDefault="00D939AC" w:rsidP="00694278">
      <w:pPr>
        <w:pStyle w:val="Listenabsatz"/>
        <w:numPr>
          <w:ilvl w:val="0"/>
          <w:numId w:val="21"/>
        </w:numPr>
        <w:rPr>
          <w:b/>
        </w:rPr>
      </w:pPr>
      <w:r w:rsidRPr="00ED23E6">
        <w:rPr>
          <w:b/>
        </w:rPr>
        <w:t>Fähigkeiten</w:t>
      </w:r>
    </w:p>
    <w:p w14:paraId="59B6D857" w14:textId="77777777" w:rsidR="00D939AC" w:rsidRDefault="00D939AC" w:rsidP="00694278">
      <w:pPr>
        <w:pStyle w:val="Listenabsatz"/>
      </w:pPr>
      <w:r>
        <w:t>… entsprechend qualifizierte Projektleiter und –mitarbeiter</w:t>
      </w:r>
    </w:p>
    <w:p w14:paraId="569662F0" w14:textId="77777777" w:rsidR="00D939AC" w:rsidRPr="00ED23E6" w:rsidRDefault="00D939AC" w:rsidP="00694278">
      <w:pPr>
        <w:pStyle w:val="Listenabsatz"/>
        <w:numPr>
          <w:ilvl w:val="0"/>
          <w:numId w:val="9"/>
        </w:numPr>
        <w:rPr>
          <w:b/>
        </w:rPr>
      </w:pPr>
      <w:r w:rsidRPr="00ED23E6">
        <w:rPr>
          <w:b/>
        </w:rPr>
        <w:t>Strukturen</w:t>
      </w:r>
    </w:p>
    <w:p w14:paraId="625E6927" w14:textId="77777777" w:rsidR="00D939AC" w:rsidRDefault="00D939AC" w:rsidP="00694278">
      <w:pPr>
        <w:pStyle w:val="Listenabsatz"/>
      </w:pPr>
      <w:r>
        <w:t>… passende Einzel- und Multiprojektmanagementprozesse</w:t>
      </w:r>
    </w:p>
    <w:p w14:paraId="5AF4E072" w14:textId="77777777" w:rsidR="00D939AC" w:rsidRPr="00ED23E6" w:rsidRDefault="00D939AC" w:rsidP="00694278">
      <w:pPr>
        <w:pStyle w:val="Listenabsatz"/>
        <w:numPr>
          <w:ilvl w:val="0"/>
          <w:numId w:val="9"/>
        </w:numPr>
        <w:rPr>
          <w:b/>
        </w:rPr>
      </w:pPr>
      <w:r w:rsidRPr="00ED23E6">
        <w:rPr>
          <w:b/>
        </w:rPr>
        <w:t>Kultur</w:t>
      </w:r>
    </w:p>
    <w:p w14:paraId="7F53691A" w14:textId="77777777" w:rsidR="00D939AC" w:rsidRDefault="00D939AC" w:rsidP="00694278">
      <w:pPr>
        <w:pStyle w:val="Listenabsatz"/>
      </w:pPr>
      <w:r>
        <w:t>… eine gemeinsam entwickelte und gelebte Projektmanagementkultur</w:t>
      </w:r>
    </w:p>
    <w:p w14:paraId="3DF3F5AB" w14:textId="77777777" w:rsidR="00D939AC" w:rsidRPr="00ED23E6" w:rsidRDefault="00D939AC" w:rsidP="00694278">
      <w:pPr>
        <w:pStyle w:val="Listenabsatz"/>
        <w:numPr>
          <w:ilvl w:val="0"/>
          <w:numId w:val="9"/>
        </w:numPr>
        <w:rPr>
          <w:b/>
        </w:rPr>
      </w:pPr>
      <w:r w:rsidRPr="00ED23E6">
        <w:rPr>
          <w:b/>
        </w:rPr>
        <w:t>IT-Tools</w:t>
      </w:r>
    </w:p>
    <w:p w14:paraId="53247843" w14:textId="77777777" w:rsidR="00D939AC" w:rsidRDefault="00D939AC" w:rsidP="00694278">
      <w:pPr>
        <w:pStyle w:val="Listenabsatz"/>
      </w:pPr>
      <w:r>
        <w:t>… Software-Anwendungen, die Mitarbeiter und Prozesse unterstützen</w:t>
      </w:r>
    </w:p>
    <w:p w14:paraId="392685B2" w14:textId="77777777" w:rsidR="00DB5B14" w:rsidRDefault="00DB5B14" w:rsidP="00694278">
      <w:pPr>
        <w:spacing w:line="259" w:lineRule="auto"/>
        <w:jc w:val="left"/>
      </w:pPr>
      <w:r>
        <w:br w:type="page"/>
      </w:r>
    </w:p>
    <w:p w14:paraId="15E3D1F6" w14:textId="77777777" w:rsidR="00677B89" w:rsidRDefault="00677B89" w:rsidP="00694278">
      <w:pPr>
        <w:pStyle w:val="berschrift2"/>
      </w:pPr>
      <w:bookmarkStart w:id="306" w:name="_Toc392770082"/>
      <w:bookmarkStart w:id="307" w:name="_Toc394230385"/>
      <w:r>
        <w:lastRenderedPageBreak/>
        <w:t>Nutzen des Projektmanagements</w:t>
      </w:r>
      <w:bookmarkEnd w:id="306"/>
      <w:bookmarkEnd w:id="307"/>
    </w:p>
    <w:p w14:paraId="5FFA8B1B" w14:textId="77777777" w:rsidR="009C27D0" w:rsidRDefault="009C27D0" w:rsidP="00694278">
      <w:r>
        <w:t>Ein korrektes und systematisch durchgeführtes Projektmanagement soll zum Gelingen eines Projektes beitragen. Es schafft Strukturen, die Prozesse bei der E</w:t>
      </w:r>
      <w:r w:rsidR="00F71F94">
        <w:t>rreichung von Zielen unterstützen</w:t>
      </w:r>
      <w:r>
        <w:t>. Hinsichtlich folgender Messkriterien führt ein erfolgreiches Projektmanagement zu positiven Effekten:</w:t>
      </w:r>
      <w:sdt>
        <w:sdtPr>
          <w:id w:val="451280579"/>
          <w:citation/>
        </w:sdtPr>
        <w:sdtContent>
          <w:r w:rsidR="004F2FD1">
            <w:fldChar w:fldCharType="begin"/>
          </w:r>
          <w:r w:rsidR="00ED23E6">
            <w:instrText xml:space="preserve"> CITATION Hag14 \l 1031 </w:instrText>
          </w:r>
          <w:r w:rsidR="004F2FD1">
            <w:fldChar w:fldCharType="separate"/>
          </w:r>
          <w:r w:rsidR="00B63B68">
            <w:rPr>
              <w:noProof/>
            </w:rPr>
            <w:t xml:space="preserve"> (PM-Handbuch.com, 2014)</w:t>
          </w:r>
          <w:r w:rsidR="004F2FD1">
            <w:fldChar w:fldCharType="end"/>
          </w:r>
        </w:sdtContent>
      </w:sdt>
    </w:p>
    <w:p w14:paraId="29B76240" w14:textId="77777777" w:rsidR="009C27D0" w:rsidRPr="00E43EED" w:rsidRDefault="009C27D0" w:rsidP="00694278">
      <w:pPr>
        <w:pStyle w:val="Listenabsatz"/>
        <w:numPr>
          <w:ilvl w:val="0"/>
          <w:numId w:val="21"/>
        </w:numPr>
        <w:rPr>
          <w:b/>
        </w:rPr>
      </w:pPr>
      <w:r w:rsidRPr="00E43EED">
        <w:rPr>
          <w:b/>
        </w:rPr>
        <w:t>Effektivität</w:t>
      </w:r>
    </w:p>
    <w:p w14:paraId="7B410A1D" w14:textId="77777777" w:rsidR="009C27D0" w:rsidRDefault="00063008" w:rsidP="00694278">
      <w:pPr>
        <w:pStyle w:val="Listenabsatz"/>
      </w:pPr>
      <w:r>
        <w:t>Teamarbeit und die Einbeziehung von Betroffenen schafft wirkungsvolle und dauerhafte Problemlösungen – “Do the right things.”</w:t>
      </w:r>
    </w:p>
    <w:p w14:paraId="092DE4B6" w14:textId="77777777" w:rsidR="009C27D0" w:rsidRPr="00D939AC" w:rsidRDefault="009C27D0" w:rsidP="00694278">
      <w:pPr>
        <w:pStyle w:val="Listenabsatz"/>
        <w:numPr>
          <w:ilvl w:val="0"/>
          <w:numId w:val="7"/>
        </w:numPr>
        <w:rPr>
          <w:b/>
        </w:rPr>
      </w:pPr>
      <w:r w:rsidRPr="00D939AC">
        <w:rPr>
          <w:b/>
        </w:rPr>
        <w:t>Effizienz</w:t>
      </w:r>
    </w:p>
    <w:p w14:paraId="40ABDC6E" w14:textId="77777777" w:rsidR="009C27D0" w:rsidRDefault="009C27D0" w:rsidP="00694278">
      <w:pPr>
        <w:pStyle w:val="Listenabsatz"/>
      </w:pPr>
      <w:r>
        <w:t>Die Gesamtkosten werden durch</w:t>
      </w:r>
      <w:r w:rsidR="00063008">
        <w:t xml:space="preserve"> planvolleres Vorgehen und beschleunigter Prozessabläufe gesenkt. </w:t>
      </w:r>
      <w:r>
        <w:t>– “Do the things right”</w:t>
      </w:r>
    </w:p>
    <w:p w14:paraId="1C343849" w14:textId="77777777" w:rsidR="00A23F0D" w:rsidRPr="00D939AC" w:rsidRDefault="00A23F0D" w:rsidP="00694278">
      <w:pPr>
        <w:pStyle w:val="Listenabsatz"/>
        <w:numPr>
          <w:ilvl w:val="0"/>
          <w:numId w:val="7"/>
        </w:numPr>
        <w:rPr>
          <w:b/>
        </w:rPr>
      </w:pPr>
      <w:r w:rsidRPr="00D939AC">
        <w:rPr>
          <w:b/>
        </w:rPr>
        <w:t>Personalentwicklung</w:t>
      </w:r>
    </w:p>
    <w:p w14:paraId="1A601792" w14:textId="77777777" w:rsidR="00B7194A" w:rsidRDefault="00A23F0D" w:rsidP="00694278">
      <w:pPr>
        <w:pStyle w:val="Listenabsatz"/>
      </w:pPr>
      <w:r>
        <w:t>Projektmanagement fördert die Kompetenz von Führungspersonen sowie der einzelnen Teammitglieder</w:t>
      </w:r>
    </w:p>
    <w:p w14:paraId="737507B7" w14:textId="77777777" w:rsidR="00A23F0D" w:rsidRPr="00D939AC" w:rsidRDefault="00A23F0D" w:rsidP="00694278">
      <w:pPr>
        <w:pStyle w:val="Listenabsatz"/>
        <w:numPr>
          <w:ilvl w:val="0"/>
          <w:numId w:val="7"/>
        </w:numPr>
        <w:rPr>
          <w:b/>
        </w:rPr>
      </w:pPr>
      <w:r w:rsidRPr="00D939AC">
        <w:rPr>
          <w:b/>
        </w:rPr>
        <w:t>Wissensmanagement</w:t>
      </w:r>
    </w:p>
    <w:p w14:paraId="6BB5E2DA" w14:textId="77777777" w:rsidR="00B7194A" w:rsidRPr="005A5CB2" w:rsidRDefault="00A23F0D" w:rsidP="00694278">
      <w:pPr>
        <w:pStyle w:val="Listenabsatz"/>
      </w:pPr>
      <w:r>
        <w:t>Eine ordentlich geführte Dokumentation erweitert das bestehende Wissen und führt in nachfolgenden Projekten zu kürzeren Laufzeiten und höherer Qualität. Gleichzeitig verbessert dies die gesamtheitliche Transparenz des Projektes.</w:t>
      </w:r>
    </w:p>
    <w:p w14:paraId="3BCCAA46" w14:textId="77777777" w:rsidR="009C27D0" w:rsidRPr="00D939AC" w:rsidRDefault="00063008" w:rsidP="00694278">
      <w:pPr>
        <w:pStyle w:val="Listenabsatz"/>
        <w:numPr>
          <w:ilvl w:val="0"/>
          <w:numId w:val="7"/>
        </w:numPr>
        <w:rPr>
          <w:b/>
        </w:rPr>
      </w:pPr>
      <w:r w:rsidRPr="00D939AC">
        <w:rPr>
          <w:b/>
        </w:rPr>
        <w:t>Kontrollierbarkeit</w:t>
      </w:r>
    </w:p>
    <w:p w14:paraId="35AD1A9E" w14:textId="77777777" w:rsidR="00A712C4" w:rsidRDefault="00063008" w:rsidP="00694278">
      <w:pPr>
        <w:pStyle w:val="Listenabsatz"/>
      </w:pPr>
      <w:r>
        <w:t>Ein funktionierendes Projektcontrolling führt zu einer gezielten Projektsteuerung und</w:t>
      </w:r>
      <w:r w:rsidR="00112741">
        <w:t xml:space="preserve"> lässt das</w:t>
      </w:r>
      <w:r>
        <w:t xml:space="preserve"> Team die Ziele nicht aus den Augen verlieren.</w:t>
      </w:r>
    </w:p>
    <w:p w14:paraId="4CE2FB69" w14:textId="77777777" w:rsidR="009C27D0" w:rsidRPr="00D939AC" w:rsidRDefault="009C27D0" w:rsidP="00694278">
      <w:pPr>
        <w:pStyle w:val="Listenabsatz"/>
        <w:numPr>
          <w:ilvl w:val="0"/>
          <w:numId w:val="7"/>
        </w:numPr>
        <w:rPr>
          <w:b/>
        </w:rPr>
      </w:pPr>
      <w:r w:rsidRPr="00D939AC">
        <w:rPr>
          <w:b/>
        </w:rPr>
        <w:t>Plantreue</w:t>
      </w:r>
    </w:p>
    <w:p w14:paraId="3AD3C715" w14:textId="77777777" w:rsidR="00063008" w:rsidRDefault="00063008" w:rsidP="00694278">
      <w:pPr>
        <w:pStyle w:val="Listenabsatz"/>
      </w:pPr>
      <w:r>
        <w:t>Eine professionelle Planung und Steuerung fördert die Einhaltung von festgesetzten Abgabeterminen.</w:t>
      </w:r>
    </w:p>
    <w:p w14:paraId="69894598" w14:textId="77777777" w:rsidR="00DB5B14" w:rsidRDefault="00DB5B14" w:rsidP="00694278">
      <w:pPr>
        <w:spacing w:line="259" w:lineRule="auto"/>
        <w:jc w:val="left"/>
      </w:pPr>
      <w:r>
        <w:br w:type="page"/>
      </w:r>
    </w:p>
    <w:p w14:paraId="523FD7AC" w14:textId="77777777" w:rsidR="00677B89" w:rsidRDefault="00677B89" w:rsidP="00694278">
      <w:pPr>
        <w:pStyle w:val="berschrift3"/>
      </w:pPr>
      <w:bookmarkStart w:id="308" w:name="_Toc392770083"/>
      <w:bookmarkStart w:id="309" w:name="_Toc394230386"/>
      <w:r>
        <w:lastRenderedPageBreak/>
        <w:t>Projektorganisation</w:t>
      </w:r>
      <w:bookmarkEnd w:id="308"/>
      <w:bookmarkEnd w:id="309"/>
    </w:p>
    <w:p w14:paraId="7641BA32" w14:textId="77777777" w:rsidR="00D939AC" w:rsidRDefault="00D939AC" w:rsidP="00694278">
      <w:r>
        <w:t>Nach der Annahme des Angebotes durch die Firma Naukanu Sailing School wurden folgende Verantwortlichkeiten festgelegt:</w:t>
      </w:r>
    </w:p>
    <w:p w14:paraId="529112C3" w14:textId="77777777" w:rsidR="00D939AC" w:rsidRPr="00E43EED" w:rsidRDefault="00D939AC" w:rsidP="00694278">
      <w:pPr>
        <w:pStyle w:val="Listenabsatz"/>
        <w:numPr>
          <w:ilvl w:val="0"/>
          <w:numId w:val="7"/>
        </w:numPr>
      </w:pPr>
      <w:r w:rsidRPr="00E43EED">
        <w:t>Auftraggeber: Naukanu Sailing School, vertreten durch Herrn Prof. Dr. Dr. Neunteufel</w:t>
      </w:r>
    </w:p>
    <w:p w14:paraId="2289B3C2" w14:textId="77777777" w:rsidR="00D939AC" w:rsidRDefault="00D939AC" w:rsidP="00694278">
      <w:pPr>
        <w:pStyle w:val="Listenabsatz"/>
        <w:numPr>
          <w:ilvl w:val="0"/>
          <w:numId w:val="9"/>
        </w:numPr>
      </w:pPr>
      <w:r>
        <w:t>Auftragnehmer: Studs@Work AG</w:t>
      </w:r>
    </w:p>
    <w:p w14:paraId="17C1E90E" w14:textId="77777777" w:rsidR="00D939AC" w:rsidRDefault="00D939AC" w:rsidP="00694278">
      <w:pPr>
        <w:pStyle w:val="Listenabsatz"/>
        <w:numPr>
          <w:ilvl w:val="0"/>
          <w:numId w:val="9"/>
        </w:numPr>
      </w:pPr>
      <w:r>
        <w:t>Projektleiter: Herr Tobias Meyer</w:t>
      </w:r>
    </w:p>
    <w:p w14:paraId="05166DD2" w14:textId="77777777" w:rsidR="00D939AC" w:rsidRPr="00C16310" w:rsidRDefault="00D939AC" w:rsidP="00694278">
      <w:pPr>
        <w:pStyle w:val="Listenabsatz"/>
        <w:numPr>
          <w:ilvl w:val="0"/>
          <w:numId w:val="9"/>
        </w:numPr>
      </w:pPr>
      <w:r>
        <w:t>Projektteam: Herr Benjamin Böcherer, Herr Stefan Müller, Herr Dominik Schumacher</w:t>
      </w:r>
    </w:p>
    <w:p w14:paraId="487FB973" w14:textId="77777777" w:rsidR="00D939AC" w:rsidRDefault="00D939AC" w:rsidP="00694278">
      <w:r>
        <w:t>Der Projektleiter wurde am Anfang durch das Projektteam bestimmt.</w:t>
      </w:r>
      <w:r w:rsidR="00234EED">
        <w:t xml:space="preserve"> Die Übersicht der Projektorganisation </w:t>
      </w:r>
      <w:r w:rsidR="0006692D">
        <w:t>z</w:t>
      </w:r>
      <w:r w:rsidR="00234EED">
        <w:t>wischen Studs@Work und der Naukanu Sailing School finden Sie im Anhang</w:t>
      </w:r>
      <w:r w:rsidR="00112E9B">
        <w:t xml:space="preserve"> unter Punkt </w:t>
      </w:r>
      <w:r w:rsidR="004F2FD1">
        <w:fldChar w:fldCharType="begin"/>
      </w:r>
      <w:r w:rsidR="00112E9B">
        <w:instrText xml:space="preserve"> REF _Ref392828532 \r \h </w:instrText>
      </w:r>
      <w:r w:rsidR="004F2FD1">
        <w:fldChar w:fldCharType="separate"/>
      </w:r>
      <w:r w:rsidR="00B63B68">
        <w:t>15.3</w:t>
      </w:r>
      <w:r w:rsidR="004F2FD1">
        <w:fldChar w:fldCharType="end"/>
      </w:r>
      <w:r w:rsidR="00112E9B">
        <w:t xml:space="preserve"> </w:t>
      </w:r>
      <w:r w:rsidR="004F2FD1">
        <w:fldChar w:fldCharType="begin"/>
      </w:r>
      <w:r w:rsidR="00112E9B">
        <w:instrText xml:space="preserve"> REF _Ref392828542 \h </w:instrText>
      </w:r>
      <w:r w:rsidR="004F2FD1">
        <w:fldChar w:fldCharType="separate"/>
      </w:r>
      <w:r w:rsidR="00B63B68">
        <w:t>Überblick Projektorganisation</w:t>
      </w:r>
      <w:r w:rsidR="004F2FD1">
        <w:fldChar w:fldCharType="end"/>
      </w:r>
      <w:r w:rsidR="00234EED">
        <w:t>.</w:t>
      </w:r>
    </w:p>
    <w:p w14:paraId="66FA5867" w14:textId="77777777" w:rsidR="0091372E" w:rsidRDefault="0091372E" w:rsidP="00694278">
      <w:pPr>
        <w:pStyle w:val="berschrift3"/>
      </w:pPr>
      <w:bookmarkStart w:id="310" w:name="_Toc392770084"/>
      <w:bookmarkStart w:id="311" w:name="_Toc394230387"/>
      <w:r>
        <w:t>Projekt</w:t>
      </w:r>
      <w:r w:rsidR="00677B89">
        <w:t>planung</w:t>
      </w:r>
      <w:bookmarkEnd w:id="310"/>
      <w:bookmarkEnd w:id="311"/>
    </w:p>
    <w:p w14:paraId="2D1E4947" w14:textId="77777777" w:rsidR="00D939AC" w:rsidRDefault="00D939AC" w:rsidP="00694278">
      <w:r>
        <w:t>Das potenzielle Risiko in einem Projekt versucht man durch eine detaillierte Projektplanung zu minimieren bzw. auszuschließen. Dabei ergeben sich aus der Planung Soll-Vorgaben für die einzelnen Aufgabenbereiche. An der Projektplanung war das gesamte Team beteiligt.</w:t>
      </w:r>
    </w:p>
    <w:p w14:paraId="7DEDE4CF" w14:textId="77777777" w:rsidR="00D939AC" w:rsidRDefault="00D939AC" w:rsidP="00694278">
      <w:r>
        <w:t>Die Folge der Aufteilung waren Aufgabenblöcke mit unterschiedlichen Schwerpunkten, z.B. die Entwicklung, die Dokumentation und der Test der Software. Eine Aufteilung der Gebiete auf die einzelnen Projektmitarbeiter wurde vom Projektleiter nach Abstimmung mit dem Team vorgenommen.</w:t>
      </w:r>
    </w:p>
    <w:p w14:paraId="2A6FC5FF" w14:textId="77777777" w:rsidR="00677B89" w:rsidRDefault="00677B89" w:rsidP="00694278">
      <w:pPr>
        <w:pStyle w:val="berschrift3"/>
      </w:pPr>
      <w:bookmarkStart w:id="312" w:name="_Toc392770085"/>
      <w:bookmarkStart w:id="313" w:name="_Toc394230388"/>
      <w:r>
        <w:t>Projektstruktur</w:t>
      </w:r>
      <w:bookmarkEnd w:id="312"/>
      <w:bookmarkEnd w:id="313"/>
    </w:p>
    <w:p w14:paraId="1D0B9796" w14:textId="77777777" w:rsidR="00D939AC" w:rsidRDefault="00D939AC" w:rsidP="00694278">
      <w:r>
        <w:t>Für den Begriff Projektstruktur gibt es verschiedene Definitionen, im Allgemeinen kann man den Begriff Projektstruktur als Menge aller Elemente und ihrer gegenseitigen Beziehungen in einem Projekt beschreiben.</w:t>
      </w:r>
    </w:p>
    <w:p w14:paraId="60C32810" w14:textId="77777777" w:rsidR="00D939AC" w:rsidRDefault="00D939AC" w:rsidP="00694278">
      <w:pPr>
        <w:rPr>
          <w:rStyle w:val="Fett"/>
        </w:rPr>
      </w:pPr>
      <w:r>
        <w:t xml:space="preserve">Die </w:t>
      </w:r>
      <w:r w:rsidR="00084BC7">
        <w:t xml:space="preserve">Definition der </w:t>
      </w:r>
      <w:r>
        <w:t xml:space="preserve">DIN 69901-5 engt den Begriff der </w:t>
      </w:r>
      <w:r w:rsidRPr="00ED23E6">
        <w:rPr>
          <w:rStyle w:val="Fett"/>
          <w:b w:val="0"/>
        </w:rPr>
        <w:t>Projektstruktur</w:t>
      </w:r>
      <w:r>
        <w:t xml:space="preserve"> bereits erheblich ein, indem sie nur die "wesentlichen Beziehungen" zu ihr zählt. Weiterhin nennt die DIN als Elemente des Projekts explizit lediglich "Teilprojekte, Arbeitspakete, Vorgänge". Die DIN 69901-5 geht somit von einer aktivitäts-</w:t>
      </w:r>
      <w:r>
        <w:lastRenderedPageBreak/>
        <w:t xml:space="preserve">orientierten Gliederung des Projekts aus. Andere Elemente eines Projekts, wie z.B. Produkte, Ressourcen, Kosten usw. zählt die DIN 69901-5 bei strikter Auslegung somit nicht zur </w:t>
      </w:r>
      <w:r w:rsidRPr="00ED23E6">
        <w:rPr>
          <w:rStyle w:val="Fett"/>
          <w:b w:val="0"/>
        </w:rPr>
        <w:t>Projektstruktur</w:t>
      </w:r>
      <w:r w:rsidR="00112741">
        <w:rPr>
          <w:rStyle w:val="Fett"/>
        </w:rPr>
        <w:t>.</w:t>
      </w:r>
    </w:p>
    <w:p w14:paraId="39E4CE19" w14:textId="77777777" w:rsidR="002C2056" w:rsidRDefault="00D939AC" w:rsidP="00694278">
      <w:r>
        <w:t>Bei der Erstellung des Angebotes wurden die Hauptarbeitspakete festgelegt. Diese und die daraus resultierten einzelnen Arbeitspakete wurden in einem Projektstrukturplan (PSP) visualisiert. Der PSP dient zur Gliederung des Projektes in übersichtliche Einzelaufgaben. Der Projektstrukturplan wird auch als Work Breakdown Structure (WBS) bezeichnet. Dieser wurde an das Angebot vom 01.04.2014 angehängt.</w:t>
      </w:r>
    </w:p>
    <w:p w14:paraId="19C35838" w14:textId="77777777" w:rsidR="00677B89" w:rsidRDefault="0090296F" w:rsidP="00694278">
      <w:pPr>
        <w:pStyle w:val="berschrift3"/>
      </w:pPr>
      <w:bookmarkStart w:id="314" w:name="_Toc391723841"/>
      <w:bookmarkStart w:id="315" w:name="_Toc391724146"/>
      <w:bookmarkStart w:id="316" w:name="_Toc392770086"/>
      <w:bookmarkStart w:id="317" w:name="_Toc394230389"/>
      <w:bookmarkEnd w:id="314"/>
      <w:bookmarkEnd w:id="315"/>
      <w:r>
        <w:t>Terminplan</w:t>
      </w:r>
      <w:bookmarkEnd w:id="316"/>
      <w:bookmarkEnd w:id="317"/>
    </w:p>
    <w:p w14:paraId="761C2C97" w14:textId="77777777" w:rsidR="00D939AC" w:rsidRDefault="00D939AC" w:rsidP="00694278">
      <w:r>
        <w:t>Der Terminplan gibt auf oberster PSP-Ebene eine grobe Übersicht über den möglichen Projektverlauf. Viele Aktivitäten stehen in engem Zusammenhang zueinander, andere können parallel abgearbeitet werden.</w:t>
      </w:r>
    </w:p>
    <w:p w14:paraId="31E78B4D" w14:textId="77777777" w:rsidR="00D939AC" w:rsidRDefault="00D939AC" w:rsidP="00694278">
      <w:r>
        <w:t>Es gab folgende fixe Meilensteine:</w:t>
      </w:r>
    </w:p>
    <w:p w14:paraId="1AD7D8EC" w14:textId="77777777" w:rsidR="00D939AC" w:rsidRDefault="00D939AC" w:rsidP="00694278">
      <w:pPr>
        <w:pStyle w:val="Listenabsatz"/>
        <w:numPr>
          <w:ilvl w:val="0"/>
          <w:numId w:val="7"/>
        </w:numPr>
      </w:pPr>
      <w:r>
        <w:t>01.04.2014</w:t>
      </w:r>
      <w:r>
        <w:tab/>
        <w:t>Abgabe des Angebotes</w:t>
      </w:r>
    </w:p>
    <w:p w14:paraId="65A9A84E" w14:textId="77777777" w:rsidR="00D939AC" w:rsidRDefault="00D939AC" w:rsidP="00694278">
      <w:pPr>
        <w:pStyle w:val="Listenabsatz"/>
        <w:numPr>
          <w:ilvl w:val="0"/>
          <w:numId w:val="7"/>
        </w:numPr>
      </w:pPr>
      <w:r>
        <w:t>24.05.2014</w:t>
      </w:r>
      <w:r>
        <w:tab/>
        <w:t>Zwischenpräsentation</w:t>
      </w:r>
    </w:p>
    <w:p w14:paraId="38AA989F" w14:textId="77777777" w:rsidR="00D939AC" w:rsidRDefault="00D939AC" w:rsidP="00694278">
      <w:pPr>
        <w:pStyle w:val="Listenabsatz"/>
        <w:numPr>
          <w:ilvl w:val="0"/>
          <w:numId w:val="7"/>
        </w:numPr>
      </w:pPr>
      <w:r>
        <w:t>20.07.2014</w:t>
      </w:r>
      <w:r>
        <w:tab/>
        <w:t>Endpräsentation</w:t>
      </w:r>
    </w:p>
    <w:p w14:paraId="03ADCEE7" w14:textId="77777777" w:rsidR="00D939AC" w:rsidRDefault="00D939AC" w:rsidP="00694278">
      <w:pPr>
        <w:pStyle w:val="Listenabsatz"/>
        <w:numPr>
          <w:ilvl w:val="0"/>
          <w:numId w:val="7"/>
        </w:numPr>
      </w:pPr>
      <w:r>
        <w:t>01.08.2014</w:t>
      </w:r>
      <w:r>
        <w:tab/>
        <w:t>Abgabe des Endberichtes und der Dokumentation</w:t>
      </w:r>
    </w:p>
    <w:p w14:paraId="3DE71DCE" w14:textId="77777777" w:rsidR="00D939AC" w:rsidRDefault="00D939AC" w:rsidP="00694278">
      <w:r>
        <w:t>Anschließend wurde eine Terminübersicht erstellt, die die Meilensteine berücksichtigt und alle vorher definierten Arbeitspakete beinhaltet.</w:t>
      </w:r>
    </w:p>
    <w:p w14:paraId="666F2FEA" w14:textId="77777777" w:rsidR="00CD76D4" w:rsidRDefault="006938C9" w:rsidP="00694278">
      <w:pPr>
        <w:keepNext/>
        <w:jc w:val="center"/>
      </w:pPr>
      <w:r>
        <w:rPr>
          <w:noProof/>
        </w:rPr>
        <w:lastRenderedPageBreak/>
        <w:drawing>
          <wp:inline distT="0" distB="0" distL="0" distR="0" wp14:anchorId="6C2856D3" wp14:editId="6297BAB0">
            <wp:extent cx="4295775" cy="2924175"/>
            <wp:effectExtent l="0" t="0" r="9525" b="9525"/>
            <wp:docPr id="22" name="Bild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preferRelativeResize="0">
                      <a:picLocks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95775" cy="2924175"/>
                    </a:xfrm>
                    <a:prstGeom prst="rect">
                      <a:avLst/>
                    </a:prstGeom>
                    <a:noFill/>
                    <a:ln>
                      <a:noFill/>
                    </a:ln>
                  </pic:spPr>
                </pic:pic>
              </a:graphicData>
            </a:graphic>
          </wp:inline>
        </w:drawing>
      </w:r>
    </w:p>
    <w:p w14:paraId="528E1A2B" w14:textId="77777777" w:rsidR="00D939AC" w:rsidRDefault="00CD76D4" w:rsidP="00694278">
      <w:pPr>
        <w:pStyle w:val="Beschriftung"/>
        <w:jc w:val="center"/>
      </w:pPr>
      <w:bookmarkStart w:id="318" w:name="_Toc393789495"/>
      <w:bookmarkStart w:id="319" w:name="_Toc393145603"/>
      <w:bookmarkStart w:id="320" w:name="_Toc394230492"/>
      <w:r>
        <w:t xml:space="preserve">Abbildung </w:t>
      </w:r>
      <w:r w:rsidR="004F2FD1">
        <w:fldChar w:fldCharType="begin"/>
      </w:r>
      <w:r w:rsidR="00DB130A">
        <w:instrText xml:space="preserve"> SEQ Abbildung \* ARABIC </w:instrText>
      </w:r>
      <w:r w:rsidR="004F2FD1">
        <w:fldChar w:fldCharType="separate"/>
      </w:r>
      <w:r w:rsidR="00B63B68">
        <w:rPr>
          <w:noProof/>
        </w:rPr>
        <w:t>4</w:t>
      </w:r>
      <w:r w:rsidR="004F2FD1">
        <w:rPr>
          <w:noProof/>
        </w:rPr>
        <w:fldChar w:fldCharType="end"/>
      </w:r>
      <w:r>
        <w:t xml:space="preserve"> Terminplanung</w:t>
      </w:r>
      <w:bookmarkEnd w:id="318"/>
      <w:bookmarkEnd w:id="319"/>
      <w:bookmarkEnd w:id="320"/>
    </w:p>
    <w:p w14:paraId="308ECE9F" w14:textId="77777777" w:rsidR="00B7194A" w:rsidRDefault="00B7194A" w:rsidP="00694278">
      <w:pPr>
        <w:spacing w:line="259" w:lineRule="auto"/>
        <w:jc w:val="left"/>
      </w:pPr>
      <w:r>
        <w:br w:type="page"/>
      </w:r>
    </w:p>
    <w:p w14:paraId="71996BEC" w14:textId="77777777" w:rsidR="002D186F" w:rsidRPr="00D8126B" w:rsidRDefault="002D186F" w:rsidP="00694278">
      <w:pPr>
        <w:pStyle w:val="berschrift3"/>
      </w:pPr>
      <w:bookmarkStart w:id="321" w:name="_Toc392770087"/>
      <w:bookmarkStart w:id="322" w:name="_Toc394230390"/>
      <w:r w:rsidRPr="00D8126B">
        <w:lastRenderedPageBreak/>
        <w:t>Projektüberwachung</w:t>
      </w:r>
      <w:r w:rsidR="00D8126B">
        <w:t xml:space="preserve"> und -steuerung</w:t>
      </w:r>
      <w:bookmarkEnd w:id="321"/>
      <w:bookmarkEnd w:id="322"/>
    </w:p>
    <w:p w14:paraId="25CE257C" w14:textId="77777777" w:rsidR="00D8126B" w:rsidRDefault="00D8126B" w:rsidP="00694278">
      <w:r>
        <w:t>Projektüberwachung und -steuerung ist das Überwachen des Projektfortschritts anhand von Soll/Ist-Vergleichen. Wenn Probleme auftreten müssen geeignete Korrekturmaßnahmen veranlasst werden.</w:t>
      </w:r>
    </w:p>
    <w:p w14:paraId="7080DD7C" w14:textId="77777777" w:rsidR="00D8126B" w:rsidRDefault="00D8126B" w:rsidP="00694278">
      <w:pPr>
        <w:pStyle w:val="Listenabsatz"/>
        <w:numPr>
          <w:ilvl w:val="0"/>
          <w:numId w:val="7"/>
        </w:numPr>
      </w:pPr>
      <w:r>
        <w:t>Die Planung ist iterativ</w:t>
      </w:r>
    </w:p>
    <w:p w14:paraId="1ABDDD47" w14:textId="77777777" w:rsidR="00D8126B" w:rsidRDefault="00D8126B" w:rsidP="00694278">
      <w:pPr>
        <w:pStyle w:val="Listenabsatz"/>
        <w:numPr>
          <w:ilvl w:val="0"/>
          <w:numId w:val="7"/>
        </w:numPr>
      </w:pPr>
      <w:r>
        <w:t>Die Planung muss ebenso gewissenhaft angepasst werden, wie sie erstellt wurde</w:t>
      </w:r>
    </w:p>
    <w:p w14:paraId="00DEB0C2" w14:textId="77777777" w:rsidR="00D8126B" w:rsidRDefault="00D8126B" w:rsidP="00694278"/>
    <w:p w14:paraId="7A2FAC49" w14:textId="77777777" w:rsidR="00E43EED" w:rsidRDefault="00AB003C" w:rsidP="00694278">
      <w:pPr>
        <w:keepNext/>
      </w:pPr>
      <w:r>
        <w:rPr>
          <w:noProof/>
        </w:rPr>
        <w:pict w14:anchorId="71E1CA46">
          <v:shape id="Text Box 29" o:spid="_x0000_s1027" type="#_x0000_t202" style="position:absolute;left:0;text-align:left;margin-left:115.05pt;margin-top:259.55pt;width:291.75pt;height:41.95pt;z-index:251687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" stroked="f">
            <v:textbox style="mso-fit-shape-to-text:t" inset="0,0,0,0">
              <w:txbxContent>
                <w:p w14:paraId="22A8B70C" w14:textId="77777777" w:rsidR="00AB003C" w:rsidRDefault="00AB003C" w:rsidP="002B40B4">
                  <w:pPr>
                    <w:pStyle w:val="Beschriftung"/>
                    <w:jc w:val="center"/>
                  </w:pPr>
                </w:p>
                <w:p w14:paraId="3D82F9A3" w14:textId="77777777" w:rsidR="00AB003C" w:rsidRPr="00AD4E64" w:rsidRDefault="00AB003C" w:rsidP="002B40B4">
                  <w:pPr>
                    <w:pStyle w:val="Beschriftung"/>
                    <w:jc w:val="center"/>
                    <w:rPr>
                      <w:noProof/>
                      <w:sz w:val="24"/>
                    </w:rPr>
                  </w:pPr>
                  <w:bookmarkStart w:id="323" w:name="_Toc393789496"/>
                  <w:bookmarkStart w:id="324" w:name="_Toc393145604"/>
                  <w:bookmarkStart w:id="325" w:name="_Toc394230493"/>
                  <w:r>
                    <w:t xml:space="preserve">Abbildung </w:t>
                  </w:r>
                  <w:fldSimple w:instr=" SEQ Abbildung \* ARABIC ">
                    <w:r>
                      <w:rPr>
                        <w:noProof/>
                      </w:rPr>
                      <w:t>5</w:t>
                    </w:r>
                  </w:fldSimple>
                  <w:r>
                    <w:t xml:space="preserve"> Projektüberwachung/-steuerung</w:t>
                  </w:r>
                  <w:bookmarkEnd w:id="323"/>
                  <w:bookmarkEnd w:id="324"/>
                  <w:bookmarkEnd w:id="325"/>
                </w:p>
              </w:txbxContent>
            </v:textbox>
            <w10:wrap type="square"/>
          </v:shape>
        </w:pict>
      </w:r>
      <w:r w:rsidR="00E43EED">
        <w:rPr>
          <w:noProof/>
        </w:rPr>
        <w:drawing>
          <wp:anchor distT="0" distB="0" distL="114300" distR="114300" simplePos="0" relativeHeight="251652096" behindDoc="0" locked="0" layoutInCell="1" allowOverlap="1" wp14:anchorId="7E19E58C" wp14:editId="42883175">
            <wp:simplePos x="0" y="0"/>
            <wp:positionH relativeFrom="margin">
              <wp:posOffset>1461135</wp:posOffset>
            </wp:positionH>
            <wp:positionV relativeFrom="paragraph">
              <wp:posOffset>38735</wp:posOffset>
            </wp:positionV>
            <wp:extent cx="3705225" cy="3200400"/>
            <wp:effectExtent l="0" t="0" r="0" b="0"/>
            <wp:wrapSquare wrapText="bothSides"/>
            <wp:docPr id="11" name="Diagram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anchor>
        </w:drawing>
      </w:r>
    </w:p>
    <w:p w14:paraId="11F15400" w14:textId="77777777" w:rsidR="00D8126B" w:rsidRDefault="00D8126B" w:rsidP="00694278">
      <w:pPr>
        <w:keepNext/>
      </w:pPr>
    </w:p>
    <w:p w14:paraId="72303D2B" w14:textId="77777777" w:rsidR="00E43EED" w:rsidRDefault="00E43EED" w:rsidP="00694278">
      <w:pPr>
        <w:keepNext/>
      </w:pPr>
    </w:p>
    <w:p w14:paraId="3FA78B2A" w14:textId="77777777" w:rsidR="00E43EED" w:rsidRDefault="00E43EED" w:rsidP="00694278">
      <w:pPr>
        <w:keepNext/>
      </w:pPr>
    </w:p>
    <w:p w14:paraId="19929D81" w14:textId="77777777" w:rsidR="00E43EED" w:rsidRDefault="00E43EED" w:rsidP="00694278">
      <w:pPr>
        <w:keepNext/>
      </w:pPr>
    </w:p>
    <w:p w14:paraId="28B13023" w14:textId="77777777" w:rsidR="00E43EED" w:rsidRDefault="00E43EED" w:rsidP="00694278">
      <w:pPr>
        <w:keepNext/>
      </w:pPr>
    </w:p>
    <w:p w14:paraId="30907320" w14:textId="77777777" w:rsidR="00E43EED" w:rsidRDefault="00E43EED" w:rsidP="00694278">
      <w:pPr>
        <w:keepNext/>
      </w:pPr>
    </w:p>
    <w:p w14:paraId="309D663F" w14:textId="77777777" w:rsidR="00E43EED" w:rsidRDefault="00E43EED" w:rsidP="00694278">
      <w:pPr>
        <w:keepNext/>
      </w:pPr>
    </w:p>
    <w:p w14:paraId="21684DA3" w14:textId="77777777" w:rsidR="00E43EED" w:rsidRDefault="00E43EED" w:rsidP="00694278">
      <w:pPr>
        <w:keepNext/>
      </w:pPr>
    </w:p>
    <w:p w14:paraId="39773C62" w14:textId="77777777" w:rsidR="00E43EED" w:rsidRDefault="00E43EED" w:rsidP="00694278">
      <w:pPr>
        <w:keepNext/>
      </w:pPr>
    </w:p>
    <w:p w14:paraId="2E545119" w14:textId="77777777" w:rsidR="00D8126B" w:rsidRDefault="00D8126B" w:rsidP="00694278">
      <w:pPr>
        <w:rPr>
          <w:b/>
        </w:rPr>
      </w:pPr>
    </w:p>
    <w:p w14:paraId="73B7E938" w14:textId="77777777" w:rsidR="00D8126B" w:rsidRPr="00CA3214" w:rsidRDefault="00D8126B" w:rsidP="00694278">
      <w:pPr>
        <w:pStyle w:val="Listenabsatz"/>
        <w:numPr>
          <w:ilvl w:val="0"/>
          <w:numId w:val="7"/>
        </w:numPr>
        <w:rPr>
          <w:b/>
        </w:rPr>
      </w:pPr>
      <w:r w:rsidRPr="00CA3214">
        <w:rPr>
          <w:b/>
        </w:rPr>
        <w:t>Aufgaben und Termine</w:t>
      </w:r>
    </w:p>
    <w:p w14:paraId="717B11EF" w14:textId="77777777" w:rsidR="00D8126B" w:rsidRDefault="00D8126B" w:rsidP="00694278">
      <w:pPr>
        <w:ind w:left="709"/>
      </w:pPr>
      <w:r w:rsidRPr="00CA3214">
        <w:t>Der Projektleiter prüft, ob die Arbeitspakete gemäß den Arbeitspaketbeschreibungen und zum vorgesehenen Termin</w:t>
      </w:r>
      <w:r>
        <w:t xml:space="preserve"> ausgeführt wurden. Er stellt fest, ob die Meilensteine eingehalten werden können und ob das Projektteam die nächsten Aufgaben wie geplant in Angriff nehmen kann.</w:t>
      </w:r>
    </w:p>
    <w:p w14:paraId="196C0320" w14:textId="77777777" w:rsidR="00D8126B" w:rsidRDefault="00D8126B" w:rsidP="00694278">
      <w:pPr>
        <w:pStyle w:val="Listenabsatz"/>
        <w:numPr>
          <w:ilvl w:val="0"/>
          <w:numId w:val="7"/>
        </w:numPr>
        <w:rPr>
          <w:b/>
        </w:rPr>
      </w:pPr>
      <w:r w:rsidRPr="00803647">
        <w:rPr>
          <w:b/>
        </w:rPr>
        <w:lastRenderedPageBreak/>
        <w:t>Kosten</w:t>
      </w:r>
    </w:p>
    <w:p w14:paraId="5FC09B7E" w14:textId="77777777" w:rsidR="00D8126B" w:rsidRDefault="00D8126B" w:rsidP="00694278">
      <w:pPr>
        <w:ind w:left="709"/>
      </w:pPr>
      <w:r>
        <w:t>Der Projektleiter vergleicht die geplanten Kosten mit den effektiven Aufgaben. Bei Abweichungen ergreift er Maßnahmen, damit die Gesamtkosten des Projektes nicht oder nur minimal überschritten werden. Er muss Kostenabweichungen genau untersuchen, da diese unterschiedliche Ursachen haben können.</w:t>
      </w:r>
    </w:p>
    <w:p w14:paraId="7B1A2BCD" w14:textId="77777777" w:rsidR="00D8126B" w:rsidRDefault="00D8126B" w:rsidP="00694278">
      <w:pPr>
        <w:pStyle w:val="Listenabsatz"/>
        <w:numPr>
          <w:ilvl w:val="0"/>
          <w:numId w:val="7"/>
        </w:numPr>
        <w:rPr>
          <w:b/>
        </w:rPr>
      </w:pPr>
      <w:r w:rsidRPr="00401550">
        <w:rPr>
          <w:b/>
        </w:rPr>
        <w:t>Ressourcen</w:t>
      </w:r>
    </w:p>
    <w:p w14:paraId="360F616B" w14:textId="77777777" w:rsidR="00D8126B" w:rsidRPr="006E6943" w:rsidRDefault="00D8126B" w:rsidP="00694278">
      <w:pPr>
        <w:ind w:left="709"/>
      </w:pPr>
      <w:r w:rsidRPr="006E6943">
        <w:t>Der Projektleiter vergleicht den rapportierten Arbeitsaufwand mit den geplanten Arbeitstagen pro Projektmitarbeiter. Aufgrund des nachgeführten Balkenplanes erstellt er eine Prognose für die zukünftigen Arbeitsmonate. Auf diese Weise kennen die Mitarbeiter und ihre Vorgesetzten die effektiv bevorstehende Belastung durch die Projektarbeit.</w:t>
      </w:r>
    </w:p>
    <w:p w14:paraId="071908C9" w14:textId="77777777" w:rsidR="00D8126B" w:rsidRDefault="00D8126B" w:rsidP="00694278">
      <w:pPr>
        <w:pStyle w:val="Listenabsatz"/>
        <w:numPr>
          <w:ilvl w:val="0"/>
          <w:numId w:val="7"/>
        </w:numPr>
        <w:rPr>
          <w:b/>
        </w:rPr>
      </w:pPr>
      <w:r w:rsidRPr="00DE0F9F">
        <w:rPr>
          <w:b/>
        </w:rPr>
        <w:t>Qualität</w:t>
      </w:r>
    </w:p>
    <w:p w14:paraId="6672C25C" w14:textId="77777777" w:rsidR="00D8126B" w:rsidRDefault="00D8126B" w:rsidP="00694278">
      <w:pPr>
        <w:ind w:left="709"/>
      </w:pPr>
      <w:r w:rsidRPr="00DE0F9F">
        <w:t>Der Projektleiter prüft, ob die im Qualitätsplan definierten Prüfungen und Reviews sach- und termingerecht durchgeführt wurden. Damit kontrolliert er, ob die definierten Vorgaben angewendet werden und ob die Projektergebnisse die geforderten Qualitätsstandards erfüllen. Fehler oder Qualitätsmängel sind zu beheben und die Vorgaben sind so anzupassen, dass die Abweichungen nicht wieder vorkommen. Die Ergebnisse der Qualitätsprüfung und die initialisierten Maßnahmen sind zu dokumentieren.</w:t>
      </w:r>
    </w:p>
    <w:p w14:paraId="5B973E3A" w14:textId="77777777" w:rsidR="00D8126B" w:rsidRPr="00EF5778" w:rsidRDefault="00D8126B" w:rsidP="00694278">
      <w:pPr>
        <w:pStyle w:val="Listenabsatz"/>
        <w:numPr>
          <w:ilvl w:val="0"/>
          <w:numId w:val="7"/>
        </w:numPr>
        <w:rPr>
          <w:b/>
        </w:rPr>
      </w:pPr>
      <w:r w:rsidRPr="00EF5778">
        <w:rPr>
          <w:b/>
        </w:rPr>
        <w:t xml:space="preserve">Projektfortschritt </w:t>
      </w:r>
      <w:r w:rsidR="00623C97" w:rsidRPr="00EF5778">
        <w:rPr>
          <w:b/>
        </w:rPr>
        <w:t>kommunizieren</w:t>
      </w:r>
    </w:p>
    <w:p w14:paraId="543B2C1B" w14:textId="77777777" w:rsidR="00D8126B" w:rsidRDefault="00D8126B" w:rsidP="00694278">
      <w:pPr>
        <w:ind w:left="709"/>
      </w:pPr>
      <w:r w:rsidRPr="00EF5778">
        <w:t>Ziel ist</w:t>
      </w:r>
      <w:r w:rsidR="00517A8E">
        <w:t xml:space="preserve"> es</w:t>
      </w:r>
      <w:r w:rsidRPr="00EF5778">
        <w:t xml:space="preserve">, gemäß der Definition im Kommunikationsplan alle Beteiligten regelmäßig über den Fortschritt des Projektes zu informieren. Es empfiehlt sich, dass der Projektleiter das Ergebnis der wöchentlichen Meetings mit den Projektmitarbeitern in einem Kurzprotokoll festhält und zusätzlich eine so genannte Liste der offenen Punkte (LOP) führt. Sie enthält alles, was während dem Meeting nicht geklärt werden konnte, sowie Angaben darüber, </w:t>
      </w:r>
      <w:r>
        <w:t>welche Aufgaben bis zu einem bestimmten Zeitpunkt erledigt werden.</w:t>
      </w:r>
    </w:p>
    <w:p w14:paraId="7D17FD5E" w14:textId="77777777" w:rsidR="00D8126B" w:rsidRDefault="00D8126B" w:rsidP="00694278">
      <w:pPr>
        <w:ind w:left="709"/>
      </w:pPr>
      <w:r w:rsidRPr="00B043E5">
        <w:lastRenderedPageBreak/>
        <w:t>Der monatl</w:t>
      </w:r>
      <w:r w:rsidR="00DB5B14">
        <w:t>iche Projektstatusbericht an den</w:t>
      </w:r>
      <w:r w:rsidRPr="00B043E5">
        <w:t xml:space="preserve"> Auftraggeber muss den aktuellen Projektstand wahrheitsgetreu wiedergeben. Unstimmigkeiten und Abweichungen zum Plan sind offen zu kommunizieren. Nur bei einer ehrlichen Berichterstattung wird </w:t>
      </w:r>
      <w:r w:rsidR="00DB5B14">
        <w:t>den</w:t>
      </w:r>
      <w:r w:rsidRPr="00B043E5">
        <w:t xml:space="preserve"> Auftraggeber den Projektleiter in der</w:t>
      </w:r>
      <w:r>
        <w:t xml:space="preserve"> </w:t>
      </w:r>
      <w:r w:rsidRPr="00B043E5">
        <w:t>Problemlösungsfindung</w:t>
      </w:r>
      <w:r>
        <w:t xml:space="preserve"> </w:t>
      </w:r>
      <w:r w:rsidRPr="00B043E5">
        <w:t>auch sachgerecht unterstützen.</w:t>
      </w:r>
      <w:r w:rsidR="0071304D">
        <w:t xml:space="preserve"> </w:t>
      </w:r>
      <w:sdt>
        <w:sdtPr>
          <w:id w:val="1586958040"/>
          <w:citation/>
        </w:sdtPr>
        <w:sdtContent>
          <w:r w:rsidR="004F2FD1">
            <w:fldChar w:fldCharType="begin"/>
          </w:r>
          <w:r w:rsidR="0071304D">
            <w:instrText xml:space="preserve"> CITATION Fun14 \l 1031 </w:instrText>
          </w:r>
          <w:r w:rsidR="004F2FD1">
            <w:fldChar w:fldCharType="separate"/>
          </w:r>
          <w:r w:rsidR="00B63B68">
            <w:rPr>
              <w:noProof/>
            </w:rPr>
            <w:t>(Funke, 2014)</w:t>
          </w:r>
          <w:r w:rsidR="004F2FD1">
            <w:fldChar w:fldCharType="end"/>
          </w:r>
        </w:sdtContent>
      </w:sdt>
    </w:p>
    <w:p w14:paraId="1C5FFF21" w14:textId="77777777" w:rsidR="00234EED" w:rsidRDefault="00234EED" w:rsidP="00694278">
      <w:pPr>
        <w:pStyle w:val="berschrift3"/>
      </w:pPr>
      <w:bookmarkStart w:id="326" w:name="_Toc392770088"/>
      <w:bookmarkStart w:id="327" w:name="_Toc394230391"/>
      <w:r>
        <w:t>Magisches Dreieck des Projektmanagements</w:t>
      </w:r>
      <w:bookmarkEnd w:id="326"/>
      <w:bookmarkEnd w:id="327"/>
    </w:p>
    <w:p w14:paraId="29CB51C2" w14:textId="77777777" w:rsidR="00DB5B14" w:rsidRDefault="00DB5B14" w:rsidP="00694278">
      <w:r>
        <w:t>Die drei Steuergrößen, welche für das Endergebnis eines Projektes verantwortlich sind und miteinander in direkter Konkurrenz stehen sind:</w:t>
      </w:r>
    </w:p>
    <w:p w14:paraId="780C3EDD" w14:textId="77777777" w:rsidR="00DB5B14" w:rsidRPr="00ED23E6" w:rsidRDefault="00ED23E6" w:rsidP="00694278">
      <w:pPr>
        <w:pStyle w:val="Listenabsatz"/>
        <w:numPr>
          <w:ilvl w:val="0"/>
          <w:numId w:val="7"/>
        </w:numPr>
        <w:rPr>
          <w:b/>
        </w:rPr>
      </w:pPr>
      <w:r w:rsidRPr="00ED23E6">
        <w:rPr>
          <w:b/>
        </w:rPr>
        <w:t>Qualität</w:t>
      </w:r>
    </w:p>
    <w:p w14:paraId="08D497C1" w14:textId="77777777" w:rsidR="00DB5B14" w:rsidRDefault="00DB5B14" w:rsidP="00694278">
      <w:pPr>
        <w:pStyle w:val="Listenabsatz"/>
      </w:pPr>
      <w:r>
        <w:t>Inhaltliche Ziele, die laut Projektvertrag in einer bestimmten Qualität erreicht werden sollen</w:t>
      </w:r>
    </w:p>
    <w:p w14:paraId="5ECE7724" w14:textId="77777777" w:rsidR="00DB5B14" w:rsidRPr="00ED23E6" w:rsidRDefault="00ED23E6" w:rsidP="00694278">
      <w:pPr>
        <w:pStyle w:val="Listenabsatz"/>
        <w:numPr>
          <w:ilvl w:val="0"/>
          <w:numId w:val="7"/>
        </w:numPr>
        <w:rPr>
          <w:b/>
        </w:rPr>
      </w:pPr>
      <w:r w:rsidRPr="00ED23E6">
        <w:rPr>
          <w:b/>
        </w:rPr>
        <w:t>Termine</w:t>
      </w:r>
    </w:p>
    <w:p w14:paraId="31BD8A7A" w14:textId="77777777" w:rsidR="00DB5B14" w:rsidRDefault="00DB5B14" w:rsidP="00694278">
      <w:pPr>
        <w:pStyle w:val="Listenabsatz"/>
      </w:pPr>
      <w:r>
        <w:t>Zeitraum, in dem das Projekt abgeschlossen werden muss</w:t>
      </w:r>
    </w:p>
    <w:p w14:paraId="4F764176" w14:textId="77777777" w:rsidR="00DB5B14" w:rsidRPr="00ED23E6" w:rsidRDefault="00ED23E6" w:rsidP="00694278">
      <w:pPr>
        <w:pStyle w:val="Listenabsatz"/>
        <w:numPr>
          <w:ilvl w:val="0"/>
          <w:numId w:val="7"/>
        </w:numPr>
        <w:rPr>
          <w:b/>
        </w:rPr>
      </w:pPr>
      <w:r w:rsidRPr="00ED23E6">
        <w:rPr>
          <w:b/>
        </w:rPr>
        <w:t>Kosten</w:t>
      </w:r>
    </w:p>
    <w:p w14:paraId="06BA2F3A" w14:textId="77777777" w:rsidR="00DB5B14" w:rsidRDefault="00DB5B14" w:rsidP="00694278">
      <w:pPr>
        <w:pStyle w:val="Listenabsatz"/>
      </w:pPr>
      <w:r>
        <w:t>Umfasst den gesamten Aufwand eines Projektes.</w:t>
      </w:r>
    </w:p>
    <w:p w14:paraId="2FB27201" w14:textId="77777777" w:rsidR="00DB5B14" w:rsidRDefault="00DB5B14" w:rsidP="00694278"/>
    <w:p w14:paraId="6BCC5119" w14:textId="77777777" w:rsidR="00DB5B14" w:rsidRDefault="00DB5B14" w:rsidP="00694278">
      <w:r>
        <w:t>Wird eine der Steuergrößen verändert, so hat dies auf mindestens eine der beiden anderen Größen Auswirkungen:</w:t>
      </w:r>
    </w:p>
    <w:p w14:paraId="185029E4" w14:textId="77777777" w:rsidR="00DB5B14" w:rsidRDefault="00DB5B14" w:rsidP="00694278">
      <w:pPr>
        <w:pStyle w:val="Listenabsatz"/>
        <w:numPr>
          <w:ilvl w:val="0"/>
          <w:numId w:val="7"/>
        </w:numPr>
      </w:pPr>
      <w:r>
        <w:t>Gut + Schnell = Teuer</w:t>
      </w:r>
    </w:p>
    <w:p w14:paraId="5663C267" w14:textId="77777777" w:rsidR="00DB5B14" w:rsidRDefault="00DB5B14" w:rsidP="00694278">
      <w:pPr>
        <w:pStyle w:val="Listenabsatz"/>
        <w:numPr>
          <w:ilvl w:val="0"/>
          <w:numId w:val="7"/>
        </w:numPr>
      </w:pPr>
      <w:r>
        <w:t>Gut + Günstig = Langsam</w:t>
      </w:r>
    </w:p>
    <w:p w14:paraId="4C25DA8F" w14:textId="77777777" w:rsidR="00DB5B14" w:rsidRDefault="00DB5B14" w:rsidP="00694278">
      <w:pPr>
        <w:pStyle w:val="Listenabsatz"/>
        <w:numPr>
          <w:ilvl w:val="0"/>
          <w:numId w:val="7"/>
        </w:numPr>
      </w:pPr>
      <w:r>
        <w:t>Schnell + Günstig = Minderwertig</w:t>
      </w:r>
    </w:p>
    <w:p w14:paraId="633E846D" w14:textId="77777777" w:rsidR="00DB5B14" w:rsidRDefault="00DB5B14" w:rsidP="00694278"/>
    <w:p w14:paraId="706B39B0" w14:textId="77777777" w:rsidR="00DB5B14" w:rsidRDefault="00DB5B14" w:rsidP="00694278">
      <w:r>
        <w:t>Mit welchen Prioritäten die drei Steuergrößen behandelt werden, muss der Projektleiter am Anfang des Projektes mit dem Auftraggeber klären. Diese Einteilung ermöglicht es dem Projektleiter bei eintretenden Veränderungen während des Verlaufs im Interesse des Auftraggebers zu reagieren.</w:t>
      </w:r>
    </w:p>
    <w:p w14:paraId="5C910AF3" w14:textId="77777777" w:rsidR="00E43EED" w:rsidRDefault="00E43EED" w:rsidP="00694278">
      <w:pPr>
        <w:spacing w:line="259" w:lineRule="auto"/>
        <w:jc w:val="left"/>
      </w:pPr>
      <w:r>
        <w:br w:type="page"/>
      </w:r>
    </w:p>
    <w:p w14:paraId="435DE96A" w14:textId="77777777" w:rsidR="0010036F" w:rsidRDefault="00AB003C" w:rsidP="00694278">
      <w:pPr>
        <w:keepNext/>
      </w:pPr>
      <w:r>
        <w:rPr>
          <w:noProof/>
        </w:rPr>
        <w:lastRenderedPageBreak/>
        <w:pict w14:anchorId="7DDE2A3F">
          <v:shape id="Text Box 30" o:spid="_x0000_s1028" type="#_x0000_t202" style="position:absolute;left:0;text-align:left;margin-left:37.35pt;margin-top:479.35pt;width:428.45pt;height:21pt;z-index:251689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" stroked="f">
            <v:textbox style="mso-fit-shape-to-text:t" inset="0,0,0,0">
              <w:txbxContent>
                <w:p w14:paraId="441EDEA6" w14:textId="77777777" w:rsidR="00AB003C" w:rsidRPr="00622966" w:rsidRDefault="00AB003C" w:rsidP="0082327D">
                  <w:pPr>
                    <w:pStyle w:val="Beschriftung"/>
                    <w:jc w:val="center"/>
                    <w:rPr>
                      <w:noProof/>
                      <w:sz w:val="24"/>
                      <w:lang w:val="en-US" w:eastAsia="en-US"/>
                    </w:rPr>
                  </w:pPr>
                  <w:bookmarkStart w:id="328" w:name="_Toc393789497"/>
                  <w:bookmarkStart w:id="329" w:name="_Toc393145605"/>
                  <w:bookmarkStart w:id="330" w:name="_Toc394230494"/>
                  <w:r>
                    <w:t xml:space="preserve">Abbildung </w:t>
                  </w:r>
                  <w:fldSimple w:instr=" SEQ Abbildung \* ARABIC ">
                    <w:r>
                      <w:rPr>
                        <w:noProof/>
                      </w:rPr>
                      <w:t>6</w:t>
                    </w:r>
                  </w:fldSimple>
                  <w:r>
                    <w:t xml:space="preserve"> </w:t>
                  </w:r>
                  <w:r w:rsidRPr="00F36E45">
                    <w:t>Magisches Dreieck des Projektmanagements</w:t>
                  </w:r>
                  <w:bookmarkEnd w:id="328"/>
                  <w:bookmarkEnd w:id="329"/>
                  <w:bookmarkEnd w:id="330"/>
                </w:p>
              </w:txbxContent>
            </v:textbox>
            <w10:wrap type="square"/>
          </v:shape>
        </w:pict>
      </w:r>
      <w:r>
        <w:rPr>
          <w:noProof/>
        </w:rPr>
        <w:pict w14:anchorId="4F079D6F">
          <v:group id="Gruppieren 2" o:spid="_x0000_s1029" style="position:absolute;left:0;text-align:left;margin-left:0;margin-top:0;width:428.45pt;height:474.85pt;z-index:251672576;mso-position-horizontal:left;mso-position-vertical:top;mso-position-vertical-relative:line" coordorigin="6407" coordsize="54414,603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" o:allowoverlap="f">
            <v:group id="Gruppieren 3" o:spid="_x0000_s1030" style="position:absolute;left:10276;top:1936;width:47596;height:40612" coordorigin="10276,1936" coordsize="47596,40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oval id="Oval 4" o:spid="_x0000_s1031" style="position:absolute;left:48830;top:37207;width:9042;height:534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sjMUA&#10;AADbAAAADwAAAGRycy9kb3ducmV2LnhtbESPQWvCQBSE74X+h+UVvNVNVKxEN0GkBaUIrfXg8Zl9&#10;zYZm34bsauK/7wqFHoeZ+YZZFYNtxJU6XztWkI4TEMSl0zVXCo5fb88LED4ga2wck4IbeSjyx4cV&#10;Ztr1/EnXQ6hEhLDPUIEJoc2k9KUhi37sWuLofbvOYoiyq6TusI9w28hJksylxZrjgsGWNobKn8PF&#10;KtgNL2YyS09u85E22z2t34/961mp0dOwXoIINIT/8F97qxVM53D/En+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2yMxQAAANsAAAAPAAAAAAAAAAAAAAAAAJgCAABkcnMv&#10;ZG93bnJldi54bWxQSwUGAAAAAAQABAD1AAAAigMAAAAA&#10;" fillcolor="#d6e3bc [1302]" strokecolor="gray [1629]">
                <v:shadow on="t" color="black" opacity="26213f" origin="-.5,-.5" offset=".74836mm,.74836mm"/>
                <v:textbox>
                  <w:txbxContent>
                    <w:p w14:paraId="76E1BB80" w14:textId="77777777" w:rsidR="00AB003C" w:rsidRPr="0082327D" w:rsidRDefault="00AB003C" w:rsidP="00234EED">
                      <w:pPr>
                        <w:pStyle w:val="StandardWeb"/>
                        <w:tabs>
                          <w:tab w:val="right" w:pos="10180"/>
                        </w:tabs>
                        <w:spacing w:before="0" w:beforeAutospacing="0" w:after="0" w:afterAutospacing="0"/>
                        <w:jc w:val="center"/>
                        <w:rPr>
                          <w:rFonts w:hAnsi="Calibri"/>
                          <w:b/>
                          <w:bCs/>
                          <w:color w:val="666666"/>
                          <w:kern w:val="24"/>
                          <w:sz w:val="4"/>
                          <w:szCs w:val="28"/>
                        </w:rPr>
                      </w:pPr>
                    </w:p>
                    <w:p w14:paraId="4CE326B1" w14:textId="77777777" w:rsidR="00AB003C" w:rsidRDefault="00AB003C" w:rsidP="00234EED">
                      <w:pPr>
                        <w:pStyle w:val="StandardWeb"/>
                        <w:tabs>
                          <w:tab w:val="right" w:pos="10180"/>
                        </w:tabs>
                        <w:spacing w:before="0" w:beforeAutospacing="0" w:after="0" w:afterAutospacing="0"/>
                        <w:jc w:val="center"/>
                      </w:pPr>
                      <w:r>
                        <w:rPr>
                          <w:rFonts w:hAnsi="Calibri"/>
                          <w:b/>
                          <w:bCs/>
                          <w:color w:val="666666"/>
                          <w:kern w:val="24"/>
                          <w:sz w:val="28"/>
                          <w:szCs w:val="28"/>
                        </w:rPr>
                        <w:t>Kosten</w:t>
                      </w:r>
                    </w:p>
                  </w:txbxContent>
                </v:textbox>
              </v:oval>
              <v:line id="Line 5" o:spid="_x0000_s1032" style="position:absolute;flip:y;visibility:visible" from="16425,27845" to="33951,37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tH+MQAAADbAAAADwAAAGRycy9kb3ducmV2LnhtbESPUWvCMBSF3wf+h3AHvgxNt8Ec1Sg6&#10;GDhhoJ34fGmuTVlzU5Jo239vBgMfD+ec73AWq9424ko+1I4VPE8zEMSl0zVXCo4/n5N3ECEia2wc&#10;k4KBAqyWo4cF5tp1fKBrESuRIBxyVGBibHMpQ2nIYpi6ljh5Z+ctxiR9JbXHLsFtI1+y7E1arDkt&#10;GGzpw1D5W1ysgn33ZUJ/PHXV03AZ/PC9Kfa7jVLjx349BxGpj/fwf3urFbzO4O9L+gF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a0f4xAAAANsAAAAPAAAAAAAAAAAA&#10;AAAAAKECAABkcnMvZG93bnJldi54bWxQSwUGAAAAAAQABAD5AAAAkgMAAAAA&#10;" strokecolor="gray [1629]" strokeweight="1.5pt">
                <v:stroke startarrow="block"/>
              </v:line>
              <v:line id="Line 6" o:spid="_x0000_s1033" style="position:absolute;flip:x y;visibility:visible" from="33951,27845" to="51477,37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gVLr0AAADbAAAADwAAAGRycy9kb3ducmV2LnhtbERPzQ7BQBC+S7zDZiRubBEiZYlICAcR&#10;5QEm3dE2urPVXZSntweJ45fvf75sTCmeVLvCsoJBPwJBnFpdcKbgct70piCcR9ZYWiYFb3KwXLRb&#10;c4y1ffGJnonPRAhhF6OC3PsqltKlORl0fVsRB+5qa4M+wDqTusZXCDelHEbRRBosODTkWNE6p/SW&#10;PIyCjzv4cp1NR+w+92YyOI8v2+NeqW6nWc1AeGr8X/xz77SCURgbvoQfIBd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hoFS69AAAA2wAAAA8AAAAAAAAAAAAAAAAAoQIA&#10;AGRycy9kb3ducmV2LnhtbFBLBQYAAAAABAAEAPkAAACLAwAAAAA=&#10;" strokecolor="gray [1629]" strokeweight="1.5pt">
                <v:stroke startarrow="block"/>
              </v:line>
              <v:line id="Line 7" o:spid="_x0000_s1034" style="position:absolute;flip:y;visibility:visible" from="33951,8033" to="33951,27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HLw8QAAADbAAAADwAAAGRycy9kb3ducmV2LnhtbESP3UoDMRSE7wXfIRyhdzarC2K3TYsU&#10;pIUq1P5dn25Os6vJyZKk7fr2RhC8HGbmG2Yy650VFwqx9azgYViAIK69btko2G1f759BxISs0Xom&#10;Bd8UYTa9vZlgpf2VP+iySUZkCMcKFTQpdZWUsW7IYRz6jjh7Jx8cpiyDkTrgNcOdlY9F8SQdtpwX&#10;Guxo3lD9tTk7BeFYzs/lYb9+N2+rz723a7s4GKUGd/3LGESiPv2H/9pLraAcwe+X/APk9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scvDxAAAANsAAAAPAAAAAAAAAAAA&#10;AAAAAKECAABkcnMvZG93bnJldi54bWxQSwUGAAAAAAQABAD5AAAAkgMAAAAA&#10;" strokecolor="gray [1629]" strokeweight="1.5pt">
                <v:stroke endarrow="block"/>
              </v:line>
              <v:shape id="Freeform 9" o:spid="_x0000_s1035" style="position:absolute;left:22838;top:11081;width:20114;height:22685;visibility:visible;mso-wrap-style:none;v-text-anchor:middle" coordsize="1267,14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JnUMAA&#10;AADbAAAADwAAAGRycy9kb3ducmV2LnhtbERPy4rCMBTdC/MP4Q6401QRlY5RdGRAFAQfH3Bprk2Z&#10;5KbTZLT69WYhuDyc92zROiuu1ITKs4JBPwNBXHhdcangfPrpTUGEiKzReiYFdwqwmH90Zphrf+MD&#10;XY+xFCmEQ44KTIx1LmUoDDkMfV8TJ+7iG4cxwaaUusFbCndWDrNsLB1WnBoM1vRtqPg9/jsFq8fO&#10;/jm3tvvHZTOZVma135qDUt3PdvkFIlIb3+KXe6MVjNL69CX9AD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pJnUMAAAADbAAAADwAAAAAAAAAAAAAAAACYAgAAZHJzL2Rvd25y&#10;ZXYueG1sUEsFBgAAAAAEAAQA9QAAAIUDAAAAAA==&#10;" adj="0,,0" path="m700,l,1480r1267,-73l700,xe" filled="f" strokecolor="gray [1629]" strokeweight=".5pt">
                <v:stroke dashstyle="dash" joinstyle="round"/>
                <v:formulas/>
                <v:path arrowok="t" o:connecttype="custom" o:connectlocs="2147483646,0;0,2147483646;2147483646,2147483646;2147483646,0" o:connectangles="0,0,0,0" textboxrect="0,0,1267,1480"/>
              </v:shape>
              <v:oval id="Oval 10" o:spid="_x0000_s1036" style="position:absolute;left:22171;top:32877;width:1524;height:152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emmsQA&#10;AADbAAAADwAAAGRycy9kb3ducmV2LnhtbESPT4vCMBTE78J+h/AEL6Kpf5FqlEUQBEFWdz14ezTP&#10;ttq8lCbW+u3NguBxmJnfMItVYwpRU+VyywoG/QgEcWJ1zqmCv99NbwbCeWSNhWVS8CQHq+VXa4Gx&#10;tg8+UH30qQgQdjEqyLwvYyldkpFB17clcfAutjLog6xSqSt8BLgp5DCKptJgzmEhw5LWGSW3490o&#10;GPnzeLTbnPRPVDZ8203213raVarTbr7nIDw1/hN+t7dawXgA/1/CD5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XpprEAAAA2wAAAA8AAAAAAAAAAAAAAAAAmAIAAGRycy9k&#10;b3ducmV2LnhtbFBLBQYAAAAABAAEAPUAAACJAwAAAAA=&#10;" fillcolor="#c3193c" strokecolor="gray [1629]" strokeweight="1.5pt"/>
              <v:oval id="Oval 11" o:spid="_x0000_s1037" style="position:absolute;left:42079;top:31829;width:1524;height:152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U47cQA&#10;AADbAAAADwAAAGRycy9kb3ducmV2LnhtbESPT4vCMBTE78J+h/AEL6Kpf5FqlEUQBEFWdz14ezTP&#10;ttq8lCbW+u3NguBxmJnfMItVYwpRU+VyywoG/QgEcWJ1zqmCv99NbwbCeWSNhWVS8CQHq+VXa4Gx&#10;tg8+UH30qQgQdjEqyLwvYyldkpFB17clcfAutjLog6xSqSt8BLgp5DCKptJgzmEhw5LWGSW3490o&#10;GPnzeLTbnPRPVDZ8203213raVarTbr7nIDw1/hN+t7dawXgI/1/CD5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FOO3EAAAA2wAAAA8AAAAAAAAAAAAAAAAAmAIAAGRycy9k&#10;b3ducmV2LnhtbFBLBQYAAAAABAAEAPUAAACJAwAAAAA=&#10;" fillcolor="#c3193c" strokecolor="gray [1629]" strokeweight="1.5pt"/>
              <v:oval id="Oval 12" o:spid="_x0000_s1038" style="position:absolute;left:33189;top:10319;width:1524;height:152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mddsYA&#10;AADbAAAADwAAAGRycy9kb3ducmV2LnhtbESPzWrDMBCE74W8g9hALiWRUyehuFFMKBgKhtL89NDb&#10;Ym1sJ9bKWIrtvn1VKPQ4zMw3zDYdTSN66lxtWcFyEYEgLqyuuVRwPmXzZxDOI2tsLJOCb3KQ7iYP&#10;W0y0HfhA/dGXIkDYJaig8r5NpHRFRQbdwrbEwbvYzqAPsiul7nAIcNPIpyjaSIM1h4UKW3qtqLgd&#10;70ZB7L9WcZ596o+oHfmWr9+v/eZRqdl03L+A8DT6//Bf+00rWMXw+yX8ALn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cmddsYAAADbAAAADwAAAAAAAAAAAAAAAACYAgAAZHJz&#10;L2Rvd25yZXYueG1sUEsFBgAAAAAEAAQA9QAAAIsDAAAAAA==&#10;" fillcolor="#c3193c" strokecolor="gray [1629]" strokeweight="1.5pt"/>
              <v:oval id="Oval 13" o:spid="_x0000_s1039" style="position:absolute;left:10276;top:37207;width:5848;height:534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MkHcQA&#10;AADbAAAADwAAAGRycy9kb3ducmV2LnhtbESPT2vCQBTE7wW/w/IKvdVNJFhJXUVEwVIE/x16fGaf&#10;2dDs25BdTfrtXUHocZiZ3zDTeW9rcaPWV44VpMMEBHHhdMWlgtNx/T4B4QOyxtoxKfgjD/PZ4GWK&#10;uXYd7+l2CKWIEPY5KjAhNLmUvjBk0Q9dQxy9i2sthijbUuoWuwi3tRwlyVharDguGGxoaaj4PVyt&#10;gq/+w4yy9Mctd2m92dLi+9Stzkq9vfaLTxCB+vAffrY3WkGWwe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jJB3EAAAA2wAAAA8AAAAAAAAAAAAAAAAAmAIAAGRycy9k&#10;b3ducmV2LnhtbFBLBQYAAAAABAAEAPUAAACJAwAAAAA=&#10;" fillcolor="#d6e3bc [1302]" strokecolor="gray [1629]">
                <v:shadow on="t" color="black" opacity="26213f" origin="-.5,-.5" offset=".74836mm,.74836mm"/>
                <v:textbox>
                  <w:txbxContent>
                    <w:p w14:paraId="3F6545F4" w14:textId="77777777" w:rsidR="00AB003C" w:rsidRPr="0082327D" w:rsidRDefault="00AB003C" w:rsidP="00234EED">
                      <w:pPr>
                        <w:pStyle w:val="StandardWeb"/>
                        <w:tabs>
                          <w:tab w:val="right" w:pos="10180"/>
                        </w:tabs>
                        <w:spacing w:before="0" w:beforeAutospacing="0" w:after="0" w:afterAutospacing="0"/>
                        <w:jc w:val="center"/>
                        <w:rPr>
                          <w:rFonts w:hAnsi="Calibri"/>
                          <w:b/>
                          <w:bCs/>
                          <w:color w:val="666666"/>
                          <w:kern w:val="24"/>
                          <w:sz w:val="4"/>
                          <w:szCs w:val="4"/>
                        </w:rPr>
                      </w:pPr>
                    </w:p>
                    <w:p w14:paraId="2B397257" w14:textId="77777777" w:rsidR="00AB003C" w:rsidRDefault="00AB003C" w:rsidP="00234EED">
                      <w:pPr>
                        <w:pStyle w:val="StandardWeb"/>
                        <w:tabs>
                          <w:tab w:val="right" w:pos="10180"/>
                        </w:tabs>
                        <w:spacing w:before="0" w:beforeAutospacing="0" w:after="0" w:afterAutospacing="0"/>
                        <w:jc w:val="center"/>
                      </w:pPr>
                      <w:r>
                        <w:rPr>
                          <w:rFonts w:hAnsi="Calibri"/>
                          <w:b/>
                          <w:bCs/>
                          <w:color w:val="666666"/>
                          <w:kern w:val="24"/>
                          <w:sz w:val="28"/>
                          <w:szCs w:val="28"/>
                        </w:rPr>
                        <w:t>Zeit</w:t>
                      </w:r>
                    </w:p>
                  </w:txbxContent>
                </v:textbox>
              </v:oval>
              <v:oval id="Oval 15" o:spid="_x0000_s1040" style="position:absolute;left:28908;top:1936;width:8591;height:5328;visibility:visible;mso-wrap-style:non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GAkMQA&#10;AADbAAAADwAAAGRycy9kb3ducmV2LnhtbESPQWvCQBSE7wX/w/IEb3VjMUVSVxExIJQekrYHb4/s&#10;MxvMvg3ZbRL767uFQo/DzHzDbPeTbcVAvW8cK1gtExDEldMN1wo+3vPHDQgfkDW2jknBnTzsd7OH&#10;LWbajVzQUIZaRAj7DBWYELpMSl8ZsuiXriOO3tX1FkOUfS11j2OE21Y+JcmztNhwXDDY0dFQdSu/&#10;rAJtpUn5+16cinz8fD2/XRA3F6UW8+nwAiLQFP7Df+2zVrBO4fdL/AF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xgJDEAAAA2wAAAA8AAAAAAAAAAAAAAAAAmAIAAGRycy9k&#10;b3ducmV2LnhtbFBLBQYAAAAABAAEAPUAAACJAwAAAAA=&#10;" fillcolor="#d6e3bc [1302]" strokecolor="gray [1629]">
                <v:shadow on="t" color="black" opacity="26213f" origin="-.5,-.5" offset=".74836mm,.74836mm"/>
                <v:textbox inset="0,0,0,0">
                  <w:txbxContent>
                    <w:p w14:paraId="3056D8CA" w14:textId="77777777" w:rsidR="00AB003C" w:rsidRPr="0082327D" w:rsidRDefault="00AB003C" w:rsidP="00234EED">
                      <w:pPr>
                        <w:pStyle w:val="StandardWeb"/>
                        <w:tabs>
                          <w:tab w:val="right" w:pos="10180"/>
                        </w:tabs>
                        <w:spacing w:before="0" w:beforeAutospacing="0" w:after="0" w:afterAutospacing="0"/>
                        <w:jc w:val="center"/>
                        <w:rPr>
                          <w:rFonts w:hAnsi="Calibri"/>
                          <w:b/>
                          <w:bCs/>
                          <w:color w:val="666666"/>
                          <w:kern w:val="24"/>
                          <w:sz w:val="4"/>
                          <w:szCs w:val="4"/>
                        </w:rPr>
                      </w:pPr>
                    </w:p>
                    <w:p w14:paraId="0EC78445" w14:textId="77777777" w:rsidR="00AB003C" w:rsidRDefault="00AB003C" w:rsidP="00234EED">
                      <w:pPr>
                        <w:pStyle w:val="StandardWeb"/>
                        <w:tabs>
                          <w:tab w:val="right" w:pos="10180"/>
                        </w:tabs>
                        <w:spacing w:before="0" w:beforeAutospacing="0" w:after="0" w:afterAutospacing="0"/>
                        <w:jc w:val="center"/>
                      </w:pPr>
                      <w:r>
                        <w:rPr>
                          <w:rFonts w:hAnsi="Calibri"/>
                          <w:b/>
                          <w:bCs/>
                          <w:color w:val="666666"/>
                          <w:kern w:val="24"/>
                          <w:sz w:val="28"/>
                          <w:szCs w:val="28"/>
                        </w:rPr>
                        <w:t>Qualität</w:t>
                      </w:r>
                    </w:p>
                  </w:txbxContent>
                </v:textbox>
              </v:oval>
            </v:group>
            <v:group id="Gruppieren 4" o:spid="_x0000_s1041" style="position:absolute;left:9048;width:48127;height:60310" coordorigin="9048" coordsize="48126,603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shape id="Textfeld 31" o:spid="_x0000_s1042" type="#_x0000_t202" style="position:absolute;left:40283;width:12370;height:13025;visibility:visible;mso-wrap-style:non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2BN8MA&#10;AADbAAAADwAAAGRycy9kb3ducmV2LnhtbESPQWsCMRSE74L/ITzBm2ZXitXVKGKpWAShVvD62Lzu&#10;Lk1etknU7b9vCgWPw8x8wyzXnTXiRj40jhXk4wwEcel0w5WC88fraAYiRGSNxjEp+KEA61W/t8RC&#10;uzu/0+0UK5EgHApUUMfYFlKGsiaLYexa4uR9Om8xJukrqT3eE9waOcmyqbTYcFqosaVtTeXX6WoV&#10;vLzl7V5/Hw8eZwdDm4vZzY+5UsNBt1mAiNTFR/i/vdcKnp7h70v6AX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2BN8MAAADbAAAADwAAAAAAAAAAAAAAAACYAgAAZHJzL2Rv&#10;d25yZXYueG1sUEsFBgAAAAAEAAQA9QAAAIgDAAAAAA==&#10;" filled="f" stroked="f">
                <v:textbox style="mso-fit-shape-to-text:t" inset="0,0,0,0">
                  <w:txbxContent>
                    <w:p w14:paraId="401FB74A" w14:textId="77777777" w:rsidR="00AB003C" w:rsidRDefault="00AB003C" w:rsidP="00234EED">
                      <w:pPr>
                        <w:pStyle w:val="StandardWeb"/>
                        <w:spacing w:before="0" w:beforeAutospacing="0" w:after="0" w:afterAutospacing="0"/>
                        <w:jc w:val="center"/>
                      </w:pPr>
                      <w:r>
                        <w:rPr>
                          <w:rFonts w:hAnsi="Calibri"/>
                          <w:b/>
                          <w:bCs/>
                          <w:color w:val="666666"/>
                          <w:kern w:val="24"/>
                          <w:sz w:val="28"/>
                          <w:szCs w:val="28"/>
                        </w:rPr>
                        <w:t>Ergebnis</w:t>
                      </w:r>
                    </w:p>
                    <w:p w14:paraId="1BC7746B" w14:textId="77777777" w:rsidR="00AB003C" w:rsidRDefault="00AB003C" w:rsidP="00234EED">
                      <w:pPr>
                        <w:pStyle w:val="StandardWeb"/>
                        <w:spacing w:before="0" w:beforeAutospacing="0" w:after="0" w:afterAutospacing="0"/>
                        <w:jc w:val="center"/>
                      </w:pPr>
                      <w:r>
                        <w:rPr>
                          <w:rFonts w:hAnsi="Calibri"/>
                          <w:b/>
                          <w:bCs/>
                          <w:color w:val="666666"/>
                          <w:kern w:val="24"/>
                          <w:sz w:val="28"/>
                          <w:szCs w:val="28"/>
                        </w:rPr>
                        <w:t>Sachleistungen</w:t>
                      </w:r>
                    </w:p>
                    <w:p w14:paraId="4DC9DAE0" w14:textId="77777777" w:rsidR="00AB003C" w:rsidRDefault="00AB003C" w:rsidP="00234EED">
                      <w:pPr>
                        <w:pStyle w:val="StandardWeb"/>
                        <w:spacing w:before="0" w:beforeAutospacing="0" w:after="0" w:afterAutospacing="0"/>
                        <w:jc w:val="center"/>
                      </w:pPr>
                      <w:r>
                        <w:rPr>
                          <w:rFonts w:hAnsi="Calibri"/>
                          <w:b/>
                          <w:bCs/>
                          <w:color w:val="666666"/>
                          <w:kern w:val="24"/>
                          <w:sz w:val="28"/>
                          <w:szCs w:val="28"/>
                        </w:rPr>
                        <w:t>Dienstleistungen</w:t>
                      </w:r>
                    </w:p>
                    <w:p w14:paraId="53DEB172" w14:textId="77777777" w:rsidR="00AB003C" w:rsidRDefault="00AB003C" w:rsidP="00234EED">
                      <w:pPr>
                        <w:pStyle w:val="StandardWeb"/>
                        <w:spacing w:before="0" w:beforeAutospacing="0" w:after="0" w:afterAutospacing="0"/>
                        <w:jc w:val="center"/>
                      </w:pPr>
                      <w:r>
                        <w:rPr>
                          <w:rFonts w:hAnsi="Calibri"/>
                          <w:b/>
                          <w:bCs/>
                          <w:color w:val="666666"/>
                          <w:kern w:val="24"/>
                          <w:sz w:val="28"/>
                          <w:szCs w:val="28"/>
                        </w:rPr>
                        <w:t>Qualität</w:t>
                      </w:r>
                    </w:p>
                  </w:txbxContent>
                </v:textbox>
              </v:shape>
              <v:shape id="Textfeld 31" o:spid="_x0000_s1043" type="#_x0000_t202" style="position:absolute;left:49351;top:44034;width:7823;height:16276;visibility:visible;mso-wrap-style:non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IVRcAA&#10;AADbAAAADwAAAGRycy9kb3ducmV2LnhtbERPy2oCMRTdF/yHcAV3NTNFio5GEUtFEQQf4PYyuc4M&#10;JjfTJOr4982i0OXhvGeLzhrxIB8axwryYQaCuHS64UrB+fT9PgYRIrJG45gUvCjAYt57m2Gh3ZMP&#10;9DjGSqQQDgUqqGNsCylDWZPFMHQtceKuzluMCfpKao/PFG6N/MiyT2mx4dRQY0urmsrb8W4VfG3z&#10;dqN/9juP452h5cWsJ/tcqUG/W05BROriv/jPvdEKRmls+pJ+gJ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IVRcAAAADbAAAADwAAAAAAAAAAAAAAAACYAgAAZHJzL2Rvd25y&#10;ZXYueG1sUEsFBgAAAAAEAAQA9QAAAIUDAAAAAA==&#10;" filled="f" stroked="f">
                <v:textbox style="mso-fit-shape-to-text:t" inset="0,0,0,0">
                  <w:txbxContent>
                    <w:p w14:paraId="36FC468A" w14:textId="77777777" w:rsidR="00AB003C" w:rsidRDefault="00AB003C" w:rsidP="00234EED">
                      <w:pPr>
                        <w:pStyle w:val="StandardWeb"/>
                        <w:spacing w:before="0" w:beforeAutospacing="0" w:after="0" w:afterAutospacing="0"/>
                        <w:jc w:val="center"/>
                      </w:pPr>
                      <w:r>
                        <w:rPr>
                          <w:rFonts w:hAnsi="Calibri"/>
                          <w:b/>
                          <w:bCs/>
                          <w:color w:val="666666"/>
                          <w:kern w:val="24"/>
                          <w:sz w:val="28"/>
                          <w:szCs w:val="28"/>
                        </w:rPr>
                        <w:t>Aufwand</w:t>
                      </w:r>
                    </w:p>
                    <w:p w14:paraId="072ADC6D" w14:textId="77777777" w:rsidR="00AB003C" w:rsidRDefault="00AB003C" w:rsidP="00234EED">
                      <w:pPr>
                        <w:pStyle w:val="StandardWeb"/>
                        <w:spacing w:before="0" w:beforeAutospacing="0" w:after="0" w:afterAutospacing="0"/>
                        <w:jc w:val="center"/>
                      </w:pPr>
                      <w:r>
                        <w:rPr>
                          <w:rFonts w:hAnsi="Calibri"/>
                          <w:b/>
                          <w:bCs/>
                          <w:color w:val="666666"/>
                          <w:kern w:val="24"/>
                          <w:sz w:val="28"/>
                          <w:szCs w:val="28"/>
                        </w:rPr>
                        <w:t>Stunden</w:t>
                      </w:r>
                    </w:p>
                    <w:p w14:paraId="1256EF3B" w14:textId="77777777" w:rsidR="00AB003C" w:rsidRDefault="00AB003C" w:rsidP="00234EED">
                      <w:pPr>
                        <w:pStyle w:val="StandardWeb"/>
                        <w:spacing w:before="0" w:beforeAutospacing="0" w:after="0" w:afterAutospacing="0"/>
                        <w:jc w:val="center"/>
                      </w:pPr>
                      <w:r>
                        <w:rPr>
                          <w:rFonts w:hAnsi="Calibri"/>
                          <w:b/>
                          <w:bCs/>
                          <w:color w:val="666666"/>
                          <w:kern w:val="24"/>
                          <w:sz w:val="28"/>
                          <w:szCs w:val="28"/>
                        </w:rPr>
                        <w:t>Personal</w:t>
                      </w:r>
                    </w:p>
                    <w:p w14:paraId="2C2475AA" w14:textId="77777777" w:rsidR="00AB003C" w:rsidRDefault="00AB003C" w:rsidP="00234EED">
                      <w:pPr>
                        <w:pStyle w:val="StandardWeb"/>
                        <w:spacing w:before="0" w:beforeAutospacing="0" w:after="0" w:afterAutospacing="0"/>
                        <w:jc w:val="center"/>
                      </w:pPr>
                      <w:r>
                        <w:rPr>
                          <w:rFonts w:hAnsi="Calibri"/>
                          <w:b/>
                          <w:bCs/>
                          <w:color w:val="666666"/>
                          <w:kern w:val="24"/>
                          <w:sz w:val="28"/>
                          <w:szCs w:val="28"/>
                        </w:rPr>
                        <w:t>Sachmittel</w:t>
                      </w:r>
                    </w:p>
                    <w:p w14:paraId="0DC2BC53" w14:textId="77777777" w:rsidR="00AB003C" w:rsidRDefault="00AB003C" w:rsidP="00234EED">
                      <w:pPr>
                        <w:pStyle w:val="StandardWeb"/>
                        <w:spacing w:before="0" w:beforeAutospacing="0" w:after="0" w:afterAutospacing="0"/>
                        <w:jc w:val="center"/>
                      </w:pPr>
                      <w:r>
                        <w:rPr>
                          <w:rFonts w:hAnsi="Calibri"/>
                          <w:b/>
                          <w:bCs/>
                          <w:color w:val="666666"/>
                          <w:kern w:val="24"/>
                          <w:sz w:val="28"/>
                          <w:szCs w:val="28"/>
                        </w:rPr>
                        <w:t>Kosten</w:t>
                      </w:r>
                    </w:p>
                  </w:txbxContent>
                </v:textbox>
              </v:shape>
              <v:shape id="Textfeld 31" o:spid="_x0000_s1044" type="#_x0000_t202" style="position:absolute;left:9048;top:44345;width:7969;height:13025;visibility:visible;mso-wrap-style:non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6w3sMA&#10;AADbAAAADwAAAGRycy9kb3ducmV2LnhtbESP3WoCMRSE7wu+QzhC72p2pRRdjSIWxSII/oC3h81x&#10;dzE52SZRt2/fFApeDjPzDTOdd9aIO/nQOFaQDzIQxKXTDVcKTsfV2whEiMgajWNS8EMB5rPeyxQL&#10;7R68p/shViJBOBSooI6xLaQMZU0Ww8C1xMm7OG8xJukrqT0+EtwaOcyyD2mx4bRQY0vLmsrr4WYV&#10;fH7l7UZ/77YeR1tDi7NZj3e5Uq/9bjEBEamLz/B/e6MVvI/h70v6AXL2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6w3sMAAADbAAAADwAAAAAAAAAAAAAAAACYAgAAZHJzL2Rv&#10;d25yZXYueG1sUEsFBgAAAAAEAAQA9QAAAIgDAAAAAA==&#10;" filled="f" stroked="f">
                <v:textbox style="mso-fit-shape-to-text:t" inset="0,0,0,0">
                  <w:txbxContent>
                    <w:p w14:paraId="04CB696F" w14:textId="77777777" w:rsidR="00AB003C" w:rsidRDefault="00AB003C" w:rsidP="00234EED">
                      <w:pPr>
                        <w:pStyle w:val="StandardWeb"/>
                        <w:spacing w:before="0" w:beforeAutospacing="0" w:after="0" w:afterAutospacing="0"/>
                        <w:jc w:val="center"/>
                      </w:pPr>
                      <w:r>
                        <w:rPr>
                          <w:rFonts w:hAnsi="Calibri"/>
                          <w:b/>
                          <w:bCs/>
                          <w:color w:val="666666"/>
                          <w:kern w:val="24"/>
                          <w:sz w:val="28"/>
                          <w:szCs w:val="28"/>
                        </w:rPr>
                        <w:t>Zeit</w:t>
                      </w:r>
                    </w:p>
                    <w:p w14:paraId="0A9868E6" w14:textId="77777777" w:rsidR="00AB003C" w:rsidRDefault="00AB003C" w:rsidP="00234EED">
                      <w:pPr>
                        <w:pStyle w:val="StandardWeb"/>
                        <w:spacing w:before="0" w:beforeAutospacing="0" w:after="0" w:afterAutospacing="0"/>
                        <w:jc w:val="center"/>
                      </w:pPr>
                      <w:r>
                        <w:rPr>
                          <w:rFonts w:hAnsi="Calibri"/>
                          <w:b/>
                          <w:bCs/>
                          <w:color w:val="666666"/>
                          <w:kern w:val="24"/>
                          <w:sz w:val="28"/>
                          <w:szCs w:val="28"/>
                        </w:rPr>
                        <w:t>Zeitdauer</w:t>
                      </w:r>
                    </w:p>
                    <w:p w14:paraId="13FCF20D" w14:textId="77777777" w:rsidR="00AB003C" w:rsidRDefault="00AB003C" w:rsidP="00234EED">
                      <w:pPr>
                        <w:pStyle w:val="StandardWeb"/>
                        <w:spacing w:before="0" w:beforeAutospacing="0" w:after="0" w:afterAutospacing="0"/>
                        <w:jc w:val="center"/>
                      </w:pPr>
                      <w:r>
                        <w:rPr>
                          <w:rFonts w:hAnsi="Calibri"/>
                          <w:b/>
                          <w:bCs/>
                          <w:color w:val="666666"/>
                          <w:kern w:val="24"/>
                          <w:sz w:val="28"/>
                          <w:szCs w:val="28"/>
                        </w:rPr>
                        <w:t>Zeitpunkte</w:t>
                      </w:r>
                    </w:p>
                    <w:p w14:paraId="69DE9146" w14:textId="77777777" w:rsidR="00AB003C" w:rsidRDefault="00AB003C" w:rsidP="00234EED">
                      <w:pPr>
                        <w:pStyle w:val="StandardWeb"/>
                        <w:spacing w:before="0" w:beforeAutospacing="0" w:after="0" w:afterAutospacing="0"/>
                        <w:jc w:val="center"/>
                      </w:pPr>
                      <w:r>
                        <w:rPr>
                          <w:rFonts w:hAnsi="Calibri"/>
                          <w:b/>
                          <w:bCs/>
                          <w:color w:val="666666"/>
                          <w:kern w:val="24"/>
                          <w:sz w:val="28"/>
                          <w:szCs w:val="28"/>
                        </w:rPr>
                        <w:t>Termine</w:t>
                      </w:r>
                    </w:p>
                  </w:txbxContent>
                </v:textbox>
              </v:shape>
            </v:group>
            <v:group id="Gruppieren 5" o:spid="_x0000_s1045" style="position:absolute;left:6407;top:8103;width:54414;height:25056" coordorigin="6407,8103" coordsize="54414,25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shape id="Textfeld 31" o:spid="_x0000_s1046" type="#_x0000_t202" style="position:absolute;left:6407;top:26650;width:17177;height:6508;visibility:visibl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5p7sQA&#10;AADbAAAADwAAAGRycy9kb3ducmV2LnhtbESPT2sCMRTE7wW/Q3iF3mp2hUpZjVKK0j/gwVXx+tw8&#10;N0s3L0uSruu3b4SCx2FmfsPMl4NtRU8+NI4V5OMMBHHldMO1gv1u/fwKIkRkja1jUnClAMvF6GGO&#10;hXYX3lJfxlokCIcCFZgYu0LKUBmyGMauI07e2XmLMUlfS+3xkuC2lZMsm0qLDacFgx29G6p+yl+r&#10;oDebj+r7a1UehmPuT2ba8HZ3VerpcXibgYg0xHv4v/2pFbzkcPuSfoB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ae7EAAAA2wAAAA8AAAAAAAAAAAAAAAAAmAIAAGRycy9k&#10;b3ducmV2LnhtbFBLBQYAAAAABAAEAPUAAACJAwAAAAA=&#10;" filled="f" stroked="f">
                <v:textbox style="mso-fit-shape-to-text:t" inset="0,0,0,0">
                  <w:txbxContent>
                    <w:p w14:paraId="0C4AFA15" w14:textId="77777777" w:rsidR="00AB003C" w:rsidRDefault="00AB003C" w:rsidP="00234EED">
                      <w:pPr>
                        <w:pStyle w:val="StandardWeb"/>
                        <w:spacing w:before="0" w:beforeAutospacing="0" w:after="0" w:afterAutospacing="0"/>
                        <w:jc w:val="right"/>
                      </w:pPr>
                      <w:r>
                        <w:rPr>
                          <w:rFonts w:hAnsi="Calibri"/>
                          <w:b/>
                          <w:bCs/>
                          <w:i/>
                          <w:iCs/>
                          <w:color w:val="666666"/>
                          <w:kern w:val="24"/>
                          <w:sz w:val="28"/>
                          <w:szCs w:val="28"/>
                        </w:rPr>
                        <w:t>Ablauf- und Terminmanagement</w:t>
                      </w:r>
                    </w:p>
                  </w:txbxContent>
                </v:textbox>
              </v:shape>
              <v:shape id="Textfeld 31" o:spid="_x0000_s1047" type="#_x0000_t202" style="position:absolute;left:42076;top:26650;width:18745;height:6508;visibility:visibl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3mcQA&#10;AADbAAAADwAAAGRycy9kb3ducmV2LnhtbESPQWsCMRSE7wX/Q3hCbzWroJTVKCJKbaEH14rX5+a5&#10;Wdy8LEm6rv++KRR6HGbmG2ax6m0jOvKhdqxgPMpAEJdO11wp+DruXl5BhIissXFMCh4UYLUcPC0w&#10;1+7OB+qKWIkE4ZCjAhNjm0sZSkMWw8i1xMm7Om8xJukrqT3eE9w2cpJlM2mx5rRgsKWNofJWfFsF&#10;nfl8Kz/et8WpP4/9xcxqPhwfSj0P+/UcRKQ+/of/2nutYDqB3y/pB8j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s95nEAAAA2wAAAA8AAAAAAAAAAAAAAAAAmAIAAGRycy9k&#10;b3ducmV2LnhtbFBLBQYAAAAABAAEAPUAAACJAwAAAAA=&#10;" filled="f" stroked="f">
                <v:textbox style="mso-fit-shape-to-text:t" inset="0,0,0,0">
                  <w:txbxContent>
                    <w:p w14:paraId="529E2F4A" w14:textId="77777777" w:rsidR="00AB003C" w:rsidRDefault="00AB003C" w:rsidP="00234EED">
                      <w:pPr>
                        <w:pStyle w:val="StandardWeb"/>
                        <w:spacing w:before="0" w:beforeAutospacing="0" w:after="0" w:afterAutospacing="0"/>
                      </w:pPr>
                      <w:r>
                        <w:rPr>
                          <w:rFonts w:hAnsi="Calibri"/>
                          <w:b/>
                          <w:bCs/>
                          <w:i/>
                          <w:iCs/>
                          <w:color w:val="666666"/>
                          <w:kern w:val="24"/>
                          <w:sz w:val="28"/>
                          <w:szCs w:val="28"/>
                        </w:rPr>
                        <w:t>Einsatzmittel und</w:t>
                      </w:r>
                    </w:p>
                    <w:p w14:paraId="198904EC" w14:textId="77777777" w:rsidR="00AB003C" w:rsidRDefault="00AB003C" w:rsidP="00234EED">
                      <w:pPr>
                        <w:pStyle w:val="StandardWeb"/>
                        <w:spacing w:before="0" w:beforeAutospacing="0" w:after="0" w:afterAutospacing="0"/>
                      </w:pPr>
                      <w:r>
                        <w:rPr>
                          <w:rFonts w:hAnsi="Calibri"/>
                          <w:b/>
                          <w:bCs/>
                          <w:i/>
                          <w:iCs/>
                          <w:color w:val="666666"/>
                          <w:kern w:val="24"/>
                          <w:sz w:val="28"/>
                          <w:szCs w:val="28"/>
                        </w:rPr>
                        <w:t>Kostenmanagement</w:t>
                      </w:r>
                    </w:p>
                  </w:txbxContent>
                </v:textbox>
              </v:shape>
              <v:shape id="Textfeld 31" o:spid="_x0000_s1048" type="#_x0000_t202" style="position:absolute;left:9709;top:8103;width:21851;height:6508;visibility:visibl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nKdsQA&#10;AADbAAAADwAAAGRycy9kb3ducmV2LnhtbESPQWsCMRSE7wX/Q3iCt5pVqpTVKKVU2go9uCpeXzev&#10;m6WblyWJ6/rvjVDocZiZb5jlureN6MiH2rGCyTgDQVw6XXOl4LDfPD6DCBFZY+OYFFwpwHo1eFhi&#10;rt2Fd9QVsRIJwiFHBSbGNpcylIYshrFriZP347zFmKSvpPZ4SXDbyGmWzaXFmtOCwZZeDZW/xdkq&#10;6MzXe7n9fCuO/Wniv8285t3+qtRo2L8sQETq43/4r/2hFcye4P4l/QC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JynbEAAAA2wAAAA8AAAAAAAAAAAAAAAAAmAIAAGRycy9k&#10;b3ducmV2LnhtbFBLBQYAAAAABAAEAPUAAACJAwAAAAA=&#10;" filled="f" stroked="f">
                <v:textbox style="mso-fit-shape-to-text:t" inset="0,0,0,0">
                  <w:txbxContent>
                    <w:p w14:paraId="5295AC61" w14:textId="77777777" w:rsidR="00AB003C" w:rsidRDefault="00AB003C" w:rsidP="00234EED">
                      <w:pPr>
                        <w:pStyle w:val="StandardWeb"/>
                        <w:spacing w:before="0" w:beforeAutospacing="0" w:after="0" w:afterAutospacing="0"/>
                        <w:jc w:val="right"/>
                      </w:pPr>
                      <w:r>
                        <w:rPr>
                          <w:rFonts w:hAnsi="Calibri"/>
                          <w:b/>
                          <w:bCs/>
                          <w:i/>
                          <w:iCs/>
                          <w:color w:val="666666"/>
                          <w:kern w:val="24"/>
                          <w:sz w:val="28"/>
                          <w:szCs w:val="28"/>
                        </w:rPr>
                        <w:t>Leistungsbewertung und</w:t>
                      </w:r>
                    </w:p>
                    <w:p w14:paraId="5302D975" w14:textId="77777777" w:rsidR="00AB003C" w:rsidRDefault="00AB003C" w:rsidP="00234EED">
                      <w:pPr>
                        <w:pStyle w:val="StandardWeb"/>
                        <w:spacing w:before="0" w:beforeAutospacing="0" w:after="0" w:afterAutospacing="0"/>
                        <w:jc w:val="right"/>
                      </w:pPr>
                      <w:r>
                        <w:rPr>
                          <w:rFonts w:hAnsi="Calibri"/>
                          <w:b/>
                          <w:bCs/>
                          <w:i/>
                          <w:iCs/>
                          <w:color w:val="666666"/>
                          <w:kern w:val="24"/>
                          <w:sz w:val="28"/>
                          <w:szCs w:val="28"/>
                        </w:rPr>
                        <w:t>Projektfortschrittskontrolle</w:t>
                      </w:r>
                    </w:p>
                  </w:txbxContent>
                </v:textbox>
              </v:shape>
            </v:group>
            <w10:wrap type="square"/>
          </v:group>
        </w:pict>
      </w:r>
    </w:p>
    <w:p w14:paraId="04D058E2" w14:textId="77777777" w:rsidR="00234EED" w:rsidRDefault="00234EED" w:rsidP="00694278"/>
    <w:p w14:paraId="47EE939E" w14:textId="77777777" w:rsidR="00234EED" w:rsidRDefault="00234EED" w:rsidP="00694278"/>
    <w:p w14:paraId="26A1F31C" w14:textId="77777777" w:rsidR="001C710A" w:rsidRDefault="001C710A" w:rsidP="00694278"/>
    <w:p w14:paraId="2DF8436D" w14:textId="77777777" w:rsidR="001C710A" w:rsidRDefault="001C710A" w:rsidP="00694278"/>
    <w:p w14:paraId="283F86AA" w14:textId="77777777" w:rsidR="001C710A" w:rsidRDefault="001C710A" w:rsidP="00694278"/>
    <w:p w14:paraId="281DE7F9" w14:textId="77777777" w:rsidR="001C710A" w:rsidRDefault="001C710A" w:rsidP="00694278"/>
    <w:p w14:paraId="1E59087C" w14:textId="77777777" w:rsidR="001C710A" w:rsidRDefault="001C710A" w:rsidP="00694278"/>
    <w:p w14:paraId="58A74C65" w14:textId="77777777" w:rsidR="001C710A" w:rsidRDefault="001C710A" w:rsidP="00694278"/>
    <w:p w14:paraId="252AA63F" w14:textId="77777777" w:rsidR="001C710A" w:rsidRDefault="001C710A" w:rsidP="00694278"/>
    <w:p w14:paraId="70387369" w14:textId="77777777" w:rsidR="001C710A" w:rsidRDefault="001C710A" w:rsidP="00694278"/>
    <w:p w14:paraId="40B069A6" w14:textId="77777777" w:rsidR="001C710A" w:rsidRDefault="001C710A" w:rsidP="00694278"/>
    <w:p w14:paraId="4AD1CB5D" w14:textId="77777777" w:rsidR="001C710A" w:rsidRDefault="001C710A" w:rsidP="00694278"/>
    <w:p w14:paraId="6D738241" w14:textId="77777777" w:rsidR="001C710A" w:rsidRDefault="001C710A" w:rsidP="00694278"/>
    <w:p w14:paraId="0358DECB" w14:textId="77777777" w:rsidR="001C710A" w:rsidRDefault="001C710A" w:rsidP="00694278"/>
    <w:p w14:paraId="0367C9DF" w14:textId="77777777" w:rsidR="002D186F" w:rsidRDefault="002D186F" w:rsidP="00694278">
      <w:pPr>
        <w:pStyle w:val="berschrift3"/>
      </w:pPr>
      <w:bookmarkStart w:id="331" w:name="_Toc392770089"/>
      <w:bookmarkStart w:id="332" w:name="_Toc394230392"/>
      <w:r>
        <w:t>Projektrisiken</w:t>
      </w:r>
      <w:bookmarkEnd w:id="331"/>
      <w:bookmarkEnd w:id="332"/>
    </w:p>
    <w:p w14:paraId="3FB8255C" w14:textId="77777777" w:rsidR="00D939AC" w:rsidRDefault="00D939AC" w:rsidP="00694278">
      <w:r>
        <w:t>Aufgrund des Umfanges des Projektes, können verschiedene Projektrisiken auftreten. Diese lassen sich in zwei große Kategorien unterteilen:</w:t>
      </w:r>
    </w:p>
    <w:p w14:paraId="167E20DA" w14:textId="77777777" w:rsidR="00D939AC" w:rsidRPr="00293721" w:rsidRDefault="00D939AC" w:rsidP="00694278">
      <w:pPr>
        <w:pStyle w:val="Listenabsatz"/>
        <w:numPr>
          <w:ilvl w:val="0"/>
          <w:numId w:val="7"/>
        </w:numPr>
        <w:rPr>
          <w:b/>
        </w:rPr>
      </w:pPr>
      <w:r w:rsidRPr="00293721">
        <w:rPr>
          <w:b/>
        </w:rPr>
        <w:lastRenderedPageBreak/>
        <w:t>Ablaufplanung verschiebt sich aufgrund</w:t>
      </w:r>
    </w:p>
    <w:p w14:paraId="7FBF0A48" w14:textId="77777777" w:rsidR="00D939AC" w:rsidRDefault="00D939AC" w:rsidP="00694278">
      <w:pPr>
        <w:pStyle w:val="Listenabsatz"/>
        <w:numPr>
          <w:ilvl w:val="1"/>
          <w:numId w:val="35"/>
        </w:numPr>
      </w:pPr>
      <w:r>
        <w:t>Späte Zusage seitens der Naukanu Sailing School</w:t>
      </w:r>
    </w:p>
    <w:p w14:paraId="5EFA6A1C" w14:textId="77777777" w:rsidR="00D939AC" w:rsidRDefault="00D939AC" w:rsidP="00694278">
      <w:pPr>
        <w:pStyle w:val="Listenabsatz"/>
        <w:numPr>
          <w:ilvl w:val="1"/>
          <w:numId w:val="35"/>
        </w:numPr>
      </w:pPr>
      <w:r>
        <w:t>Projektmitarbeiter fallen wegen Krankheit bzw. Urlaub aus</w:t>
      </w:r>
    </w:p>
    <w:p w14:paraId="47C59B0C" w14:textId="77777777" w:rsidR="00D939AC" w:rsidRPr="00293721" w:rsidRDefault="00D939AC" w:rsidP="00694278">
      <w:pPr>
        <w:pStyle w:val="Listenabsatz"/>
        <w:numPr>
          <w:ilvl w:val="0"/>
          <w:numId w:val="7"/>
        </w:numPr>
        <w:rPr>
          <w:b/>
        </w:rPr>
      </w:pPr>
      <w:r w:rsidRPr="00293721">
        <w:rPr>
          <w:b/>
        </w:rPr>
        <w:t>Softwareentwicklung</w:t>
      </w:r>
    </w:p>
    <w:p w14:paraId="02DA0443" w14:textId="77777777" w:rsidR="00D939AC" w:rsidRDefault="00D939AC" w:rsidP="00694278">
      <w:pPr>
        <w:pStyle w:val="Listenabsatz"/>
        <w:numPr>
          <w:ilvl w:val="1"/>
          <w:numId w:val="34"/>
        </w:numPr>
      </w:pPr>
      <w:r>
        <w:t>Einzelne Bereiche gestalten sich komplexer als vorher erwartet</w:t>
      </w:r>
    </w:p>
    <w:p w14:paraId="00E23D35" w14:textId="77777777" w:rsidR="00D939AC" w:rsidRDefault="00D939AC" w:rsidP="00694278">
      <w:pPr>
        <w:pStyle w:val="Listenabsatz"/>
        <w:numPr>
          <w:ilvl w:val="1"/>
          <w:numId w:val="34"/>
        </w:numPr>
      </w:pPr>
      <w:r>
        <w:t>Aufgrund verschiedener Abhängigkeiten können nicht alle Bereiche realisiert werden</w:t>
      </w:r>
    </w:p>
    <w:p w14:paraId="0252DCF2" w14:textId="77777777" w:rsidR="002D186F" w:rsidRDefault="002D186F" w:rsidP="00694278">
      <w:pPr>
        <w:pStyle w:val="berschrift3"/>
      </w:pPr>
      <w:bookmarkStart w:id="333" w:name="_Toc392770090"/>
      <w:bookmarkStart w:id="334" w:name="_Toc394230393"/>
      <w:r>
        <w:t>Risikoanalyse</w:t>
      </w:r>
      <w:bookmarkEnd w:id="333"/>
      <w:bookmarkEnd w:id="334"/>
    </w:p>
    <w:p w14:paraId="3FF2ED5A" w14:textId="77777777" w:rsidR="00ED23E6" w:rsidRDefault="00ED23E6" w:rsidP="00694278">
      <w:pPr>
        <w:ind w:left="357"/>
      </w:pPr>
      <w:r w:rsidRPr="0073623B">
        <w:t>Das Arbeitsblatt zur Risikoanalyse enthält für jedes Risiko die folgenden Informationen:</w:t>
      </w:r>
    </w:p>
    <w:p w14:paraId="65885A50" w14:textId="77777777" w:rsidR="00ED23E6" w:rsidRDefault="00ED23E6" w:rsidP="00694278">
      <w:pPr>
        <w:pStyle w:val="Listenabsatz"/>
        <w:numPr>
          <w:ilvl w:val="0"/>
          <w:numId w:val="12"/>
        </w:numPr>
        <w:spacing w:after="200"/>
      </w:pPr>
      <w:r w:rsidRPr="0032086A">
        <w:rPr>
          <w:b/>
        </w:rPr>
        <w:t>Risikobezeichnung</w:t>
      </w:r>
    </w:p>
    <w:p w14:paraId="3AFD9018" w14:textId="77777777" w:rsidR="00ED23E6" w:rsidRDefault="00ED23E6" w:rsidP="00694278">
      <w:pPr>
        <w:pStyle w:val="Listenabsatz"/>
        <w:spacing w:after="200"/>
      </w:pPr>
      <w:r>
        <w:t>Name oder kurze Beschreibung des Risikos</w:t>
      </w:r>
    </w:p>
    <w:p w14:paraId="2C8DCB2D" w14:textId="77777777" w:rsidR="00ED23E6" w:rsidRDefault="00ED23E6" w:rsidP="00694278">
      <w:pPr>
        <w:pStyle w:val="Listenabsatz"/>
        <w:numPr>
          <w:ilvl w:val="0"/>
          <w:numId w:val="12"/>
        </w:numPr>
        <w:spacing w:after="200"/>
      </w:pPr>
      <w:r>
        <w:rPr>
          <w:b/>
        </w:rPr>
        <w:t>Wirkungsbereich</w:t>
      </w:r>
    </w:p>
    <w:p w14:paraId="56B84ABF" w14:textId="77777777" w:rsidR="00ED23E6" w:rsidRDefault="00ED23E6" w:rsidP="00694278">
      <w:pPr>
        <w:pStyle w:val="Listenabsatz"/>
        <w:spacing w:after="200"/>
      </w:pPr>
      <w:r>
        <w:t>Beurteilt, wo das Risiko das Projekt betrifft und zwar in Bezug auf Kosten (K), Zeitplan (Z) oder Qualität (Q) des Arbeitsergebnisses</w:t>
      </w:r>
    </w:p>
    <w:p w14:paraId="77187393" w14:textId="77777777" w:rsidR="00ED23E6" w:rsidRPr="00ED23E6" w:rsidRDefault="00ED23E6" w:rsidP="00694278">
      <w:pPr>
        <w:pStyle w:val="Listenabsatz"/>
        <w:numPr>
          <w:ilvl w:val="0"/>
          <w:numId w:val="12"/>
        </w:numPr>
        <w:spacing w:after="200"/>
        <w:rPr>
          <w:b/>
        </w:rPr>
      </w:pPr>
      <w:r w:rsidRPr="0032086A">
        <w:rPr>
          <w:b/>
        </w:rPr>
        <w:t>Wahrscheinlichkeit</w:t>
      </w:r>
    </w:p>
    <w:p w14:paraId="0016C7B7" w14:textId="77777777" w:rsidR="00ED23E6" w:rsidRPr="0032086A" w:rsidRDefault="00ED23E6" w:rsidP="00694278">
      <w:pPr>
        <w:pStyle w:val="Listenabsatz"/>
        <w:spacing w:after="200"/>
        <w:rPr>
          <w:b/>
        </w:rPr>
      </w:pPr>
      <w:r>
        <w:t>Geschätzte Wahrscheinlichkeit, mit der ein Risiko eintrifft</w:t>
      </w:r>
    </w:p>
    <w:p w14:paraId="04F86DF5" w14:textId="77777777" w:rsidR="00ED23E6" w:rsidRDefault="00ED23E6" w:rsidP="00694278">
      <w:pPr>
        <w:pStyle w:val="Listenabsatz"/>
        <w:numPr>
          <w:ilvl w:val="0"/>
          <w:numId w:val="12"/>
        </w:numPr>
        <w:spacing w:after="200"/>
        <w:rPr>
          <w:b/>
        </w:rPr>
      </w:pPr>
      <w:r w:rsidRPr="0032086A">
        <w:rPr>
          <w:b/>
        </w:rPr>
        <w:t>Priorität</w:t>
      </w:r>
    </w:p>
    <w:p w14:paraId="499F0581" w14:textId="77777777" w:rsidR="00ED23E6" w:rsidRPr="0032086A" w:rsidRDefault="00ED23E6" w:rsidP="00694278">
      <w:pPr>
        <w:pStyle w:val="Listenabsatz"/>
        <w:spacing w:after="200"/>
        <w:rPr>
          <w:b/>
        </w:rPr>
      </w:pPr>
      <w:r>
        <w:t>Beurteilung der Risiken, die schwerpunktmäßig zu beachten sind. Eingeteilt in die Kategorien hoch, mittel, niedrig</w:t>
      </w:r>
    </w:p>
    <w:p w14:paraId="74A30184" w14:textId="77777777" w:rsidR="00ED23E6" w:rsidRPr="00ED23E6" w:rsidRDefault="00ED23E6" w:rsidP="00694278">
      <w:pPr>
        <w:pStyle w:val="Listenabsatz"/>
        <w:numPr>
          <w:ilvl w:val="0"/>
          <w:numId w:val="12"/>
        </w:numPr>
        <w:spacing w:after="200"/>
        <w:rPr>
          <w:b/>
        </w:rPr>
      </w:pPr>
      <w:r w:rsidRPr="008437FF">
        <w:rPr>
          <w:b/>
        </w:rPr>
        <w:t>Maßnahmen</w:t>
      </w:r>
    </w:p>
    <w:p w14:paraId="2C7E22E9" w14:textId="77777777" w:rsidR="00ED23E6" w:rsidRPr="008437FF" w:rsidRDefault="00ED23E6" w:rsidP="00694278">
      <w:pPr>
        <w:pStyle w:val="Listenabsatz"/>
        <w:spacing w:after="200"/>
        <w:rPr>
          <w:b/>
        </w:rPr>
      </w:pPr>
      <w:r>
        <w:t>Pläne zur Minderung der Wahrscheinlichkeit, dass das Risiko eintrifft</w:t>
      </w:r>
    </w:p>
    <w:p w14:paraId="7E0E0528" w14:textId="77777777" w:rsidR="001C710A" w:rsidRDefault="001C710A" w:rsidP="00694278">
      <w:pPr>
        <w:spacing w:line="259" w:lineRule="auto"/>
        <w:jc w:val="left"/>
      </w:pPr>
      <w:r>
        <w:br w:type="page"/>
      </w:r>
    </w:p>
    <w:tbl>
      <w:tblPr>
        <w:tblStyle w:val="Gritternetztabelle6farbig1"/>
        <w:tblW w:w="9634" w:type="dxa"/>
        <w:jc w:val="center"/>
        <w:tblLayout w:type="fixed"/>
        <w:tblLook w:val="04A0" w:firstRow="1" w:lastRow="0" w:firstColumn="1" w:lastColumn="0" w:noHBand="0" w:noVBand="1"/>
      </w:tblPr>
      <w:tblGrid>
        <w:gridCol w:w="2114"/>
        <w:gridCol w:w="1822"/>
        <w:gridCol w:w="1701"/>
        <w:gridCol w:w="992"/>
        <w:gridCol w:w="3005"/>
      </w:tblGrid>
      <w:tr w:rsidR="00D939AC" w:rsidRPr="0082327D" w14:paraId="1C4B5E5B" w14:textId="77777777" w:rsidTr="00640C71">
        <w:trPr>
          <w:cnfStyle w:val="100000000000" w:firstRow="1" w:lastRow="0" w:firstColumn="0" w:lastColumn="0" w:oddVBand="0" w:evenVBand="0" w:oddHBand="0" w:evenHBand="0" w:firstRowFirstColumn="0" w:firstRowLastColumn="0" w:lastRowFirstColumn="0" w:lastRowLastColumn="0"/>
          <w:trHeight w:val="759"/>
          <w:jc w:val="center"/>
        </w:trPr>
        <w:tc>
          <w:tcPr>
            <w:cnfStyle w:val="001000000000" w:firstRow="0" w:lastRow="0" w:firstColumn="1" w:lastColumn="0" w:oddVBand="0" w:evenVBand="0" w:oddHBand="0" w:evenHBand="0" w:firstRowFirstColumn="0" w:firstRowLastColumn="0" w:lastRowFirstColumn="0" w:lastRowLastColumn="0"/>
            <w:tcW w:w="2114" w:type="dxa"/>
          </w:tcPr>
          <w:p w14:paraId="7AE8B86D" w14:textId="77777777" w:rsidR="00D939AC" w:rsidRPr="0082327D" w:rsidRDefault="00D939AC" w:rsidP="00694278">
            <w:pPr>
              <w:rPr>
                <w:szCs w:val="24"/>
              </w:rPr>
            </w:pPr>
            <w:r w:rsidRPr="0082327D">
              <w:rPr>
                <w:szCs w:val="24"/>
              </w:rPr>
              <w:lastRenderedPageBreak/>
              <w:t>Risikobezeichnung</w:t>
            </w:r>
          </w:p>
        </w:tc>
        <w:tc>
          <w:tcPr>
            <w:tcW w:w="1822" w:type="dxa"/>
          </w:tcPr>
          <w:p w14:paraId="4CF83930" w14:textId="77777777" w:rsidR="00D939AC" w:rsidRPr="0082327D" w:rsidRDefault="00D939AC" w:rsidP="00694278">
            <w:pPr>
              <w:cnfStyle w:val="100000000000" w:firstRow="1" w:lastRow="0" w:firstColumn="0" w:lastColumn="0" w:oddVBand="0" w:evenVBand="0" w:oddHBand="0" w:evenHBand="0" w:firstRowFirstColumn="0" w:firstRowLastColumn="0" w:lastRowFirstColumn="0" w:lastRowLastColumn="0"/>
              <w:rPr>
                <w:szCs w:val="24"/>
              </w:rPr>
            </w:pPr>
            <w:r w:rsidRPr="0082327D">
              <w:rPr>
                <w:szCs w:val="24"/>
              </w:rPr>
              <w:t>Wirkungs-bereich (K,Z,Q)</w:t>
            </w:r>
          </w:p>
        </w:tc>
        <w:tc>
          <w:tcPr>
            <w:tcW w:w="1701" w:type="dxa"/>
          </w:tcPr>
          <w:p w14:paraId="69B6CF8F" w14:textId="77777777" w:rsidR="00D939AC" w:rsidRPr="0082327D" w:rsidRDefault="00D939AC" w:rsidP="00694278">
            <w:pPr>
              <w:cnfStyle w:val="100000000000" w:firstRow="1" w:lastRow="0" w:firstColumn="0" w:lastColumn="0" w:oddVBand="0" w:evenVBand="0" w:oddHBand="0" w:evenHBand="0" w:firstRowFirstColumn="0" w:firstRowLastColumn="0" w:lastRowFirstColumn="0" w:lastRowLastColumn="0"/>
              <w:rPr>
                <w:szCs w:val="24"/>
              </w:rPr>
            </w:pPr>
            <w:r w:rsidRPr="0082327D">
              <w:rPr>
                <w:szCs w:val="24"/>
              </w:rPr>
              <w:t>Wahr-scheinlichkeit</w:t>
            </w:r>
          </w:p>
        </w:tc>
        <w:tc>
          <w:tcPr>
            <w:tcW w:w="992" w:type="dxa"/>
          </w:tcPr>
          <w:p w14:paraId="25459B16" w14:textId="77777777" w:rsidR="00D939AC" w:rsidRPr="0082327D" w:rsidRDefault="00D939AC" w:rsidP="00694278">
            <w:pPr>
              <w:cnfStyle w:val="100000000000" w:firstRow="1" w:lastRow="0" w:firstColumn="0" w:lastColumn="0" w:oddVBand="0" w:evenVBand="0" w:oddHBand="0" w:evenHBand="0" w:firstRowFirstColumn="0" w:firstRowLastColumn="0" w:lastRowFirstColumn="0" w:lastRowLastColumn="0"/>
              <w:rPr>
                <w:szCs w:val="24"/>
              </w:rPr>
            </w:pPr>
            <w:r w:rsidRPr="0082327D">
              <w:rPr>
                <w:szCs w:val="24"/>
              </w:rPr>
              <w:t>Priorität</w:t>
            </w:r>
          </w:p>
        </w:tc>
        <w:tc>
          <w:tcPr>
            <w:tcW w:w="3005" w:type="dxa"/>
          </w:tcPr>
          <w:p w14:paraId="7A5B5150" w14:textId="77777777" w:rsidR="00D939AC" w:rsidRPr="0082327D" w:rsidRDefault="00D939AC" w:rsidP="00694278">
            <w:pPr>
              <w:cnfStyle w:val="100000000000" w:firstRow="1" w:lastRow="0" w:firstColumn="0" w:lastColumn="0" w:oddVBand="0" w:evenVBand="0" w:oddHBand="0" w:evenHBand="0" w:firstRowFirstColumn="0" w:firstRowLastColumn="0" w:lastRowFirstColumn="0" w:lastRowLastColumn="0"/>
              <w:rPr>
                <w:szCs w:val="24"/>
              </w:rPr>
            </w:pPr>
            <w:r w:rsidRPr="0082327D">
              <w:rPr>
                <w:szCs w:val="24"/>
              </w:rPr>
              <w:t>Maßnahmen</w:t>
            </w:r>
          </w:p>
        </w:tc>
      </w:tr>
      <w:tr w:rsidR="00D939AC" w:rsidRPr="0082327D" w14:paraId="28F85054" w14:textId="77777777" w:rsidTr="00640C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14" w:type="dxa"/>
          </w:tcPr>
          <w:p w14:paraId="126F78F1" w14:textId="77777777" w:rsidR="00D939AC" w:rsidRPr="0082327D" w:rsidRDefault="00D939AC" w:rsidP="00694278">
            <w:pPr>
              <w:rPr>
                <w:b w:val="0"/>
                <w:szCs w:val="24"/>
              </w:rPr>
            </w:pPr>
            <w:r w:rsidRPr="0082327D">
              <w:rPr>
                <w:b w:val="0"/>
                <w:szCs w:val="24"/>
              </w:rPr>
              <w:t>Späte Zusage</w:t>
            </w:r>
          </w:p>
        </w:tc>
        <w:tc>
          <w:tcPr>
            <w:tcW w:w="1822" w:type="dxa"/>
          </w:tcPr>
          <w:p w14:paraId="597F6BA6" w14:textId="77777777" w:rsidR="00D939AC" w:rsidRPr="0082327D" w:rsidRDefault="00D939AC" w:rsidP="00694278">
            <w:pPr>
              <w:cnfStyle w:val="000000100000" w:firstRow="0" w:lastRow="0" w:firstColumn="0" w:lastColumn="0" w:oddVBand="0" w:evenVBand="0" w:oddHBand="1" w:evenHBand="0" w:firstRowFirstColumn="0" w:firstRowLastColumn="0" w:lastRowFirstColumn="0" w:lastRowLastColumn="0"/>
              <w:rPr>
                <w:szCs w:val="24"/>
              </w:rPr>
            </w:pPr>
            <w:r w:rsidRPr="0082327D">
              <w:rPr>
                <w:szCs w:val="24"/>
              </w:rPr>
              <w:t>Z</w:t>
            </w:r>
          </w:p>
        </w:tc>
        <w:tc>
          <w:tcPr>
            <w:tcW w:w="1701" w:type="dxa"/>
          </w:tcPr>
          <w:p w14:paraId="08519EB1" w14:textId="77777777" w:rsidR="00D939AC" w:rsidRPr="0082327D" w:rsidRDefault="00D939AC" w:rsidP="00694278">
            <w:pPr>
              <w:cnfStyle w:val="000000100000" w:firstRow="0" w:lastRow="0" w:firstColumn="0" w:lastColumn="0" w:oddVBand="0" w:evenVBand="0" w:oddHBand="1" w:evenHBand="0" w:firstRowFirstColumn="0" w:firstRowLastColumn="0" w:lastRowFirstColumn="0" w:lastRowLastColumn="0"/>
              <w:rPr>
                <w:szCs w:val="24"/>
              </w:rPr>
            </w:pPr>
            <w:r w:rsidRPr="0082327D">
              <w:rPr>
                <w:szCs w:val="24"/>
              </w:rPr>
              <w:t>7%</w:t>
            </w:r>
          </w:p>
        </w:tc>
        <w:tc>
          <w:tcPr>
            <w:tcW w:w="992" w:type="dxa"/>
          </w:tcPr>
          <w:p w14:paraId="3E41A88B" w14:textId="77777777" w:rsidR="00D939AC" w:rsidRPr="0082327D" w:rsidRDefault="00D939AC" w:rsidP="00694278">
            <w:pPr>
              <w:cnfStyle w:val="000000100000" w:firstRow="0" w:lastRow="0" w:firstColumn="0" w:lastColumn="0" w:oddVBand="0" w:evenVBand="0" w:oddHBand="1" w:evenHBand="0" w:firstRowFirstColumn="0" w:firstRowLastColumn="0" w:lastRowFirstColumn="0" w:lastRowLastColumn="0"/>
              <w:rPr>
                <w:szCs w:val="24"/>
              </w:rPr>
            </w:pPr>
            <w:r w:rsidRPr="0082327D">
              <w:rPr>
                <w:szCs w:val="24"/>
              </w:rPr>
              <w:t>Niedrig</w:t>
            </w:r>
          </w:p>
        </w:tc>
        <w:tc>
          <w:tcPr>
            <w:tcW w:w="3005" w:type="dxa"/>
          </w:tcPr>
          <w:p w14:paraId="77EBB7D5" w14:textId="77777777" w:rsidR="00D939AC" w:rsidRPr="0082327D" w:rsidRDefault="00D939AC" w:rsidP="00694278">
            <w:pPr>
              <w:cnfStyle w:val="000000100000" w:firstRow="0" w:lastRow="0" w:firstColumn="0" w:lastColumn="0" w:oddVBand="0" w:evenVBand="0" w:oddHBand="1" w:evenHBand="0" w:firstRowFirstColumn="0" w:firstRowLastColumn="0" w:lastRowFirstColumn="0" w:lastRowLastColumn="0"/>
              <w:rPr>
                <w:szCs w:val="24"/>
              </w:rPr>
            </w:pPr>
            <w:r w:rsidRPr="0082327D">
              <w:rPr>
                <w:szCs w:val="24"/>
              </w:rPr>
              <w:t>Nachfragen bei Naukanu Sailing School, bis wann die Zusage erwartet werden kann</w:t>
            </w:r>
          </w:p>
        </w:tc>
      </w:tr>
      <w:tr w:rsidR="00D939AC" w:rsidRPr="0082327D" w14:paraId="4C90B4CF" w14:textId="77777777" w:rsidTr="00640C71">
        <w:trPr>
          <w:jc w:val="center"/>
        </w:trPr>
        <w:tc>
          <w:tcPr>
            <w:cnfStyle w:val="001000000000" w:firstRow="0" w:lastRow="0" w:firstColumn="1" w:lastColumn="0" w:oddVBand="0" w:evenVBand="0" w:oddHBand="0" w:evenHBand="0" w:firstRowFirstColumn="0" w:firstRowLastColumn="0" w:lastRowFirstColumn="0" w:lastRowLastColumn="0"/>
            <w:tcW w:w="2114" w:type="dxa"/>
          </w:tcPr>
          <w:p w14:paraId="592E7A5C" w14:textId="77777777" w:rsidR="00D939AC" w:rsidRPr="0082327D" w:rsidRDefault="00D939AC" w:rsidP="00694278">
            <w:pPr>
              <w:rPr>
                <w:b w:val="0"/>
                <w:szCs w:val="24"/>
              </w:rPr>
            </w:pPr>
            <w:r w:rsidRPr="0082327D">
              <w:rPr>
                <w:b w:val="0"/>
                <w:szCs w:val="24"/>
              </w:rPr>
              <w:t>Krankheit/Urlaub</w:t>
            </w:r>
          </w:p>
        </w:tc>
        <w:tc>
          <w:tcPr>
            <w:tcW w:w="1822" w:type="dxa"/>
          </w:tcPr>
          <w:p w14:paraId="6718FF13" w14:textId="77777777" w:rsidR="00D939AC" w:rsidRPr="0082327D" w:rsidRDefault="00D939AC" w:rsidP="00694278">
            <w:pPr>
              <w:cnfStyle w:val="000000000000" w:firstRow="0" w:lastRow="0" w:firstColumn="0" w:lastColumn="0" w:oddVBand="0" w:evenVBand="0" w:oddHBand="0" w:evenHBand="0" w:firstRowFirstColumn="0" w:firstRowLastColumn="0" w:lastRowFirstColumn="0" w:lastRowLastColumn="0"/>
              <w:rPr>
                <w:szCs w:val="24"/>
              </w:rPr>
            </w:pPr>
            <w:r w:rsidRPr="0082327D">
              <w:rPr>
                <w:szCs w:val="24"/>
              </w:rPr>
              <w:t>Z,Q</w:t>
            </w:r>
          </w:p>
        </w:tc>
        <w:tc>
          <w:tcPr>
            <w:tcW w:w="1701" w:type="dxa"/>
          </w:tcPr>
          <w:p w14:paraId="44FE6C12" w14:textId="77777777" w:rsidR="00D939AC" w:rsidRPr="0082327D" w:rsidRDefault="00D939AC" w:rsidP="00694278">
            <w:pPr>
              <w:cnfStyle w:val="000000000000" w:firstRow="0" w:lastRow="0" w:firstColumn="0" w:lastColumn="0" w:oddVBand="0" w:evenVBand="0" w:oddHBand="0" w:evenHBand="0" w:firstRowFirstColumn="0" w:firstRowLastColumn="0" w:lastRowFirstColumn="0" w:lastRowLastColumn="0"/>
              <w:rPr>
                <w:szCs w:val="24"/>
              </w:rPr>
            </w:pPr>
            <w:r w:rsidRPr="0082327D">
              <w:rPr>
                <w:szCs w:val="24"/>
              </w:rPr>
              <w:t>10%</w:t>
            </w:r>
          </w:p>
        </w:tc>
        <w:tc>
          <w:tcPr>
            <w:tcW w:w="992" w:type="dxa"/>
          </w:tcPr>
          <w:p w14:paraId="6F84C527" w14:textId="77777777" w:rsidR="00D939AC" w:rsidRPr="0082327D" w:rsidRDefault="00D939AC" w:rsidP="00694278">
            <w:pPr>
              <w:cnfStyle w:val="000000000000" w:firstRow="0" w:lastRow="0" w:firstColumn="0" w:lastColumn="0" w:oddVBand="0" w:evenVBand="0" w:oddHBand="0" w:evenHBand="0" w:firstRowFirstColumn="0" w:firstRowLastColumn="0" w:lastRowFirstColumn="0" w:lastRowLastColumn="0"/>
              <w:rPr>
                <w:szCs w:val="24"/>
              </w:rPr>
            </w:pPr>
            <w:r w:rsidRPr="0082327D">
              <w:rPr>
                <w:szCs w:val="24"/>
              </w:rPr>
              <w:t>Mittel</w:t>
            </w:r>
          </w:p>
        </w:tc>
        <w:tc>
          <w:tcPr>
            <w:tcW w:w="3005" w:type="dxa"/>
          </w:tcPr>
          <w:p w14:paraId="538C6878" w14:textId="77777777" w:rsidR="00D939AC" w:rsidRPr="0082327D" w:rsidRDefault="00D939AC" w:rsidP="00694278">
            <w:pPr>
              <w:cnfStyle w:val="000000000000" w:firstRow="0" w:lastRow="0" w:firstColumn="0" w:lastColumn="0" w:oddVBand="0" w:evenVBand="0" w:oddHBand="0" w:evenHBand="0" w:firstRowFirstColumn="0" w:firstRowLastColumn="0" w:lastRowFirstColumn="0" w:lastRowLastColumn="0"/>
              <w:rPr>
                <w:szCs w:val="24"/>
              </w:rPr>
            </w:pPr>
          </w:p>
        </w:tc>
      </w:tr>
      <w:tr w:rsidR="00D939AC" w:rsidRPr="0082327D" w14:paraId="65D1C846" w14:textId="77777777" w:rsidTr="00640C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14" w:type="dxa"/>
          </w:tcPr>
          <w:p w14:paraId="667554A5" w14:textId="77777777" w:rsidR="00D939AC" w:rsidRPr="0082327D" w:rsidRDefault="00D939AC" w:rsidP="00694278">
            <w:pPr>
              <w:rPr>
                <w:b w:val="0"/>
                <w:szCs w:val="24"/>
              </w:rPr>
            </w:pPr>
            <w:r w:rsidRPr="0082327D">
              <w:rPr>
                <w:b w:val="0"/>
                <w:szCs w:val="24"/>
              </w:rPr>
              <w:t>Komplexe Bereiche</w:t>
            </w:r>
          </w:p>
        </w:tc>
        <w:tc>
          <w:tcPr>
            <w:tcW w:w="1822" w:type="dxa"/>
          </w:tcPr>
          <w:p w14:paraId="3E3D29EA" w14:textId="77777777" w:rsidR="00D939AC" w:rsidRPr="0082327D" w:rsidRDefault="00D939AC" w:rsidP="00694278">
            <w:pPr>
              <w:cnfStyle w:val="000000100000" w:firstRow="0" w:lastRow="0" w:firstColumn="0" w:lastColumn="0" w:oddVBand="0" w:evenVBand="0" w:oddHBand="1" w:evenHBand="0" w:firstRowFirstColumn="0" w:firstRowLastColumn="0" w:lastRowFirstColumn="0" w:lastRowLastColumn="0"/>
              <w:rPr>
                <w:szCs w:val="24"/>
              </w:rPr>
            </w:pPr>
            <w:r w:rsidRPr="0082327D">
              <w:rPr>
                <w:szCs w:val="24"/>
              </w:rPr>
              <w:t>Q,K</w:t>
            </w:r>
          </w:p>
        </w:tc>
        <w:tc>
          <w:tcPr>
            <w:tcW w:w="1701" w:type="dxa"/>
          </w:tcPr>
          <w:p w14:paraId="4B7DC608" w14:textId="77777777" w:rsidR="00D939AC" w:rsidRPr="0082327D" w:rsidRDefault="00D939AC" w:rsidP="00694278">
            <w:pPr>
              <w:cnfStyle w:val="000000100000" w:firstRow="0" w:lastRow="0" w:firstColumn="0" w:lastColumn="0" w:oddVBand="0" w:evenVBand="0" w:oddHBand="1" w:evenHBand="0" w:firstRowFirstColumn="0" w:firstRowLastColumn="0" w:lastRowFirstColumn="0" w:lastRowLastColumn="0"/>
              <w:rPr>
                <w:szCs w:val="24"/>
              </w:rPr>
            </w:pPr>
            <w:r w:rsidRPr="0082327D">
              <w:rPr>
                <w:szCs w:val="24"/>
              </w:rPr>
              <w:t>15%</w:t>
            </w:r>
          </w:p>
        </w:tc>
        <w:tc>
          <w:tcPr>
            <w:tcW w:w="992" w:type="dxa"/>
          </w:tcPr>
          <w:p w14:paraId="3322FA72" w14:textId="77777777" w:rsidR="00D939AC" w:rsidRPr="0082327D" w:rsidRDefault="00D939AC" w:rsidP="00694278">
            <w:pPr>
              <w:cnfStyle w:val="000000100000" w:firstRow="0" w:lastRow="0" w:firstColumn="0" w:lastColumn="0" w:oddVBand="0" w:evenVBand="0" w:oddHBand="1" w:evenHBand="0" w:firstRowFirstColumn="0" w:firstRowLastColumn="0" w:lastRowFirstColumn="0" w:lastRowLastColumn="0"/>
              <w:rPr>
                <w:szCs w:val="24"/>
              </w:rPr>
            </w:pPr>
            <w:r w:rsidRPr="0082327D">
              <w:rPr>
                <w:szCs w:val="24"/>
              </w:rPr>
              <w:t>mittel</w:t>
            </w:r>
          </w:p>
        </w:tc>
        <w:tc>
          <w:tcPr>
            <w:tcW w:w="3005" w:type="dxa"/>
          </w:tcPr>
          <w:p w14:paraId="5FEEC393" w14:textId="77777777" w:rsidR="00D939AC" w:rsidRPr="0082327D" w:rsidRDefault="00D939AC" w:rsidP="00694278">
            <w:pPr>
              <w:cnfStyle w:val="000000100000" w:firstRow="0" w:lastRow="0" w:firstColumn="0" w:lastColumn="0" w:oddVBand="0" w:evenVBand="0" w:oddHBand="1" w:evenHBand="0" w:firstRowFirstColumn="0" w:firstRowLastColumn="0" w:lastRowFirstColumn="0" w:lastRowLastColumn="0"/>
              <w:rPr>
                <w:szCs w:val="24"/>
              </w:rPr>
            </w:pPr>
            <w:r w:rsidRPr="0082327D">
              <w:rPr>
                <w:szCs w:val="24"/>
              </w:rPr>
              <w:t>Funktionen einfacher gestalten</w:t>
            </w:r>
          </w:p>
        </w:tc>
      </w:tr>
      <w:tr w:rsidR="00D939AC" w:rsidRPr="0082327D" w14:paraId="631BDB22" w14:textId="77777777" w:rsidTr="00640C71">
        <w:trPr>
          <w:jc w:val="center"/>
        </w:trPr>
        <w:tc>
          <w:tcPr>
            <w:cnfStyle w:val="001000000000" w:firstRow="0" w:lastRow="0" w:firstColumn="1" w:lastColumn="0" w:oddVBand="0" w:evenVBand="0" w:oddHBand="0" w:evenHBand="0" w:firstRowFirstColumn="0" w:firstRowLastColumn="0" w:lastRowFirstColumn="0" w:lastRowLastColumn="0"/>
            <w:tcW w:w="2114" w:type="dxa"/>
          </w:tcPr>
          <w:p w14:paraId="3BFD1885" w14:textId="77777777" w:rsidR="00D939AC" w:rsidRPr="0082327D" w:rsidRDefault="00D939AC" w:rsidP="00694278">
            <w:pPr>
              <w:rPr>
                <w:b w:val="0"/>
                <w:szCs w:val="24"/>
              </w:rPr>
            </w:pPr>
            <w:r w:rsidRPr="0082327D">
              <w:rPr>
                <w:b w:val="0"/>
                <w:szCs w:val="24"/>
              </w:rPr>
              <w:t>Abhängigkeiten</w:t>
            </w:r>
          </w:p>
        </w:tc>
        <w:tc>
          <w:tcPr>
            <w:tcW w:w="1822" w:type="dxa"/>
          </w:tcPr>
          <w:p w14:paraId="77A28027" w14:textId="77777777" w:rsidR="00D939AC" w:rsidRPr="0082327D" w:rsidRDefault="00D939AC" w:rsidP="00694278">
            <w:pPr>
              <w:cnfStyle w:val="000000000000" w:firstRow="0" w:lastRow="0" w:firstColumn="0" w:lastColumn="0" w:oddVBand="0" w:evenVBand="0" w:oddHBand="0" w:evenHBand="0" w:firstRowFirstColumn="0" w:firstRowLastColumn="0" w:lastRowFirstColumn="0" w:lastRowLastColumn="0"/>
              <w:rPr>
                <w:szCs w:val="24"/>
              </w:rPr>
            </w:pPr>
            <w:r w:rsidRPr="0082327D">
              <w:rPr>
                <w:szCs w:val="24"/>
              </w:rPr>
              <w:t>Z,Q</w:t>
            </w:r>
          </w:p>
        </w:tc>
        <w:tc>
          <w:tcPr>
            <w:tcW w:w="1701" w:type="dxa"/>
          </w:tcPr>
          <w:p w14:paraId="301B5034" w14:textId="77777777" w:rsidR="00D939AC" w:rsidRPr="0082327D" w:rsidRDefault="00D939AC" w:rsidP="00694278">
            <w:pPr>
              <w:cnfStyle w:val="000000000000" w:firstRow="0" w:lastRow="0" w:firstColumn="0" w:lastColumn="0" w:oddVBand="0" w:evenVBand="0" w:oddHBand="0" w:evenHBand="0" w:firstRowFirstColumn="0" w:firstRowLastColumn="0" w:lastRowFirstColumn="0" w:lastRowLastColumn="0"/>
              <w:rPr>
                <w:szCs w:val="24"/>
              </w:rPr>
            </w:pPr>
            <w:r w:rsidRPr="0082327D">
              <w:rPr>
                <w:szCs w:val="24"/>
              </w:rPr>
              <w:t>20%</w:t>
            </w:r>
          </w:p>
        </w:tc>
        <w:tc>
          <w:tcPr>
            <w:tcW w:w="992" w:type="dxa"/>
          </w:tcPr>
          <w:p w14:paraId="22E0B46F" w14:textId="77777777" w:rsidR="00D939AC" w:rsidRPr="0082327D" w:rsidRDefault="00D939AC" w:rsidP="00694278">
            <w:pPr>
              <w:cnfStyle w:val="000000000000" w:firstRow="0" w:lastRow="0" w:firstColumn="0" w:lastColumn="0" w:oddVBand="0" w:evenVBand="0" w:oddHBand="0" w:evenHBand="0" w:firstRowFirstColumn="0" w:firstRowLastColumn="0" w:lastRowFirstColumn="0" w:lastRowLastColumn="0"/>
              <w:rPr>
                <w:szCs w:val="24"/>
              </w:rPr>
            </w:pPr>
            <w:r w:rsidRPr="0082327D">
              <w:rPr>
                <w:szCs w:val="24"/>
              </w:rPr>
              <w:t>Hoch</w:t>
            </w:r>
          </w:p>
        </w:tc>
        <w:tc>
          <w:tcPr>
            <w:tcW w:w="3005" w:type="dxa"/>
          </w:tcPr>
          <w:p w14:paraId="2176BC20" w14:textId="77777777" w:rsidR="00D939AC" w:rsidRPr="0082327D" w:rsidRDefault="00D939AC" w:rsidP="00694278">
            <w:pPr>
              <w:cnfStyle w:val="000000000000" w:firstRow="0" w:lastRow="0" w:firstColumn="0" w:lastColumn="0" w:oddVBand="0" w:evenVBand="0" w:oddHBand="0" w:evenHBand="0" w:firstRowFirstColumn="0" w:firstRowLastColumn="0" w:lastRowFirstColumn="0" w:lastRowLastColumn="0"/>
              <w:rPr>
                <w:szCs w:val="24"/>
              </w:rPr>
            </w:pPr>
            <w:r w:rsidRPr="0082327D">
              <w:rPr>
                <w:szCs w:val="24"/>
              </w:rPr>
              <w:t>Implementierung der notwendigen Funktionen ggf. Terminverschiebung</w:t>
            </w:r>
          </w:p>
        </w:tc>
      </w:tr>
    </w:tbl>
    <w:p w14:paraId="3EB29A71" w14:textId="77777777" w:rsidR="00D939AC" w:rsidRDefault="00D35471" w:rsidP="00694278">
      <w:pPr>
        <w:pStyle w:val="Beschriftung"/>
        <w:jc w:val="center"/>
        <w:rPr>
          <w:highlight w:val="yellow"/>
        </w:rPr>
      </w:pPr>
      <w:bookmarkStart w:id="335" w:name="_Toc392831522"/>
      <w:bookmarkStart w:id="336" w:name="_Toc393789528"/>
      <w:bookmarkStart w:id="337" w:name="_Toc394230527"/>
      <w:r>
        <w:t xml:space="preserve">Tabelle </w:t>
      </w:r>
      <w:r w:rsidR="004F2FD1">
        <w:fldChar w:fldCharType="begin"/>
      </w:r>
      <w:r w:rsidR="00DB130A">
        <w:instrText xml:space="preserve"> SEQ Tabelle \* ARABIC </w:instrText>
      </w:r>
      <w:r w:rsidR="004F2FD1">
        <w:fldChar w:fldCharType="separate"/>
      </w:r>
      <w:r w:rsidR="00B63B68">
        <w:rPr>
          <w:noProof/>
        </w:rPr>
        <w:t>2</w:t>
      </w:r>
      <w:r w:rsidR="004F2FD1">
        <w:rPr>
          <w:noProof/>
        </w:rPr>
        <w:fldChar w:fldCharType="end"/>
      </w:r>
      <w:r>
        <w:t xml:space="preserve"> </w:t>
      </w:r>
      <w:r w:rsidR="009E0D59">
        <w:t xml:space="preserve">Übersicht </w:t>
      </w:r>
      <w:r>
        <w:t>Risikoanalyse</w:t>
      </w:r>
      <w:bookmarkEnd w:id="335"/>
      <w:bookmarkEnd w:id="336"/>
      <w:bookmarkEnd w:id="337"/>
    </w:p>
    <w:p w14:paraId="64DBBAE3" w14:textId="77777777" w:rsidR="00B7194A" w:rsidRDefault="00B7194A" w:rsidP="00694278"/>
    <w:p w14:paraId="5C9D8E80" w14:textId="77777777" w:rsidR="00DB5B14" w:rsidRDefault="00DB5B14" w:rsidP="00694278">
      <w:pPr>
        <w:spacing w:line="259" w:lineRule="auto"/>
        <w:jc w:val="left"/>
      </w:pPr>
      <w:r>
        <w:br w:type="page"/>
      </w:r>
    </w:p>
    <w:p w14:paraId="23709DE4" w14:textId="77777777" w:rsidR="0090296F" w:rsidRPr="00AA27A3" w:rsidRDefault="0090296F" w:rsidP="00694278">
      <w:pPr>
        <w:pStyle w:val="berschrift2"/>
      </w:pPr>
      <w:bookmarkStart w:id="338" w:name="_Toc392770091"/>
      <w:bookmarkStart w:id="339" w:name="_Toc394230394"/>
      <w:r w:rsidRPr="00AA27A3">
        <w:lastRenderedPageBreak/>
        <w:t xml:space="preserve">Das </w:t>
      </w:r>
      <w:r w:rsidR="00437891" w:rsidRPr="00AA27A3">
        <w:t>V-Modell</w:t>
      </w:r>
      <w:bookmarkEnd w:id="338"/>
      <w:bookmarkEnd w:id="339"/>
    </w:p>
    <w:p w14:paraId="3266020E" w14:textId="77777777" w:rsidR="00BB6469" w:rsidRPr="008F53E2" w:rsidRDefault="000D6CFA" w:rsidP="00694278">
      <w:r>
        <w:t>Das Grundmodell</w:t>
      </w:r>
      <w:r w:rsidR="00BB6469">
        <w:t xml:space="preserve"> in der Softwareentwicklung ist das V-Modell. Bei diesem Modell wird der Entwicklungsprozess in Phasen organisiert. Das V-Modell erläutert nicht nur die Entwicklungsphase</w:t>
      </w:r>
      <w:r w:rsidR="00DB42A4">
        <w:t>,</w:t>
      </w:r>
      <w:r w:rsidR="00BB6469">
        <w:t xml:space="preserve"> sondern auch </w:t>
      </w:r>
      <w:r w:rsidR="00DB42A4">
        <w:t xml:space="preserve">den </w:t>
      </w:r>
      <w:r w:rsidR="00BB6469">
        <w:t>Ablauf zur Qualitätssicherung. Es basiert auf dem Wasserfallmodell und wurde von Barry Boehm</w:t>
      </w:r>
      <w:r w:rsidR="002C2056">
        <w:t xml:space="preserve"> entwickelt.</w:t>
      </w:r>
      <w:r w:rsidR="00BB6469">
        <w:t xml:space="preserve"> </w:t>
      </w:r>
      <w:sdt>
        <w:sdtPr>
          <w:id w:val="851999689"/>
          <w:citation/>
        </w:sdtPr>
        <w:sdtContent>
          <w:r w:rsidR="004F2FD1">
            <w:fldChar w:fldCharType="begin"/>
          </w:r>
          <w:r w:rsidR="00BB6469">
            <w:instrText xml:space="preserve"> CITATION Gre10 \l 1031 </w:instrText>
          </w:r>
          <w:r w:rsidR="004F2FD1">
            <w:fldChar w:fldCharType="separate"/>
          </w:r>
          <w:r w:rsidR="00B63B68">
            <w:rPr>
              <w:noProof/>
            </w:rPr>
            <w:t>(Grechenig &amp; Bernhart, 2010)</w:t>
          </w:r>
          <w:r w:rsidR="004F2FD1">
            <w:fldChar w:fldCharType="end"/>
          </w:r>
        </w:sdtContent>
      </w:sdt>
    </w:p>
    <w:tbl>
      <w:tblPr>
        <w:tblW w:w="0" w:type="auto"/>
        <w:jc w:val="center"/>
        <w:tblLook w:val="04A0" w:firstRow="1" w:lastRow="0" w:firstColumn="1" w:lastColumn="0" w:noHBand="0" w:noVBand="1"/>
      </w:tblPr>
      <w:tblGrid>
        <w:gridCol w:w="1603"/>
        <w:gridCol w:w="811"/>
        <w:gridCol w:w="811"/>
        <w:gridCol w:w="811"/>
        <w:gridCol w:w="812"/>
        <w:gridCol w:w="812"/>
        <w:gridCol w:w="812"/>
        <w:gridCol w:w="812"/>
        <w:gridCol w:w="813"/>
        <w:gridCol w:w="1160"/>
      </w:tblGrid>
      <w:tr w:rsidR="00D35471" w14:paraId="1594BB7C" w14:textId="77777777" w:rsidTr="00293721">
        <w:trPr>
          <w:trHeight w:val="1866"/>
          <w:jc w:val="center"/>
        </w:trPr>
        <w:tc>
          <w:tcPr>
            <w:tcW w:w="1487" w:type="dxa"/>
            <w:tcBorders>
              <w:top w:val="nil"/>
              <w:left w:val="nil"/>
              <w:bottom w:val="dashed" w:sz="4" w:space="0" w:color="auto"/>
              <w:right w:val="nil"/>
            </w:tcBorders>
            <w:vAlign w:val="center"/>
          </w:tcPr>
          <w:p w14:paraId="0E699ED7" w14:textId="77777777" w:rsidR="00D35471" w:rsidRDefault="00D35471" w:rsidP="00694278">
            <w:pPr>
              <w:jc w:val="left"/>
            </w:pPr>
            <w:r>
              <w:t>System-</w:t>
            </w:r>
          </w:p>
          <w:p w14:paraId="04FF6A16" w14:textId="77777777" w:rsidR="00D35471" w:rsidRDefault="00D35471" w:rsidP="00694278">
            <w:pPr>
              <w:jc w:val="left"/>
            </w:pPr>
            <w:r>
              <w:t>anforderungs-</w:t>
            </w:r>
          </w:p>
          <w:p w14:paraId="55958883" w14:textId="77777777" w:rsidR="00D35471" w:rsidRDefault="00AB003C" w:rsidP="00694278">
            <w:pPr>
              <w:jc w:val="left"/>
            </w:pPr>
            <w:r>
              <w:rPr>
                <w:noProof/>
              </w:rPr>
              <w:pict w14:anchorId="722F908D">
                <v:shapetype id="_x0000_t32" coordsize="21600,21600" o:spt="32" o:oned="t" path="m,l21600,21600e" filled="f">
                  <v:path arrowok="t" fillok="f" o:connecttype="none"/>
                  <o:lock v:ext="edit" shapetype="t"/>
                </v:shapetype>
                <v:shape id="AutoShape 34" o:spid="_x0000_s1055" type="#_x0000_t32" style="position:absolute;margin-left:-14.1pt;margin-top:17pt;width:0;height:121.9pt;flip:x;z-index:251675648;visibility:visible;mso-wrap-distance-left:3.17494mm;mso-wrap-distance-right:3.17494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" strokeweight="4.5pt">
                  <v:stroke endarrow="block"/>
                </v:shape>
              </w:pict>
            </w:r>
            <w:r w:rsidR="00D35471">
              <w:t>analyse</w:t>
            </w:r>
          </w:p>
        </w:tc>
        <w:tc>
          <w:tcPr>
            <w:tcW w:w="811" w:type="dxa"/>
            <w:tcBorders>
              <w:top w:val="nil"/>
              <w:left w:val="nil"/>
              <w:bottom w:val="dashed" w:sz="4" w:space="0" w:color="auto"/>
              <w:right w:val="nil"/>
              <w:tl2br w:val="single" w:sz="24" w:space="0" w:color="auto"/>
            </w:tcBorders>
            <w:vAlign w:val="center"/>
          </w:tcPr>
          <w:p w14:paraId="64A2DE1B" w14:textId="77777777" w:rsidR="00D35471" w:rsidRDefault="00D35471" w:rsidP="00694278">
            <w:pPr>
              <w:jc w:val="left"/>
            </w:pPr>
          </w:p>
        </w:tc>
        <w:tc>
          <w:tcPr>
            <w:tcW w:w="4870" w:type="dxa"/>
            <w:gridSpan w:val="6"/>
            <w:tcBorders>
              <w:top w:val="nil"/>
              <w:left w:val="nil"/>
              <w:bottom w:val="dashed" w:sz="4" w:space="0" w:color="auto"/>
              <w:right w:val="nil"/>
            </w:tcBorders>
            <w:vAlign w:val="center"/>
          </w:tcPr>
          <w:p w14:paraId="572FADD0" w14:textId="77777777" w:rsidR="00D35471" w:rsidRDefault="00D35471" w:rsidP="00694278">
            <w:pPr>
              <w:jc w:val="left"/>
            </w:pPr>
          </w:p>
        </w:tc>
        <w:tc>
          <w:tcPr>
            <w:tcW w:w="813" w:type="dxa"/>
            <w:tcBorders>
              <w:top w:val="nil"/>
              <w:left w:val="nil"/>
              <w:bottom w:val="dashed" w:sz="4" w:space="0" w:color="auto"/>
              <w:right w:val="nil"/>
              <w:tr2bl w:val="single" w:sz="24" w:space="0" w:color="auto"/>
            </w:tcBorders>
            <w:vAlign w:val="center"/>
          </w:tcPr>
          <w:p w14:paraId="5B2BF601" w14:textId="77777777" w:rsidR="00D35471" w:rsidRDefault="00D35471" w:rsidP="00694278">
            <w:pPr>
              <w:jc w:val="left"/>
            </w:pPr>
          </w:p>
        </w:tc>
        <w:tc>
          <w:tcPr>
            <w:tcW w:w="1081" w:type="dxa"/>
            <w:tcBorders>
              <w:top w:val="nil"/>
              <w:left w:val="nil"/>
              <w:bottom w:val="dashed" w:sz="4" w:space="0" w:color="auto"/>
              <w:right w:val="nil"/>
            </w:tcBorders>
            <w:vAlign w:val="center"/>
          </w:tcPr>
          <w:p w14:paraId="40895E5A" w14:textId="77777777" w:rsidR="00D35471" w:rsidRDefault="00D35471" w:rsidP="00694278">
            <w:pPr>
              <w:jc w:val="left"/>
            </w:pPr>
            <w:r>
              <w:t>Abnahme</w:t>
            </w:r>
          </w:p>
          <w:p w14:paraId="70F5824D" w14:textId="77777777" w:rsidR="00D35471" w:rsidRDefault="00AB003C" w:rsidP="00694278">
            <w:pPr>
              <w:jc w:val="left"/>
            </w:pPr>
            <w:r>
              <w:rPr>
                <w:noProof/>
              </w:rPr>
              <w:pict w14:anchorId="25C95A46">
                <v:shape id="AutoShape 35" o:spid="_x0000_s1054" type="#_x0000_t32" style="position:absolute;margin-left:56.7pt;margin-top:45.35pt;width:0;height:121.9pt;flip:x y;z-index:251676672;visibility:visible;mso-wrap-distance-left:3.17494mm;mso-wrap-distance-right:3.17494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" strokeweight="4.5pt">
                  <v:stroke endarrow="block"/>
                </v:shape>
              </w:pict>
            </w:r>
            <w:r w:rsidR="00D35471">
              <w:t>und Nutzung</w:t>
            </w:r>
          </w:p>
        </w:tc>
      </w:tr>
      <w:tr w:rsidR="00D35471" w14:paraId="711EF1B4" w14:textId="77777777" w:rsidTr="00293721">
        <w:trPr>
          <w:trHeight w:val="1840"/>
          <w:jc w:val="center"/>
        </w:trPr>
        <w:tc>
          <w:tcPr>
            <w:tcW w:w="2298" w:type="dxa"/>
            <w:gridSpan w:val="2"/>
            <w:tcBorders>
              <w:top w:val="dashed" w:sz="4" w:space="0" w:color="auto"/>
              <w:left w:val="nil"/>
              <w:bottom w:val="dashed" w:sz="4" w:space="0" w:color="auto"/>
              <w:right w:val="nil"/>
            </w:tcBorders>
            <w:vAlign w:val="center"/>
          </w:tcPr>
          <w:p w14:paraId="05E9531A" w14:textId="77777777" w:rsidR="00D35471" w:rsidRDefault="00D35471" w:rsidP="00694278">
            <w:pPr>
              <w:jc w:val="left"/>
            </w:pPr>
            <w:r>
              <w:t>System-Architektur</w:t>
            </w:r>
          </w:p>
        </w:tc>
        <w:tc>
          <w:tcPr>
            <w:tcW w:w="811" w:type="dxa"/>
            <w:tcBorders>
              <w:top w:val="dashed" w:sz="4" w:space="0" w:color="auto"/>
              <w:left w:val="nil"/>
              <w:bottom w:val="dashed" w:sz="4" w:space="0" w:color="auto"/>
              <w:right w:val="nil"/>
              <w:tl2br w:val="single" w:sz="24" w:space="0" w:color="auto"/>
            </w:tcBorders>
            <w:vAlign w:val="center"/>
          </w:tcPr>
          <w:p w14:paraId="6325B1C2" w14:textId="77777777" w:rsidR="00D35471" w:rsidRDefault="00D35471" w:rsidP="00694278">
            <w:pPr>
              <w:jc w:val="left"/>
            </w:pPr>
          </w:p>
        </w:tc>
        <w:tc>
          <w:tcPr>
            <w:tcW w:w="3247" w:type="dxa"/>
            <w:gridSpan w:val="4"/>
            <w:tcBorders>
              <w:top w:val="dashed" w:sz="4" w:space="0" w:color="auto"/>
              <w:left w:val="nil"/>
              <w:bottom w:val="dashed" w:sz="4" w:space="0" w:color="auto"/>
              <w:right w:val="nil"/>
            </w:tcBorders>
            <w:vAlign w:val="center"/>
          </w:tcPr>
          <w:p w14:paraId="38214AD9" w14:textId="77777777" w:rsidR="00D35471" w:rsidRDefault="00D35471" w:rsidP="00694278">
            <w:pPr>
              <w:jc w:val="left"/>
            </w:pPr>
          </w:p>
        </w:tc>
        <w:tc>
          <w:tcPr>
            <w:tcW w:w="812" w:type="dxa"/>
            <w:tcBorders>
              <w:top w:val="dashed" w:sz="4" w:space="0" w:color="auto"/>
              <w:left w:val="nil"/>
              <w:bottom w:val="dashed" w:sz="4" w:space="0" w:color="auto"/>
              <w:right w:val="nil"/>
              <w:tr2bl w:val="single" w:sz="24" w:space="0" w:color="auto"/>
            </w:tcBorders>
            <w:vAlign w:val="center"/>
          </w:tcPr>
          <w:p w14:paraId="70414BD5" w14:textId="77777777" w:rsidR="00D35471" w:rsidRDefault="00D35471" w:rsidP="00694278">
            <w:pPr>
              <w:jc w:val="left"/>
            </w:pPr>
          </w:p>
        </w:tc>
        <w:tc>
          <w:tcPr>
            <w:tcW w:w="1894" w:type="dxa"/>
            <w:gridSpan w:val="2"/>
            <w:tcBorders>
              <w:top w:val="dashed" w:sz="4" w:space="0" w:color="auto"/>
              <w:left w:val="nil"/>
              <w:bottom w:val="dashed" w:sz="4" w:space="0" w:color="auto"/>
              <w:right w:val="nil"/>
            </w:tcBorders>
            <w:vAlign w:val="center"/>
          </w:tcPr>
          <w:p w14:paraId="140724E4" w14:textId="77777777" w:rsidR="00D35471" w:rsidRDefault="00D35471" w:rsidP="00694278">
            <w:pPr>
              <w:jc w:val="left"/>
            </w:pPr>
            <w:r>
              <w:t>Software-integration</w:t>
            </w:r>
          </w:p>
        </w:tc>
      </w:tr>
      <w:tr w:rsidR="00D35471" w14:paraId="1BDC9F3D" w14:textId="77777777" w:rsidTr="00293721">
        <w:trPr>
          <w:trHeight w:val="1825"/>
          <w:jc w:val="center"/>
        </w:trPr>
        <w:tc>
          <w:tcPr>
            <w:tcW w:w="3109" w:type="dxa"/>
            <w:gridSpan w:val="3"/>
            <w:tcBorders>
              <w:top w:val="dashed" w:sz="4" w:space="0" w:color="auto"/>
              <w:left w:val="nil"/>
              <w:bottom w:val="dashed" w:sz="4" w:space="0" w:color="auto"/>
              <w:right w:val="nil"/>
            </w:tcBorders>
            <w:vAlign w:val="center"/>
          </w:tcPr>
          <w:p w14:paraId="4B2B6D0B" w14:textId="77777777" w:rsidR="00D35471" w:rsidRDefault="00D35471" w:rsidP="00694278">
            <w:pPr>
              <w:jc w:val="left"/>
            </w:pPr>
            <w:r>
              <w:t>Systementwurf</w:t>
            </w:r>
          </w:p>
        </w:tc>
        <w:tc>
          <w:tcPr>
            <w:tcW w:w="811" w:type="dxa"/>
            <w:tcBorders>
              <w:top w:val="dashed" w:sz="4" w:space="0" w:color="auto"/>
              <w:left w:val="nil"/>
              <w:bottom w:val="dashed" w:sz="4" w:space="0" w:color="auto"/>
              <w:right w:val="nil"/>
              <w:tl2br w:val="single" w:sz="24" w:space="0" w:color="auto"/>
            </w:tcBorders>
            <w:vAlign w:val="center"/>
          </w:tcPr>
          <w:p w14:paraId="5C031324" w14:textId="77777777" w:rsidR="00D35471" w:rsidRDefault="00D35471" w:rsidP="00694278">
            <w:pPr>
              <w:jc w:val="left"/>
            </w:pPr>
          </w:p>
        </w:tc>
        <w:tc>
          <w:tcPr>
            <w:tcW w:w="1624" w:type="dxa"/>
            <w:gridSpan w:val="2"/>
            <w:tcBorders>
              <w:top w:val="dashed" w:sz="4" w:space="0" w:color="auto"/>
              <w:left w:val="nil"/>
              <w:bottom w:val="dashed" w:sz="4" w:space="0" w:color="auto"/>
              <w:right w:val="nil"/>
              <w:tr2bl w:val="nil"/>
            </w:tcBorders>
            <w:vAlign w:val="center"/>
          </w:tcPr>
          <w:p w14:paraId="7D02253D" w14:textId="77777777" w:rsidR="00D35471" w:rsidRDefault="00D35471" w:rsidP="00694278">
            <w:pPr>
              <w:jc w:val="left"/>
            </w:pPr>
          </w:p>
        </w:tc>
        <w:tc>
          <w:tcPr>
            <w:tcW w:w="812" w:type="dxa"/>
            <w:tcBorders>
              <w:top w:val="dashed" w:sz="4" w:space="0" w:color="auto"/>
              <w:left w:val="nil"/>
              <w:bottom w:val="dashed" w:sz="4" w:space="0" w:color="auto"/>
              <w:right w:val="nil"/>
              <w:tr2bl w:val="single" w:sz="24" w:space="0" w:color="auto"/>
            </w:tcBorders>
            <w:vAlign w:val="center"/>
          </w:tcPr>
          <w:p w14:paraId="565B9B35" w14:textId="77777777" w:rsidR="00D35471" w:rsidRDefault="00D35471" w:rsidP="00694278">
            <w:pPr>
              <w:jc w:val="left"/>
            </w:pPr>
          </w:p>
        </w:tc>
        <w:tc>
          <w:tcPr>
            <w:tcW w:w="2706" w:type="dxa"/>
            <w:gridSpan w:val="3"/>
            <w:tcBorders>
              <w:top w:val="dashed" w:sz="4" w:space="0" w:color="auto"/>
              <w:left w:val="nil"/>
              <w:bottom w:val="nil"/>
              <w:right w:val="nil"/>
            </w:tcBorders>
            <w:vAlign w:val="center"/>
          </w:tcPr>
          <w:p w14:paraId="135E1873" w14:textId="77777777" w:rsidR="00D35471" w:rsidRDefault="00D35471" w:rsidP="00694278">
            <w:pPr>
              <w:jc w:val="left"/>
            </w:pPr>
            <w:r>
              <w:t>Integrationstests</w:t>
            </w:r>
          </w:p>
        </w:tc>
      </w:tr>
      <w:tr w:rsidR="00D35471" w14:paraId="7C7364F8" w14:textId="77777777" w:rsidTr="00293721">
        <w:trPr>
          <w:trHeight w:val="2218"/>
          <w:jc w:val="center"/>
        </w:trPr>
        <w:tc>
          <w:tcPr>
            <w:tcW w:w="3920" w:type="dxa"/>
            <w:gridSpan w:val="4"/>
            <w:tcBorders>
              <w:top w:val="dashed" w:sz="4" w:space="0" w:color="auto"/>
              <w:left w:val="nil"/>
              <w:bottom w:val="nil"/>
              <w:right w:val="nil"/>
            </w:tcBorders>
            <w:vAlign w:val="center"/>
          </w:tcPr>
          <w:p w14:paraId="79D5A81F" w14:textId="77777777" w:rsidR="00D35471" w:rsidRDefault="00D35471" w:rsidP="00694278">
            <w:pPr>
              <w:jc w:val="left"/>
            </w:pPr>
            <w:r>
              <w:t>Software-Architektur</w:t>
            </w:r>
          </w:p>
        </w:tc>
        <w:tc>
          <w:tcPr>
            <w:tcW w:w="812" w:type="dxa"/>
            <w:tcBorders>
              <w:top w:val="dashed" w:sz="4" w:space="0" w:color="auto"/>
              <w:left w:val="nil"/>
              <w:bottom w:val="nil"/>
              <w:right w:val="nil"/>
              <w:tl2br w:val="single" w:sz="24" w:space="0" w:color="auto"/>
              <w:tr2bl w:val="nil"/>
            </w:tcBorders>
            <w:vAlign w:val="center"/>
          </w:tcPr>
          <w:p w14:paraId="149F999C" w14:textId="77777777" w:rsidR="00D35471" w:rsidRDefault="00D35471" w:rsidP="00694278">
            <w:pPr>
              <w:jc w:val="left"/>
            </w:pPr>
          </w:p>
        </w:tc>
        <w:tc>
          <w:tcPr>
            <w:tcW w:w="812" w:type="dxa"/>
            <w:tcBorders>
              <w:top w:val="dashed" w:sz="4" w:space="0" w:color="auto"/>
              <w:left w:val="nil"/>
              <w:bottom w:val="nil"/>
              <w:right w:val="nil"/>
              <w:tr2bl w:val="single" w:sz="24" w:space="0" w:color="auto"/>
            </w:tcBorders>
            <w:vAlign w:val="center"/>
          </w:tcPr>
          <w:p w14:paraId="49D4C253" w14:textId="77777777" w:rsidR="00D35471" w:rsidRDefault="00D35471" w:rsidP="00694278">
            <w:pPr>
              <w:jc w:val="left"/>
            </w:pPr>
          </w:p>
        </w:tc>
        <w:tc>
          <w:tcPr>
            <w:tcW w:w="3518" w:type="dxa"/>
            <w:gridSpan w:val="4"/>
            <w:tcBorders>
              <w:top w:val="dashed" w:sz="4" w:space="0" w:color="auto"/>
              <w:left w:val="nil"/>
              <w:bottom w:val="nil"/>
              <w:right w:val="nil"/>
            </w:tcBorders>
            <w:vAlign w:val="center"/>
          </w:tcPr>
          <w:p w14:paraId="022FBD07" w14:textId="77777777" w:rsidR="00D35471" w:rsidRDefault="00D35471" w:rsidP="00694278">
            <w:pPr>
              <w:jc w:val="left"/>
            </w:pPr>
            <w:r>
              <w:t>Unit-Tests</w:t>
            </w:r>
          </w:p>
        </w:tc>
      </w:tr>
      <w:tr w:rsidR="00D35471" w14:paraId="71DB73C7" w14:textId="77777777" w:rsidTr="00293721">
        <w:trPr>
          <w:jc w:val="center"/>
        </w:trPr>
        <w:tc>
          <w:tcPr>
            <w:tcW w:w="9062" w:type="dxa"/>
            <w:gridSpan w:val="10"/>
            <w:tcBorders>
              <w:top w:val="nil"/>
              <w:left w:val="nil"/>
              <w:bottom w:val="nil"/>
              <w:right w:val="nil"/>
            </w:tcBorders>
          </w:tcPr>
          <w:p w14:paraId="71F57D79" w14:textId="77777777" w:rsidR="00D35471" w:rsidRDefault="00D35471" w:rsidP="00694278">
            <w:pPr>
              <w:jc w:val="center"/>
            </w:pPr>
            <w:r>
              <w:t>Software-Entwurf</w:t>
            </w:r>
          </w:p>
        </w:tc>
      </w:tr>
    </w:tbl>
    <w:p w14:paraId="0AF59DFF" w14:textId="77777777" w:rsidR="00BB6469" w:rsidRDefault="00BB6469" w:rsidP="00694278">
      <w:pPr>
        <w:keepNext/>
        <w:jc w:val="center"/>
      </w:pPr>
    </w:p>
    <w:p w14:paraId="0BBAE721" w14:textId="77777777" w:rsidR="00DB5B14" w:rsidRPr="00DB5B14" w:rsidRDefault="0082327D" w:rsidP="00694278">
      <w:pPr>
        <w:pStyle w:val="Beschriftung"/>
        <w:jc w:val="center"/>
      </w:pPr>
      <w:bookmarkStart w:id="340" w:name="_Toc393789498"/>
      <w:bookmarkStart w:id="341" w:name="_Toc393145606"/>
      <w:bookmarkStart w:id="342" w:name="_Toc394230495"/>
      <w:r>
        <w:t xml:space="preserve">Abbildung </w:t>
      </w:r>
      <w:r w:rsidR="004F2FD1">
        <w:fldChar w:fldCharType="begin"/>
      </w:r>
      <w:r w:rsidR="00DB130A">
        <w:instrText xml:space="preserve"> SEQ Abbildung \* ARABIC </w:instrText>
      </w:r>
      <w:r w:rsidR="004F2FD1">
        <w:fldChar w:fldCharType="separate"/>
      </w:r>
      <w:r w:rsidR="00B63B68">
        <w:rPr>
          <w:noProof/>
        </w:rPr>
        <w:t>7</w:t>
      </w:r>
      <w:r w:rsidR="004F2FD1">
        <w:rPr>
          <w:noProof/>
        </w:rPr>
        <w:fldChar w:fldCharType="end"/>
      </w:r>
      <w:r>
        <w:t xml:space="preserve"> V-Modell</w:t>
      </w:r>
      <w:bookmarkEnd w:id="340"/>
      <w:bookmarkEnd w:id="341"/>
      <w:bookmarkEnd w:id="342"/>
    </w:p>
    <w:p w14:paraId="1C4185E7" w14:textId="77777777" w:rsidR="00AA27A3" w:rsidRDefault="00AA27A3" w:rsidP="00694278">
      <w:r>
        <w:lastRenderedPageBreak/>
        <w:t>Das V-Modell verfolgt folgende Ziele und Maßnahmen:</w:t>
      </w:r>
      <w:r w:rsidR="00084BC7">
        <w:t xml:space="preserve"> </w:t>
      </w:r>
      <w:sdt>
        <w:sdtPr>
          <w:id w:val="-2090917184"/>
          <w:citation/>
        </w:sdtPr>
        <w:sdtContent>
          <w:r w:rsidR="004F2FD1">
            <w:fldChar w:fldCharType="begin"/>
          </w:r>
          <w:r w:rsidR="00084BC7">
            <w:instrText xml:space="preserve"> CITATION Bun13 \l 1031 </w:instrText>
          </w:r>
          <w:r w:rsidR="004F2FD1">
            <w:fldChar w:fldCharType="separate"/>
          </w:r>
          <w:r w:rsidR="00B63B68">
            <w:rPr>
              <w:noProof/>
            </w:rPr>
            <w:t>((BMI), 2013)</w:t>
          </w:r>
          <w:r w:rsidR="004F2FD1">
            <w:fldChar w:fldCharType="end"/>
          </w:r>
        </w:sdtContent>
      </w:sdt>
    </w:p>
    <w:p w14:paraId="18BAA924" w14:textId="77777777" w:rsidR="00AA27A3" w:rsidRPr="006B33CC" w:rsidRDefault="00AA27A3" w:rsidP="00694278">
      <w:pPr>
        <w:pStyle w:val="Listenabsatz"/>
        <w:numPr>
          <w:ilvl w:val="0"/>
          <w:numId w:val="18"/>
        </w:numPr>
        <w:spacing w:line="259" w:lineRule="auto"/>
        <w:rPr>
          <w:b/>
        </w:rPr>
      </w:pPr>
      <w:r w:rsidRPr="006B33CC">
        <w:rPr>
          <w:b/>
        </w:rPr>
        <w:t>Minimierung der Projektrisiken</w:t>
      </w:r>
    </w:p>
    <w:p w14:paraId="4BF782B9" w14:textId="77777777" w:rsidR="00AA27A3" w:rsidRDefault="00AA27A3" w:rsidP="00694278">
      <w:pPr>
        <w:ind w:left="708"/>
      </w:pPr>
      <w:r>
        <w:t>Durch standardisierte Vorgehensweise sowie die Beschreibung der zugehörigen Resultate und der verantwortlichen Rollen erhöht das V-Modell die Transparenz und verbessert die Planbarkeit von Projekten. Abweichungen von der Planung und Risiken werden bereits frühzeitig erkannt.</w:t>
      </w:r>
    </w:p>
    <w:p w14:paraId="715ED955" w14:textId="77777777" w:rsidR="00AA27A3" w:rsidRPr="006B33CC" w:rsidRDefault="00AA27A3" w:rsidP="00694278">
      <w:pPr>
        <w:pStyle w:val="Listenabsatz"/>
        <w:numPr>
          <w:ilvl w:val="0"/>
          <w:numId w:val="18"/>
        </w:numPr>
        <w:spacing w:line="259" w:lineRule="auto"/>
        <w:rPr>
          <w:b/>
        </w:rPr>
      </w:pPr>
      <w:r w:rsidRPr="006B33CC">
        <w:rPr>
          <w:b/>
        </w:rPr>
        <w:t>Verbesserung und Gewährleistung der Qualität</w:t>
      </w:r>
    </w:p>
    <w:p w14:paraId="5EC481D2" w14:textId="77777777" w:rsidR="00AA27A3" w:rsidRDefault="00AA27A3" w:rsidP="00694278">
      <w:pPr>
        <w:ind w:left="708"/>
      </w:pPr>
      <w:r>
        <w:t xml:space="preserve">Damit die Resultate vollständig und in der gewünschten Qualität erreicht werden, ist ein standardisiertes Vorgehensmodell nötig. Festgelegte Zwischenergebnisse können frühzeitig geprüft werden. </w:t>
      </w:r>
    </w:p>
    <w:p w14:paraId="33B53D84" w14:textId="77777777" w:rsidR="00AA27A3" w:rsidRPr="006B33CC" w:rsidRDefault="00AA27A3" w:rsidP="00694278">
      <w:pPr>
        <w:pStyle w:val="Listenabsatz"/>
        <w:numPr>
          <w:ilvl w:val="0"/>
          <w:numId w:val="18"/>
        </w:numPr>
        <w:spacing w:line="259" w:lineRule="auto"/>
        <w:rPr>
          <w:b/>
        </w:rPr>
      </w:pPr>
      <w:r w:rsidRPr="006B33CC">
        <w:rPr>
          <w:b/>
        </w:rPr>
        <w:t>Eindämmung der Gesamtkosten über den ganzen Projekt- und Systemlebenszyklus</w:t>
      </w:r>
    </w:p>
    <w:p w14:paraId="4B05BDD4" w14:textId="77777777" w:rsidR="00AA27A3" w:rsidRDefault="00AA27A3" w:rsidP="00694278">
      <w:pPr>
        <w:ind w:left="708"/>
      </w:pPr>
      <w:r>
        <w:t>Um den Aufwand für die Entwicklung, den Betrieb und die Wartung eines Systems kalkulieren, abschätzen und steuern zu können muss ein standardisiertes Vorgehensmodell angewendet werden. Die daraus resultierenden Ergebnisse sind einheitlich und verständlicher nachvollziehbar. Diese Maßnahme verringert die Abhängigkeit zwischen Auftraggeber und Auftragnehmer und führt zu weniger Aufwand in anschließenden Projekten.</w:t>
      </w:r>
    </w:p>
    <w:p w14:paraId="365055CB" w14:textId="77777777" w:rsidR="00AA27A3" w:rsidRDefault="00AA27A3" w:rsidP="00694278">
      <w:pPr>
        <w:pStyle w:val="Listenabsatz"/>
        <w:numPr>
          <w:ilvl w:val="0"/>
          <w:numId w:val="18"/>
        </w:numPr>
        <w:spacing w:line="259" w:lineRule="auto"/>
        <w:rPr>
          <w:b/>
        </w:rPr>
      </w:pPr>
      <w:r w:rsidRPr="006B33CC">
        <w:rPr>
          <w:b/>
        </w:rPr>
        <w:t>Verbesserung der Kommunikation zwischen allen Beteiligten</w:t>
      </w:r>
    </w:p>
    <w:p w14:paraId="42F8162D" w14:textId="77777777" w:rsidR="00857162" w:rsidRDefault="00AA27A3" w:rsidP="00694278">
      <w:pPr>
        <w:ind w:left="708"/>
      </w:pPr>
      <w:r>
        <w:t>Um Reibungsverluste zwischen Benutzer, Auftraggeber und Auftragnehmer und Entwicklern zu reduzieren, bedarf es einer standardisierten und einheitlichen Beschreibung aller relevanten Bestandteile und Begriffe.</w:t>
      </w:r>
    </w:p>
    <w:p w14:paraId="4277967D" w14:textId="77777777" w:rsidR="00857162" w:rsidRDefault="00857162" w:rsidP="00694278"/>
    <w:p w14:paraId="00D50099" w14:textId="77777777" w:rsidR="00B7194A" w:rsidRDefault="00B7194A" w:rsidP="00694278">
      <w:pPr>
        <w:spacing w:line="259" w:lineRule="auto"/>
        <w:jc w:val="left"/>
      </w:pPr>
      <w:r>
        <w:br w:type="page"/>
      </w:r>
    </w:p>
    <w:p w14:paraId="06849021" w14:textId="77777777" w:rsidR="000B7DEC" w:rsidRPr="001459F0" w:rsidRDefault="000B7DEC" w:rsidP="00694278">
      <w:pPr>
        <w:pStyle w:val="berschrift1"/>
      </w:pPr>
      <w:bookmarkStart w:id="343" w:name="_Toc391792635"/>
      <w:bookmarkStart w:id="344" w:name="_Toc392770092"/>
      <w:bookmarkStart w:id="345" w:name="_Toc394230395"/>
      <w:r>
        <w:rPr>
          <w:rFonts w:asciiTheme="minorHAnsi" w:hAnsiTheme="minorHAnsi"/>
        </w:rPr>
        <w:lastRenderedPageBreak/>
        <w:t>Verwendete Technologien</w:t>
      </w:r>
      <w:bookmarkEnd w:id="343"/>
      <w:r w:rsidR="001459F0">
        <w:rPr>
          <w:rFonts w:asciiTheme="minorHAnsi" w:hAnsiTheme="minorHAnsi"/>
        </w:rPr>
        <w:t xml:space="preserve"> </w:t>
      </w:r>
      <w:r w:rsidR="001459F0">
        <w:t>[Benjamin Böcherer]</w:t>
      </w:r>
      <w:bookmarkEnd w:id="344"/>
      <w:bookmarkEnd w:id="345"/>
    </w:p>
    <w:p w14:paraId="2699EB5A" w14:textId="77777777" w:rsidR="000B7DEC" w:rsidRDefault="000B7DEC" w:rsidP="00694278">
      <w:r>
        <w:t xml:space="preserve">Der Kern der Anwendung „Naukanu Sailing School Manager“ basiert auf Microsoft Technologien im </w:t>
      </w:r>
      <w:r w:rsidR="00B6252D">
        <w:t>.NET</w:t>
      </w:r>
      <w:r>
        <w:t xml:space="preserve">-Umfeld. Die Daten werden in dem Datenbankserver </w:t>
      </w:r>
      <w:r w:rsidR="009B4516">
        <w:t>Microsoft</w:t>
      </w:r>
      <w:r>
        <w:t xml:space="preserve"> SQL Server persistiert. Die g</w:t>
      </w:r>
      <w:r w:rsidR="004E2739">
        <w:t>raf</w:t>
      </w:r>
      <w:r w:rsidR="007C275F">
        <w:t>i</w:t>
      </w:r>
      <w:r>
        <w:t>sche Benutzeroberfläche wurde ebenfalls mit .NET-Technologien umgesetzt. Zusätzlich wird hier noch das UI-Framework „Modern UI“ eingesetzt, um die Oberfläche grafisch an aktuelle Softwareprojekte anzupassen. Die eingesetzten Technologien stehen kostenlos zur Verfügung. Davon profitiert auch die Segelschule als Kunde, die nur die reinen Entwicklungskosten der Anwendung und keine weiteren Lizenzkosten zahlt.</w:t>
      </w:r>
      <w:r w:rsidR="00241AC2">
        <w:t xml:space="preserve"> </w:t>
      </w:r>
      <w:r>
        <w:t>Die relevanten Technologien werden in dem folgenden Kapit</w:t>
      </w:r>
      <w:r w:rsidR="00896DBE">
        <w:t>e</w:t>
      </w:r>
      <w:r>
        <w:t>l genauer erläutert.</w:t>
      </w:r>
    </w:p>
    <w:p w14:paraId="79E6A4DB" w14:textId="77777777" w:rsidR="000B7DEC" w:rsidRDefault="000B7DEC" w:rsidP="00694278">
      <w:pPr>
        <w:pStyle w:val="berschrift2"/>
      </w:pPr>
      <w:bookmarkStart w:id="346" w:name="_Toc391792636"/>
      <w:bookmarkStart w:id="347" w:name="_Toc392770093"/>
      <w:bookmarkStart w:id="348" w:name="_Toc394230396"/>
      <w:r>
        <w:t>Microsoft .NET-Framework</w:t>
      </w:r>
      <w:bookmarkEnd w:id="346"/>
      <w:bookmarkEnd w:id="347"/>
      <w:bookmarkEnd w:id="348"/>
    </w:p>
    <w:p w14:paraId="204F5936" w14:textId="77777777" w:rsidR="000B7DEC" w:rsidRDefault="000B7DEC" w:rsidP="00694278">
      <w:r>
        <w:t>Die Anwendung „Naukanu Sailing School Manager“ benötigt das Microsoft .NET</w:t>
      </w:r>
      <w:r w:rsidR="00F25FB5">
        <w:t xml:space="preserve">-Framework ab der Version 4.5 </w:t>
      </w:r>
      <w:r w:rsidRPr="00C74FAD">
        <w:t>.NET bezeichnet eine von Microsoft entwickelte Software-Plattform zur Entwicklung und Ausfüh</w:t>
      </w:r>
      <w:r>
        <w:t>rung von Anwendungsprogrammen. Es</w:t>
      </w:r>
      <w:r w:rsidRPr="00C74FAD">
        <w:t xml:space="preserve"> besteht aus einer Laufzeitumgebung (Common Language Runtime), in der die Programme ausgeführt werden, sowie einer Sammlung von Klassenbibliotheken, Programmierschni</w:t>
      </w:r>
      <w:r>
        <w:t xml:space="preserve">ttstellen und Dienstprogrammen. </w:t>
      </w:r>
      <w:r w:rsidRPr="00C74FAD">
        <w:t xml:space="preserve">.NET ist auf verschiedenen Plattformen verfügbar und unterstützt die Verwendung einer Vielzahl von Programmiersprachen. </w:t>
      </w:r>
      <w:r>
        <w:t xml:space="preserve">Die </w:t>
      </w:r>
      <w:r w:rsidRPr="00C74FAD">
        <w:t xml:space="preserve">.NET-Programme werden zunächst in eine Zwischensprache (Common Intermediate Language) übersetzt, bevor sie von der Laufzeitumgebung ausgeführt werden. Diese Übersetzung geschieht in der Regel mithilfe eines </w:t>
      </w:r>
      <w:r>
        <w:t xml:space="preserve">sogenannten </w:t>
      </w:r>
      <w:r w:rsidRPr="00C74FAD">
        <w:t>Just-In-Time-Compilers.</w:t>
      </w:r>
      <w:r>
        <w:t xml:space="preserve"> Mit .NET löste Microsoft zuvor eingesetzte Softwareentwicklungskonzepte wie das Component Object Model (COM) ab.</w:t>
      </w:r>
      <w:sdt>
        <w:sdtPr>
          <w:id w:val="137464715"/>
          <w:citation/>
        </w:sdtPr>
        <w:sdtContent>
          <w:r w:rsidR="004F2FD1">
            <w:fldChar w:fldCharType="begin"/>
          </w:r>
          <w:r w:rsidR="003C2057">
            <w:instrText xml:space="preserve"> CITATION DrH07 \l 1031 </w:instrText>
          </w:r>
          <w:r w:rsidR="004F2FD1">
            <w:fldChar w:fldCharType="separate"/>
          </w:r>
          <w:r w:rsidR="00B63B68">
            <w:rPr>
              <w:noProof/>
            </w:rPr>
            <w:t xml:space="preserve"> (Schwichtenberg, 2007)</w:t>
          </w:r>
          <w:r w:rsidR="004F2FD1">
            <w:fldChar w:fldCharType="end"/>
          </w:r>
        </w:sdtContent>
      </w:sdt>
    </w:p>
    <w:p w14:paraId="1F1E4137" w14:textId="77777777" w:rsidR="00B7194A" w:rsidRDefault="00B7194A" w:rsidP="00694278">
      <w:pPr>
        <w:spacing w:line="259" w:lineRule="auto"/>
        <w:jc w:val="left"/>
      </w:pPr>
      <w:r>
        <w:br w:type="page"/>
      </w:r>
    </w:p>
    <w:p w14:paraId="66B8913A" w14:textId="77777777" w:rsidR="000B7DEC" w:rsidRDefault="000B7DEC" w:rsidP="00694278">
      <w:r>
        <w:lastRenderedPageBreak/>
        <w:t>Die folgende Tabelle gibt eine Übersicht der verschiedenen .NET-Versionen:</w:t>
      </w:r>
    </w:p>
    <w:tbl>
      <w:tblPr>
        <w:tblStyle w:val="Gritternetztabelle6farbig1"/>
        <w:tblW w:w="0" w:type="auto"/>
        <w:jc w:val="center"/>
        <w:tblLayout w:type="fixed"/>
        <w:tblLook w:val="04A0" w:firstRow="1" w:lastRow="0" w:firstColumn="1" w:lastColumn="0" w:noHBand="0" w:noVBand="1"/>
      </w:tblPr>
      <w:tblGrid>
        <w:gridCol w:w="1129"/>
        <w:gridCol w:w="2127"/>
        <w:gridCol w:w="1984"/>
        <w:gridCol w:w="3827"/>
      </w:tblGrid>
      <w:tr w:rsidR="000B7DEC" w:rsidRPr="00C74FAD" w14:paraId="7E236EDB" w14:textId="77777777" w:rsidTr="00640C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hideMark/>
          </w:tcPr>
          <w:p w14:paraId="51A84B64" w14:textId="77777777" w:rsidR="000B7DEC" w:rsidRPr="00703011" w:rsidRDefault="000B7DEC" w:rsidP="00694278">
            <w:pPr>
              <w:rPr>
                <w:bCs w:val="0"/>
              </w:rPr>
            </w:pPr>
            <w:r w:rsidRPr="00703011">
              <w:rPr>
                <w:bCs w:val="0"/>
              </w:rPr>
              <w:t>Version</w:t>
            </w:r>
          </w:p>
        </w:tc>
        <w:tc>
          <w:tcPr>
            <w:tcW w:w="2127" w:type="dxa"/>
            <w:hideMark/>
          </w:tcPr>
          <w:p w14:paraId="406115B1" w14:textId="77777777" w:rsidR="000B7DEC" w:rsidRPr="00703011" w:rsidRDefault="000B7DEC" w:rsidP="00694278">
            <w:pPr>
              <w:cnfStyle w:val="100000000000" w:firstRow="1" w:lastRow="0" w:firstColumn="0" w:lastColumn="0" w:oddVBand="0" w:evenVBand="0" w:oddHBand="0" w:evenHBand="0" w:firstRowFirstColumn="0" w:firstRowLastColumn="0" w:lastRowFirstColumn="0" w:lastRowLastColumn="0"/>
              <w:rPr>
                <w:bCs w:val="0"/>
              </w:rPr>
            </w:pPr>
            <w:r w:rsidRPr="00703011">
              <w:rPr>
                <w:bCs w:val="0"/>
              </w:rPr>
              <w:t>Versionsnummer</w:t>
            </w:r>
          </w:p>
        </w:tc>
        <w:tc>
          <w:tcPr>
            <w:tcW w:w="1984" w:type="dxa"/>
            <w:hideMark/>
          </w:tcPr>
          <w:p w14:paraId="678A0363" w14:textId="77777777" w:rsidR="000B7DEC" w:rsidRPr="00703011" w:rsidRDefault="000B7DEC" w:rsidP="00694278">
            <w:pPr>
              <w:cnfStyle w:val="100000000000" w:firstRow="1" w:lastRow="0" w:firstColumn="0" w:lastColumn="0" w:oddVBand="0" w:evenVBand="0" w:oddHBand="0" w:evenHBand="0" w:firstRowFirstColumn="0" w:firstRowLastColumn="0" w:lastRowFirstColumn="0" w:lastRowLastColumn="0"/>
              <w:rPr>
                <w:bCs w:val="0"/>
              </w:rPr>
            </w:pPr>
            <w:r w:rsidRPr="00703011">
              <w:rPr>
                <w:bCs w:val="0"/>
              </w:rPr>
              <w:t>Datum</w:t>
            </w:r>
          </w:p>
        </w:tc>
        <w:tc>
          <w:tcPr>
            <w:tcW w:w="3827" w:type="dxa"/>
            <w:hideMark/>
          </w:tcPr>
          <w:p w14:paraId="34B0CFDF" w14:textId="77777777" w:rsidR="000B7DEC" w:rsidRPr="00703011" w:rsidRDefault="000B7DEC" w:rsidP="00694278">
            <w:pPr>
              <w:cnfStyle w:val="100000000000" w:firstRow="1" w:lastRow="0" w:firstColumn="0" w:lastColumn="0" w:oddVBand="0" w:evenVBand="0" w:oddHBand="0" w:evenHBand="0" w:firstRowFirstColumn="0" w:firstRowLastColumn="0" w:lastRowFirstColumn="0" w:lastRowLastColumn="0"/>
              <w:rPr>
                <w:bCs w:val="0"/>
              </w:rPr>
            </w:pPr>
            <w:r w:rsidRPr="00703011">
              <w:rPr>
                <w:bCs w:val="0"/>
              </w:rPr>
              <w:t>enthalten in</w:t>
            </w:r>
          </w:p>
        </w:tc>
      </w:tr>
      <w:tr w:rsidR="000B7DEC" w:rsidRPr="00C74FAD" w14:paraId="170B4589" w14:textId="77777777" w:rsidTr="00640C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hideMark/>
          </w:tcPr>
          <w:p w14:paraId="3060C763" w14:textId="77777777" w:rsidR="000B7DEC" w:rsidRPr="0082327D" w:rsidRDefault="000B7DEC" w:rsidP="00694278">
            <w:pPr>
              <w:rPr>
                <w:b w:val="0"/>
              </w:rPr>
            </w:pPr>
            <w:r w:rsidRPr="0082327D">
              <w:rPr>
                <w:b w:val="0"/>
              </w:rPr>
              <w:t>1.0</w:t>
            </w:r>
          </w:p>
        </w:tc>
        <w:tc>
          <w:tcPr>
            <w:tcW w:w="2127" w:type="dxa"/>
            <w:hideMark/>
          </w:tcPr>
          <w:p w14:paraId="0BCDF650" w14:textId="77777777" w:rsidR="000B7DEC" w:rsidRPr="00C74FAD" w:rsidRDefault="000B7DEC" w:rsidP="00694278">
            <w:pPr>
              <w:cnfStyle w:val="000000100000" w:firstRow="0" w:lastRow="0" w:firstColumn="0" w:lastColumn="0" w:oddVBand="0" w:evenVBand="0" w:oddHBand="1" w:evenHBand="0" w:firstRowFirstColumn="0" w:firstRowLastColumn="0" w:lastRowFirstColumn="0" w:lastRowLastColumn="0"/>
            </w:pPr>
            <w:r w:rsidRPr="00C74FAD">
              <w:t>1.0.3705.0</w:t>
            </w:r>
          </w:p>
        </w:tc>
        <w:tc>
          <w:tcPr>
            <w:tcW w:w="1984" w:type="dxa"/>
            <w:hideMark/>
          </w:tcPr>
          <w:p w14:paraId="776F0A44" w14:textId="77777777" w:rsidR="000B7DEC" w:rsidRPr="00C74FAD" w:rsidRDefault="000B7DEC" w:rsidP="00694278">
            <w:pPr>
              <w:cnfStyle w:val="000000100000" w:firstRow="0" w:lastRow="0" w:firstColumn="0" w:lastColumn="0" w:oddVBand="0" w:evenVBand="0" w:oddHBand="1" w:evenHBand="0" w:firstRowFirstColumn="0" w:firstRowLastColumn="0" w:lastRowFirstColumn="0" w:lastRowLastColumn="0"/>
            </w:pPr>
            <w:r w:rsidRPr="00C74FAD">
              <w:t>5. Januar 2002</w:t>
            </w:r>
          </w:p>
        </w:tc>
        <w:tc>
          <w:tcPr>
            <w:tcW w:w="3827" w:type="dxa"/>
            <w:hideMark/>
          </w:tcPr>
          <w:p w14:paraId="79E9BD2C" w14:textId="77777777" w:rsidR="000B7DEC" w:rsidRPr="00C74FAD" w:rsidRDefault="000B7DEC" w:rsidP="00694278">
            <w:pPr>
              <w:cnfStyle w:val="000000100000" w:firstRow="0" w:lastRow="0" w:firstColumn="0" w:lastColumn="0" w:oddVBand="0" w:evenVBand="0" w:oddHBand="1" w:evenHBand="0" w:firstRowFirstColumn="0" w:firstRowLastColumn="0" w:lastRowFirstColumn="0" w:lastRowLastColumn="0"/>
            </w:pPr>
            <w:r w:rsidRPr="00C74FAD">
              <w:t>n/a</w:t>
            </w:r>
          </w:p>
        </w:tc>
      </w:tr>
      <w:tr w:rsidR="000B7DEC" w:rsidRPr="00C74FAD" w14:paraId="63128E62" w14:textId="77777777" w:rsidTr="00640C71">
        <w:trPr>
          <w:jc w:val="center"/>
        </w:trPr>
        <w:tc>
          <w:tcPr>
            <w:cnfStyle w:val="001000000000" w:firstRow="0" w:lastRow="0" w:firstColumn="1" w:lastColumn="0" w:oddVBand="0" w:evenVBand="0" w:oddHBand="0" w:evenHBand="0" w:firstRowFirstColumn="0" w:firstRowLastColumn="0" w:lastRowFirstColumn="0" w:lastRowLastColumn="0"/>
            <w:tcW w:w="1129" w:type="dxa"/>
            <w:hideMark/>
          </w:tcPr>
          <w:p w14:paraId="267758AF" w14:textId="77777777" w:rsidR="000B7DEC" w:rsidRPr="0082327D" w:rsidRDefault="000B7DEC" w:rsidP="00694278">
            <w:pPr>
              <w:rPr>
                <w:b w:val="0"/>
              </w:rPr>
            </w:pPr>
            <w:r w:rsidRPr="0082327D">
              <w:rPr>
                <w:b w:val="0"/>
              </w:rPr>
              <w:t>1.1</w:t>
            </w:r>
          </w:p>
        </w:tc>
        <w:tc>
          <w:tcPr>
            <w:tcW w:w="2127" w:type="dxa"/>
            <w:hideMark/>
          </w:tcPr>
          <w:p w14:paraId="4B920917" w14:textId="77777777" w:rsidR="000B7DEC" w:rsidRPr="00C74FAD" w:rsidRDefault="000B7DEC" w:rsidP="00694278">
            <w:pPr>
              <w:cnfStyle w:val="000000000000" w:firstRow="0" w:lastRow="0" w:firstColumn="0" w:lastColumn="0" w:oddVBand="0" w:evenVBand="0" w:oddHBand="0" w:evenHBand="0" w:firstRowFirstColumn="0" w:firstRowLastColumn="0" w:lastRowFirstColumn="0" w:lastRowLastColumn="0"/>
            </w:pPr>
            <w:r w:rsidRPr="00C74FAD">
              <w:t>1.1.4322.573</w:t>
            </w:r>
          </w:p>
        </w:tc>
        <w:tc>
          <w:tcPr>
            <w:tcW w:w="1984" w:type="dxa"/>
            <w:hideMark/>
          </w:tcPr>
          <w:p w14:paraId="3C739730" w14:textId="77777777" w:rsidR="000B7DEC" w:rsidRPr="00C74FAD" w:rsidRDefault="000B7DEC" w:rsidP="00694278">
            <w:pPr>
              <w:cnfStyle w:val="000000000000" w:firstRow="0" w:lastRow="0" w:firstColumn="0" w:lastColumn="0" w:oddVBand="0" w:evenVBand="0" w:oddHBand="0" w:evenHBand="0" w:firstRowFirstColumn="0" w:firstRowLastColumn="0" w:lastRowFirstColumn="0" w:lastRowLastColumn="0"/>
            </w:pPr>
            <w:r w:rsidRPr="00C74FAD">
              <w:t>1. April 2003</w:t>
            </w:r>
          </w:p>
        </w:tc>
        <w:tc>
          <w:tcPr>
            <w:tcW w:w="3827" w:type="dxa"/>
            <w:hideMark/>
          </w:tcPr>
          <w:p w14:paraId="397BF27E" w14:textId="77777777" w:rsidR="000B7DEC" w:rsidRPr="00C74FAD" w:rsidRDefault="000B7DEC" w:rsidP="00694278">
            <w:pPr>
              <w:cnfStyle w:val="000000000000" w:firstRow="0" w:lastRow="0" w:firstColumn="0" w:lastColumn="0" w:oddVBand="0" w:evenVBand="0" w:oddHBand="0" w:evenHBand="0" w:firstRowFirstColumn="0" w:firstRowLastColumn="0" w:lastRowFirstColumn="0" w:lastRowLastColumn="0"/>
            </w:pPr>
            <w:r w:rsidRPr="00C74FAD">
              <w:t>Windows Server 2003</w:t>
            </w:r>
          </w:p>
        </w:tc>
      </w:tr>
      <w:tr w:rsidR="000B7DEC" w:rsidRPr="00C74FAD" w14:paraId="09254E1A" w14:textId="77777777" w:rsidTr="00640C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hideMark/>
          </w:tcPr>
          <w:p w14:paraId="59ED31CC" w14:textId="77777777" w:rsidR="000B7DEC" w:rsidRPr="0082327D" w:rsidRDefault="000B7DEC" w:rsidP="00694278">
            <w:pPr>
              <w:rPr>
                <w:b w:val="0"/>
              </w:rPr>
            </w:pPr>
            <w:r w:rsidRPr="0082327D">
              <w:rPr>
                <w:b w:val="0"/>
              </w:rPr>
              <w:t>2.0</w:t>
            </w:r>
          </w:p>
        </w:tc>
        <w:tc>
          <w:tcPr>
            <w:tcW w:w="2127" w:type="dxa"/>
            <w:hideMark/>
          </w:tcPr>
          <w:p w14:paraId="7B9C4409" w14:textId="77777777" w:rsidR="000B7DEC" w:rsidRPr="00C74FAD" w:rsidRDefault="000B7DEC" w:rsidP="00694278">
            <w:pPr>
              <w:cnfStyle w:val="000000100000" w:firstRow="0" w:lastRow="0" w:firstColumn="0" w:lastColumn="0" w:oddVBand="0" w:evenVBand="0" w:oddHBand="1" w:evenHBand="0" w:firstRowFirstColumn="0" w:firstRowLastColumn="0" w:lastRowFirstColumn="0" w:lastRowLastColumn="0"/>
            </w:pPr>
            <w:r w:rsidRPr="00C74FAD">
              <w:t>2.0.50727.42</w:t>
            </w:r>
          </w:p>
        </w:tc>
        <w:tc>
          <w:tcPr>
            <w:tcW w:w="1984" w:type="dxa"/>
            <w:hideMark/>
          </w:tcPr>
          <w:p w14:paraId="34EB00CF" w14:textId="77777777" w:rsidR="000B7DEC" w:rsidRPr="00C74FAD" w:rsidRDefault="000B7DEC" w:rsidP="00694278">
            <w:pPr>
              <w:cnfStyle w:val="000000100000" w:firstRow="0" w:lastRow="0" w:firstColumn="0" w:lastColumn="0" w:oddVBand="0" w:evenVBand="0" w:oddHBand="1" w:evenHBand="0" w:firstRowFirstColumn="0" w:firstRowLastColumn="0" w:lastRowFirstColumn="0" w:lastRowLastColumn="0"/>
            </w:pPr>
            <w:r w:rsidRPr="00C74FAD">
              <w:t>7. November 2005</w:t>
            </w:r>
          </w:p>
        </w:tc>
        <w:tc>
          <w:tcPr>
            <w:tcW w:w="3827" w:type="dxa"/>
            <w:hideMark/>
          </w:tcPr>
          <w:p w14:paraId="368AE2A3" w14:textId="77777777" w:rsidR="000B7DEC" w:rsidRPr="00C74FAD" w:rsidRDefault="000B7DEC" w:rsidP="00694278">
            <w:pPr>
              <w:cnfStyle w:val="000000100000" w:firstRow="0" w:lastRow="0" w:firstColumn="0" w:lastColumn="0" w:oddVBand="0" w:evenVBand="0" w:oddHBand="1" w:evenHBand="0" w:firstRowFirstColumn="0" w:firstRowLastColumn="0" w:lastRowFirstColumn="0" w:lastRowLastColumn="0"/>
            </w:pPr>
            <w:r w:rsidRPr="00C74FAD">
              <w:t>Windows Server 2003 R2</w:t>
            </w:r>
          </w:p>
        </w:tc>
      </w:tr>
      <w:tr w:rsidR="000B7DEC" w:rsidRPr="00C74FAD" w14:paraId="40B0F7A3" w14:textId="77777777" w:rsidTr="00640C71">
        <w:trPr>
          <w:jc w:val="center"/>
        </w:trPr>
        <w:tc>
          <w:tcPr>
            <w:cnfStyle w:val="001000000000" w:firstRow="0" w:lastRow="0" w:firstColumn="1" w:lastColumn="0" w:oddVBand="0" w:evenVBand="0" w:oddHBand="0" w:evenHBand="0" w:firstRowFirstColumn="0" w:firstRowLastColumn="0" w:lastRowFirstColumn="0" w:lastRowLastColumn="0"/>
            <w:tcW w:w="1129" w:type="dxa"/>
            <w:hideMark/>
          </w:tcPr>
          <w:p w14:paraId="7731E879" w14:textId="77777777" w:rsidR="000B7DEC" w:rsidRPr="0082327D" w:rsidRDefault="000B7DEC" w:rsidP="00694278">
            <w:pPr>
              <w:rPr>
                <w:b w:val="0"/>
              </w:rPr>
            </w:pPr>
            <w:r w:rsidRPr="0082327D">
              <w:rPr>
                <w:b w:val="0"/>
              </w:rPr>
              <w:t>3.0</w:t>
            </w:r>
          </w:p>
        </w:tc>
        <w:tc>
          <w:tcPr>
            <w:tcW w:w="2127" w:type="dxa"/>
            <w:hideMark/>
          </w:tcPr>
          <w:p w14:paraId="50B07087" w14:textId="77777777" w:rsidR="000B7DEC" w:rsidRPr="00C74FAD" w:rsidRDefault="000B7DEC" w:rsidP="00694278">
            <w:pPr>
              <w:cnfStyle w:val="000000000000" w:firstRow="0" w:lastRow="0" w:firstColumn="0" w:lastColumn="0" w:oddVBand="0" w:evenVBand="0" w:oddHBand="0" w:evenHBand="0" w:firstRowFirstColumn="0" w:firstRowLastColumn="0" w:lastRowFirstColumn="0" w:lastRowLastColumn="0"/>
            </w:pPr>
            <w:r w:rsidRPr="00C74FAD">
              <w:t>3.0.4506.30</w:t>
            </w:r>
          </w:p>
        </w:tc>
        <w:tc>
          <w:tcPr>
            <w:tcW w:w="1984" w:type="dxa"/>
            <w:hideMark/>
          </w:tcPr>
          <w:p w14:paraId="1BD9CD94" w14:textId="77777777" w:rsidR="000B7DEC" w:rsidRPr="00C74FAD" w:rsidRDefault="000B7DEC" w:rsidP="00694278">
            <w:pPr>
              <w:cnfStyle w:val="000000000000" w:firstRow="0" w:lastRow="0" w:firstColumn="0" w:lastColumn="0" w:oddVBand="0" w:evenVBand="0" w:oddHBand="0" w:evenHBand="0" w:firstRowFirstColumn="0" w:firstRowLastColumn="0" w:lastRowFirstColumn="0" w:lastRowLastColumn="0"/>
            </w:pPr>
            <w:r w:rsidRPr="00C74FAD">
              <w:t>6. November 2006</w:t>
            </w:r>
          </w:p>
        </w:tc>
        <w:tc>
          <w:tcPr>
            <w:tcW w:w="3827" w:type="dxa"/>
            <w:hideMark/>
          </w:tcPr>
          <w:p w14:paraId="0DB054C6" w14:textId="77777777" w:rsidR="000B7DEC" w:rsidRPr="00C74FAD" w:rsidRDefault="000B7DEC" w:rsidP="00694278">
            <w:pPr>
              <w:cnfStyle w:val="000000000000" w:firstRow="0" w:lastRow="0" w:firstColumn="0" w:lastColumn="0" w:oddVBand="0" w:evenVBand="0" w:oddHBand="0" w:evenHBand="0" w:firstRowFirstColumn="0" w:firstRowLastColumn="0" w:lastRowFirstColumn="0" w:lastRowLastColumn="0"/>
            </w:pPr>
            <w:r w:rsidRPr="00C74FAD">
              <w:t>Windows Vista, Windows Server 2008</w:t>
            </w:r>
          </w:p>
        </w:tc>
      </w:tr>
      <w:tr w:rsidR="000B7DEC" w:rsidRPr="00C74FAD" w14:paraId="7CA96D06" w14:textId="77777777" w:rsidTr="00640C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hideMark/>
          </w:tcPr>
          <w:p w14:paraId="6018FB89" w14:textId="77777777" w:rsidR="000B7DEC" w:rsidRPr="0082327D" w:rsidRDefault="000B7DEC" w:rsidP="00694278">
            <w:pPr>
              <w:rPr>
                <w:b w:val="0"/>
              </w:rPr>
            </w:pPr>
            <w:r w:rsidRPr="0082327D">
              <w:rPr>
                <w:b w:val="0"/>
              </w:rPr>
              <w:t>3.5</w:t>
            </w:r>
          </w:p>
        </w:tc>
        <w:tc>
          <w:tcPr>
            <w:tcW w:w="2127" w:type="dxa"/>
            <w:hideMark/>
          </w:tcPr>
          <w:p w14:paraId="39769003" w14:textId="77777777" w:rsidR="000B7DEC" w:rsidRPr="00C74FAD" w:rsidRDefault="000B7DEC" w:rsidP="00694278">
            <w:pPr>
              <w:cnfStyle w:val="000000100000" w:firstRow="0" w:lastRow="0" w:firstColumn="0" w:lastColumn="0" w:oddVBand="0" w:evenVBand="0" w:oddHBand="1" w:evenHBand="0" w:firstRowFirstColumn="0" w:firstRowLastColumn="0" w:lastRowFirstColumn="0" w:lastRowLastColumn="0"/>
            </w:pPr>
            <w:r w:rsidRPr="00C74FAD">
              <w:t>3.5.21022.8</w:t>
            </w:r>
          </w:p>
        </w:tc>
        <w:tc>
          <w:tcPr>
            <w:tcW w:w="1984" w:type="dxa"/>
            <w:hideMark/>
          </w:tcPr>
          <w:p w14:paraId="147F8362" w14:textId="77777777" w:rsidR="000B7DEC" w:rsidRPr="00C74FAD" w:rsidRDefault="000B7DEC" w:rsidP="00694278">
            <w:pPr>
              <w:cnfStyle w:val="000000100000" w:firstRow="0" w:lastRow="0" w:firstColumn="0" w:lastColumn="0" w:oddVBand="0" w:evenVBand="0" w:oddHBand="1" w:evenHBand="0" w:firstRowFirstColumn="0" w:firstRowLastColumn="0" w:lastRowFirstColumn="0" w:lastRowLastColumn="0"/>
            </w:pPr>
            <w:r w:rsidRPr="00C74FAD">
              <w:t>9. November 2007</w:t>
            </w:r>
          </w:p>
        </w:tc>
        <w:tc>
          <w:tcPr>
            <w:tcW w:w="3827" w:type="dxa"/>
            <w:hideMark/>
          </w:tcPr>
          <w:p w14:paraId="7ADFF43B" w14:textId="77777777" w:rsidR="000B7DEC" w:rsidRPr="00C74FAD" w:rsidRDefault="000B7DEC" w:rsidP="00694278">
            <w:pPr>
              <w:cnfStyle w:val="000000100000" w:firstRow="0" w:lastRow="0" w:firstColumn="0" w:lastColumn="0" w:oddVBand="0" w:evenVBand="0" w:oddHBand="1" w:evenHBand="0" w:firstRowFirstColumn="0" w:firstRowLastColumn="0" w:lastRowFirstColumn="0" w:lastRowLastColumn="0"/>
            </w:pPr>
            <w:r w:rsidRPr="00C74FAD">
              <w:t>Windows Server 2008 R2</w:t>
            </w:r>
          </w:p>
        </w:tc>
      </w:tr>
      <w:tr w:rsidR="000B7DEC" w:rsidRPr="00C74FAD" w14:paraId="0640785C" w14:textId="77777777" w:rsidTr="00640C71">
        <w:trPr>
          <w:jc w:val="center"/>
        </w:trPr>
        <w:tc>
          <w:tcPr>
            <w:cnfStyle w:val="001000000000" w:firstRow="0" w:lastRow="0" w:firstColumn="1" w:lastColumn="0" w:oddVBand="0" w:evenVBand="0" w:oddHBand="0" w:evenHBand="0" w:firstRowFirstColumn="0" w:firstRowLastColumn="0" w:lastRowFirstColumn="0" w:lastRowLastColumn="0"/>
            <w:tcW w:w="1129" w:type="dxa"/>
            <w:hideMark/>
          </w:tcPr>
          <w:p w14:paraId="0AC8671C" w14:textId="77777777" w:rsidR="000B7DEC" w:rsidRPr="0082327D" w:rsidRDefault="000B7DEC" w:rsidP="00694278">
            <w:pPr>
              <w:rPr>
                <w:b w:val="0"/>
              </w:rPr>
            </w:pPr>
            <w:r w:rsidRPr="0082327D">
              <w:rPr>
                <w:b w:val="0"/>
              </w:rPr>
              <w:t>3.5 SP 1</w:t>
            </w:r>
          </w:p>
        </w:tc>
        <w:tc>
          <w:tcPr>
            <w:tcW w:w="2127" w:type="dxa"/>
            <w:hideMark/>
          </w:tcPr>
          <w:p w14:paraId="45284E40" w14:textId="77777777" w:rsidR="000B7DEC" w:rsidRPr="00C74FAD" w:rsidRDefault="000B7DEC" w:rsidP="00694278">
            <w:pPr>
              <w:cnfStyle w:val="000000000000" w:firstRow="0" w:lastRow="0" w:firstColumn="0" w:lastColumn="0" w:oddVBand="0" w:evenVBand="0" w:oddHBand="0" w:evenHBand="0" w:firstRowFirstColumn="0" w:firstRowLastColumn="0" w:lastRowFirstColumn="0" w:lastRowLastColumn="0"/>
            </w:pPr>
            <w:r w:rsidRPr="00C74FAD">
              <w:t>3.5.30729.1</w:t>
            </w:r>
          </w:p>
        </w:tc>
        <w:tc>
          <w:tcPr>
            <w:tcW w:w="1984" w:type="dxa"/>
            <w:hideMark/>
          </w:tcPr>
          <w:p w14:paraId="364EC61E" w14:textId="77777777" w:rsidR="000B7DEC" w:rsidRPr="00C74FAD" w:rsidRDefault="000B7DEC" w:rsidP="00694278">
            <w:pPr>
              <w:cnfStyle w:val="000000000000" w:firstRow="0" w:lastRow="0" w:firstColumn="0" w:lastColumn="0" w:oddVBand="0" w:evenVBand="0" w:oddHBand="0" w:evenHBand="0" w:firstRowFirstColumn="0" w:firstRowLastColumn="0" w:lastRowFirstColumn="0" w:lastRowLastColumn="0"/>
            </w:pPr>
            <w:r w:rsidRPr="00C74FAD">
              <w:t>11. August 2008</w:t>
            </w:r>
          </w:p>
        </w:tc>
        <w:tc>
          <w:tcPr>
            <w:tcW w:w="3827" w:type="dxa"/>
            <w:hideMark/>
          </w:tcPr>
          <w:p w14:paraId="071330B6" w14:textId="77777777" w:rsidR="000B7DEC" w:rsidRPr="00C74FAD" w:rsidRDefault="000B7DEC" w:rsidP="00694278">
            <w:pPr>
              <w:cnfStyle w:val="000000000000" w:firstRow="0" w:lastRow="0" w:firstColumn="0" w:lastColumn="0" w:oddVBand="0" w:evenVBand="0" w:oddHBand="0" w:evenHBand="0" w:firstRowFirstColumn="0" w:firstRowLastColumn="0" w:lastRowFirstColumn="0" w:lastRowLastColumn="0"/>
            </w:pPr>
            <w:r w:rsidRPr="00C74FAD">
              <w:t>Windows 7 mit SP1</w:t>
            </w:r>
          </w:p>
        </w:tc>
      </w:tr>
      <w:tr w:rsidR="000B7DEC" w:rsidRPr="00C74FAD" w14:paraId="6517A739" w14:textId="77777777" w:rsidTr="00640C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hideMark/>
          </w:tcPr>
          <w:p w14:paraId="72560469" w14:textId="77777777" w:rsidR="000B7DEC" w:rsidRPr="0082327D" w:rsidRDefault="000B7DEC" w:rsidP="00694278">
            <w:pPr>
              <w:rPr>
                <w:b w:val="0"/>
              </w:rPr>
            </w:pPr>
            <w:r w:rsidRPr="0082327D">
              <w:rPr>
                <w:b w:val="0"/>
              </w:rPr>
              <w:t>4.0</w:t>
            </w:r>
          </w:p>
        </w:tc>
        <w:tc>
          <w:tcPr>
            <w:tcW w:w="2127" w:type="dxa"/>
            <w:hideMark/>
          </w:tcPr>
          <w:p w14:paraId="68F429AD" w14:textId="77777777" w:rsidR="000B7DEC" w:rsidRPr="00C74FAD" w:rsidRDefault="000B7DEC" w:rsidP="00694278">
            <w:pPr>
              <w:cnfStyle w:val="000000100000" w:firstRow="0" w:lastRow="0" w:firstColumn="0" w:lastColumn="0" w:oddVBand="0" w:evenVBand="0" w:oddHBand="1" w:evenHBand="0" w:firstRowFirstColumn="0" w:firstRowLastColumn="0" w:lastRowFirstColumn="0" w:lastRowLastColumn="0"/>
            </w:pPr>
            <w:r w:rsidRPr="00C74FAD">
              <w:t>4.0.30319</w:t>
            </w:r>
          </w:p>
        </w:tc>
        <w:tc>
          <w:tcPr>
            <w:tcW w:w="1984" w:type="dxa"/>
            <w:hideMark/>
          </w:tcPr>
          <w:p w14:paraId="79EFC3A9" w14:textId="77777777" w:rsidR="000B7DEC" w:rsidRPr="00C74FAD" w:rsidRDefault="000B7DEC" w:rsidP="00694278">
            <w:pPr>
              <w:cnfStyle w:val="000000100000" w:firstRow="0" w:lastRow="0" w:firstColumn="0" w:lastColumn="0" w:oddVBand="0" w:evenVBand="0" w:oddHBand="1" w:evenHBand="0" w:firstRowFirstColumn="0" w:firstRowLastColumn="0" w:lastRowFirstColumn="0" w:lastRowLastColumn="0"/>
            </w:pPr>
            <w:r w:rsidRPr="00C74FAD">
              <w:t>12. April 2010</w:t>
            </w:r>
          </w:p>
        </w:tc>
        <w:tc>
          <w:tcPr>
            <w:tcW w:w="3827" w:type="dxa"/>
            <w:hideMark/>
          </w:tcPr>
          <w:p w14:paraId="7E322739" w14:textId="77777777" w:rsidR="000B7DEC" w:rsidRPr="00C74FAD" w:rsidRDefault="000B7DEC" w:rsidP="00694278">
            <w:pPr>
              <w:cnfStyle w:val="000000100000" w:firstRow="0" w:lastRow="0" w:firstColumn="0" w:lastColumn="0" w:oddVBand="0" w:evenVBand="0" w:oddHBand="1" w:evenHBand="0" w:firstRowFirstColumn="0" w:firstRowLastColumn="0" w:lastRowFirstColumn="0" w:lastRowLastColumn="0"/>
            </w:pPr>
            <w:r w:rsidRPr="00C74FAD">
              <w:t>n/a</w:t>
            </w:r>
          </w:p>
        </w:tc>
      </w:tr>
      <w:tr w:rsidR="000B7DEC" w:rsidRPr="00C74FAD" w14:paraId="439A176B" w14:textId="77777777" w:rsidTr="00640C71">
        <w:trPr>
          <w:jc w:val="center"/>
        </w:trPr>
        <w:tc>
          <w:tcPr>
            <w:cnfStyle w:val="001000000000" w:firstRow="0" w:lastRow="0" w:firstColumn="1" w:lastColumn="0" w:oddVBand="0" w:evenVBand="0" w:oddHBand="0" w:evenHBand="0" w:firstRowFirstColumn="0" w:firstRowLastColumn="0" w:lastRowFirstColumn="0" w:lastRowLastColumn="0"/>
            <w:tcW w:w="1129" w:type="dxa"/>
            <w:hideMark/>
          </w:tcPr>
          <w:p w14:paraId="577716BD" w14:textId="77777777" w:rsidR="000B7DEC" w:rsidRPr="0082327D" w:rsidRDefault="000B7DEC" w:rsidP="00694278">
            <w:pPr>
              <w:rPr>
                <w:b w:val="0"/>
              </w:rPr>
            </w:pPr>
            <w:r w:rsidRPr="0082327D">
              <w:rPr>
                <w:b w:val="0"/>
              </w:rPr>
              <w:t>4.5</w:t>
            </w:r>
          </w:p>
        </w:tc>
        <w:tc>
          <w:tcPr>
            <w:tcW w:w="2127" w:type="dxa"/>
            <w:hideMark/>
          </w:tcPr>
          <w:p w14:paraId="0EB0331F" w14:textId="77777777" w:rsidR="000B7DEC" w:rsidRPr="00C74FAD" w:rsidRDefault="000B7DEC" w:rsidP="00694278">
            <w:pPr>
              <w:cnfStyle w:val="000000000000" w:firstRow="0" w:lastRow="0" w:firstColumn="0" w:lastColumn="0" w:oddVBand="0" w:evenVBand="0" w:oddHBand="0" w:evenHBand="0" w:firstRowFirstColumn="0" w:firstRowLastColumn="0" w:lastRowFirstColumn="0" w:lastRowLastColumn="0"/>
            </w:pPr>
            <w:r w:rsidRPr="00C74FAD">
              <w:t>4.5.50501</w:t>
            </w:r>
          </w:p>
        </w:tc>
        <w:tc>
          <w:tcPr>
            <w:tcW w:w="1984" w:type="dxa"/>
            <w:hideMark/>
          </w:tcPr>
          <w:p w14:paraId="18A5D34D" w14:textId="77777777" w:rsidR="000B7DEC" w:rsidRPr="00C74FAD" w:rsidRDefault="000B7DEC" w:rsidP="00694278">
            <w:pPr>
              <w:cnfStyle w:val="000000000000" w:firstRow="0" w:lastRow="0" w:firstColumn="0" w:lastColumn="0" w:oddVBand="0" w:evenVBand="0" w:oddHBand="0" w:evenHBand="0" w:firstRowFirstColumn="0" w:firstRowLastColumn="0" w:lastRowFirstColumn="0" w:lastRowLastColumn="0"/>
            </w:pPr>
            <w:r w:rsidRPr="00C74FAD">
              <w:t>15. August 2012</w:t>
            </w:r>
          </w:p>
        </w:tc>
        <w:tc>
          <w:tcPr>
            <w:tcW w:w="3827" w:type="dxa"/>
            <w:hideMark/>
          </w:tcPr>
          <w:p w14:paraId="2CA7FCCD" w14:textId="77777777" w:rsidR="000B7DEC" w:rsidRPr="00C74FAD" w:rsidRDefault="000B7DEC" w:rsidP="00694278">
            <w:pPr>
              <w:cnfStyle w:val="000000000000" w:firstRow="0" w:lastRow="0" w:firstColumn="0" w:lastColumn="0" w:oddVBand="0" w:evenVBand="0" w:oddHBand="0" w:evenHBand="0" w:firstRowFirstColumn="0" w:firstRowLastColumn="0" w:lastRowFirstColumn="0" w:lastRowLastColumn="0"/>
            </w:pPr>
            <w:r w:rsidRPr="00334EAF">
              <w:t>Windows 8</w:t>
            </w:r>
            <w:r w:rsidRPr="00C74FAD">
              <w:t>, </w:t>
            </w:r>
            <w:r w:rsidRPr="00334EAF">
              <w:t>Windows Server 2012</w:t>
            </w:r>
          </w:p>
        </w:tc>
      </w:tr>
      <w:tr w:rsidR="000B7DEC" w:rsidRPr="00C74FAD" w14:paraId="06ECB9AE" w14:textId="77777777" w:rsidTr="00640C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hideMark/>
          </w:tcPr>
          <w:p w14:paraId="098140A3" w14:textId="77777777" w:rsidR="000B7DEC" w:rsidRPr="0082327D" w:rsidRDefault="000B7DEC" w:rsidP="00694278">
            <w:pPr>
              <w:rPr>
                <w:b w:val="0"/>
              </w:rPr>
            </w:pPr>
            <w:r w:rsidRPr="0082327D">
              <w:rPr>
                <w:b w:val="0"/>
              </w:rPr>
              <w:t>4.5.1</w:t>
            </w:r>
          </w:p>
        </w:tc>
        <w:tc>
          <w:tcPr>
            <w:tcW w:w="2127" w:type="dxa"/>
            <w:hideMark/>
          </w:tcPr>
          <w:p w14:paraId="3E995BBF" w14:textId="77777777" w:rsidR="000B7DEC" w:rsidRPr="00C74FAD" w:rsidRDefault="000B7DEC" w:rsidP="00694278">
            <w:pPr>
              <w:cnfStyle w:val="000000100000" w:firstRow="0" w:lastRow="0" w:firstColumn="0" w:lastColumn="0" w:oddVBand="0" w:evenVBand="0" w:oddHBand="1" w:evenHBand="0" w:firstRowFirstColumn="0" w:firstRowLastColumn="0" w:lastRowFirstColumn="0" w:lastRowLastColumn="0"/>
            </w:pPr>
            <w:r w:rsidRPr="00C74FAD">
              <w:t>4.5.50938</w:t>
            </w:r>
          </w:p>
        </w:tc>
        <w:tc>
          <w:tcPr>
            <w:tcW w:w="1984" w:type="dxa"/>
            <w:hideMark/>
          </w:tcPr>
          <w:p w14:paraId="1C618083" w14:textId="77777777" w:rsidR="000B7DEC" w:rsidRPr="00C74FAD" w:rsidRDefault="000B7DEC" w:rsidP="00694278">
            <w:pPr>
              <w:cnfStyle w:val="000000100000" w:firstRow="0" w:lastRow="0" w:firstColumn="0" w:lastColumn="0" w:oddVBand="0" w:evenVBand="0" w:oddHBand="1" w:evenHBand="0" w:firstRowFirstColumn="0" w:firstRowLastColumn="0" w:lastRowFirstColumn="0" w:lastRowLastColumn="0"/>
            </w:pPr>
            <w:r w:rsidRPr="00C74FAD">
              <w:t>12. Oktober 2013</w:t>
            </w:r>
          </w:p>
        </w:tc>
        <w:tc>
          <w:tcPr>
            <w:tcW w:w="3827" w:type="dxa"/>
            <w:hideMark/>
          </w:tcPr>
          <w:p w14:paraId="638BD810" w14:textId="77777777" w:rsidR="000B7DEC" w:rsidRPr="00C74FAD" w:rsidRDefault="000B7DEC" w:rsidP="00694278">
            <w:pPr>
              <w:keepNext/>
              <w:cnfStyle w:val="000000100000" w:firstRow="0" w:lastRow="0" w:firstColumn="0" w:lastColumn="0" w:oddVBand="0" w:evenVBand="0" w:oddHBand="1" w:evenHBand="0" w:firstRowFirstColumn="0" w:firstRowLastColumn="0" w:lastRowFirstColumn="0" w:lastRowLastColumn="0"/>
            </w:pPr>
            <w:r w:rsidRPr="00334EAF">
              <w:t>Windows 8.1</w:t>
            </w:r>
            <w:r w:rsidRPr="00C74FAD">
              <w:t>, </w:t>
            </w:r>
            <w:r w:rsidRPr="00334EAF">
              <w:t>Windows Server 2012 R2</w:t>
            </w:r>
          </w:p>
        </w:tc>
      </w:tr>
    </w:tbl>
    <w:p w14:paraId="429BEFD9" w14:textId="77777777" w:rsidR="00B7194A" w:rsidRDefault="003C2057" w:rsidP="00694278">
      <w:pPr>
        <w:pStyle w:val="Beschriftung"/>
        <w:jc w:val="center"/>
      </w:pPr>
      <w:bookmarkStart w:id="349" w:name="_Toc392831523"/>
      <w:bookmarkStart w:id="350" w:name="_Toc393789529"/>
      <w:bookmarkStart w:id="351" w:name="_Toc394230528"/>
      <w:r>
        <w:t xml:space="preserve">Tabelle </w:t>
      </w:r>
      <w:r w:rsidR="004F2FD1">
        <w:fldChar w:fldCharType="begin"/>
      </w:r>
      <w:r w:rsidR="00DB130A">
        <w:instrText xml:space="preserve"> SEQ Tabelle \* ARABIC </w:instrText>
      </w:r>
      <w:r w:rsidR="004F2FD1">
        <w:fldChar w:fldCharType="separate"/>
      </w:r>
      <w:r w:rsidR="00B63B68">
        <w:rPr>
          <w:noProof/>
        </w:rPr>
        <w:t>3</w:t>
      </w:r>
      <w:r w:rsidR="004F2FD1">
        <w:rPr>
          <w:noProof/>
        </w:rPr>
        <w:fldChar w:fldCharType="end"/>
      </w:r>
      <w:r w:rsidR="00F25FB5">
        <w:t xml:space="preserve"> </w:t>
      </w:r>
      <w:r>
        <w:t>Übersicht der .NET-Versionen</w:t>
      </w:r>
      <w:bookmarkEnd w:id="349"/>
      <w:bookmarkEnd w:id="350"/>
      <w:bookmarkEnd w:id="351"/>
    </w:p>
    <w:p w14:paraId="734D350A" w14:textId="6876B849" w:rsidR="00C3022C" w:rsidRDefault="00C3022C" w:rsidP="00694278">
      <w:pPr>
        <w:spacing w:line="259" w:lineRule="auto"/>
        <w:jc w:val="left"/>
      </w:pPr>
      <w:r>
        <w:br w:type="page"/>
      </w:r>
    </w:p>
    <w:p w14:paraId="73F8BF55" w14:textId="77777777" w:rsidR="000B7DEC" w:rsidRDefault="006E3CE8" w:rsidP="00694278">
      <w:r>
        <w:lastRenderedPageBreak/>
        <w:t>Das .NET-Framework wurde in den letzten Jahren kontinuierlich</w:t>
      </w:r>
      <w:r w:rsidR="007C275F">
        <w:t xml:space="preserve"> </w:t>
      </w:r>
      <w:r>
        <w:t>von Microsoft weiterentwickelt und um neue Funktionalitäten erweitert. Die folgende Grafik gibt einen Überblick darüber:</w:t>
      </w:r>
    </w:p>
    <w:p w14:paraId="28D12614" w14:textId="77777777" w:rsidR="003C2057" w:rsidRDefault="000B7DEC" w:rsidP="00694278">
      <w:pPr>
        <w:keepNext/>
        <w:jc w:val="center"/>
      </w:pPr>
      <w:r>
        <w:rPr>
          <w:noProof/>
        </w:rPr>
        <w:drawing>
          <wp:inline distT="0" distB="0" distL="0" distR="0" wp14:anchorId="3898FC62" wp14:editId="601703FB">
            <wp:extent cx="2524125" cy="3495531"/>
            <wp:effectExtent l="0" t="0" r="0" b="0"/>
            <wp:docPr id="3" name="Grafik 3" descr="http://upload.wikimedia.org/wikipedia/commons/thumb/d/d3/DotNet.svg/330px-DotNet.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upload.wikimedia.org/wikipedia/commons/thumb/d/d3/DotNet.svg/330px-DotNet.svg.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41277" cy="3519283"/>
                    </a:xfrm>
                    <a:prstGeom prst="rect">
                      <a:avLst/>
                    </a:prstGeom>
                    <a:noFill/>
                    <a:ln>
                      <a:noFill/>
                    </a:ln>
                  </pic:spPr>
                </pic:pic>
              </a:graphicData>
            </a:graphic>
          </wp:inline>
        </w:drawing>
      </w:r>
    </w:p>
    <w:p w14:paraId="7AAE8D07" w14:textId="77777777" w:rsidR="003C2057" w:rsidRPr="0033456C" w:rsidRDefault="0033456C" w:rsidP="00694278">
      <w:pPr>
        <w:pStyle w:val="Beschriftung"/>
        <w:jc w:val="center"/>
      </w:pPr>
      <w:bookmarkStart w:id="352" w:name="_Toc392831713"/>
      <w:bookmarkStart w:id="353" w:name="_Toc393789499"/>
      <w:bookmarkStart w:id="354" w:name="_Toc393145607"/>
      <w:bookmarkStart w:id="355" w:name="_Toc394230496"/>
      <w:r>
        <w:t xml:space="preserve">Abbildung </w:t>
      </w:r>
      <w:r w:rsidR="004F2FD1">
        <w:fldChar w:fldCharType="begin"/>
      </w:r>
      <w:r w:rsidR="00DB130A">
        <w:instrText xml:space="preserve"> SEQ Abbildung \* ARABIC </w:instrText>
      </w:r>
      <w:r w:rsidR="004F2FD1">
        <w:fldChar w:fldCharType="separate"/>
      </w:r>
      <w:r w:rsidR="00B63B68">
        <w:rPr>
          <w:noProof/>
        </w:rPr>
        <w:t>8</w:t>
      </w:r>
      <w:r w:rsidR="004F2FD1">
        <w:rPr>
          <w:noProof/>
        </w:rPr>
        <w:fldChar w:fldCharType="end"/>
      </w:r>
      <w:r>
        <w:t xml:space="preserve"> </w:t>
      </w:r>
      <w:r w:rsidRPr="009458ED">
        <w:t>Die .NET-Framework-Hierarchie</w:t>
      </w:r>
      <w:r>
        <w:t xml:space="preserve">, </w:t>
      </w:r>
      <w:r w:rsidRPr="0033456C">
        <w:t>Quelle: „The .NET Framew</w:t>
      </w:r>
      <w:r w:rsidR="000D4850" w:rsidRPr="0033456C">
        <w:t>o</w:t>
      </w:r>
      <w:r w:rsidRPr="0033456C">
        <w:t>r</w:t>
      </w:r>
      <w:r w:rsidR="000D4850" w:rsidRPr="0033456C">
        <w:t>k Stack</w:t>
      </w:r>
      <w:r w:rsidR="000D4850">
        <w:rPr>
          <w:rStyle w:val="Funotenzeichen"/>
        </w:rPr>
        <w:footnoteReference w:id="2"/>
      </w:r>
      <w:r w:rsidR="000D4850" w:rsidRPr="0033456C">
        <w:t>“</w:t>
      </w:r>
      <w:bookmarkEnd w:id="352"/>
      <w:bookmarkEnd w:id="353"/>
      <w:bookmarkEnd w:id="354"/>
      <w:bookmarkEnd w:id="355"/>
    </w:p>
    <w:p w14:paraId="1565357D" w14:textId="77777777" w:rsidR="00B7194A" w:rsidRPr="0033456C" w:rsidRDefault="00B7194A" w:rsidP="00694278">
      <w:pPr>
        <w:jc w:val="center"/>
      </w:pPr>
    </w:p>
    <w:p w14:paraId="66C1BE45" w14:textId="77777777" w:rsidR="000B7DEC" w:rsidRDefault="000B7DEC" w:rsidP="00694278">
      <w:pPr>
        <w:pStyle w:val="berschrift2"/>
      </w:pPr>
      <w:bookmarkStart w:id="356" w:name="_Toc391792637"/>
      <w:bookmarkStart w:id="357" w:name="_Toc392770094"/>
      <w:bookmarkStart w:id="358" w:name="_Toc394230397"/>
      <w:r>
        <w:t>Die Programmiersprache C#</w:t>
      </w:r>
      <w:bookmarkEnd w:id="356"/>
      <w:bookmarkEnd w:id="357"/>
      <w:bookmarkEnd w:id="358"/>
    </w:p>
    <w:p w14:paraId="31AD504F" w14:textId="77777777" w:rsidR="000B7DEC" w:rsidRDefault="000B7DEC" w:rsidP="00694278">
      <w:r>
        <w:t>C# (lies englisch c sharp) ist eine von Microsoft im Rahmen seiner .NET-Strategie entwickelte Programmiersprache und ist bei ECMA und ISO als Standard registriert.</w:t>
      </w:r>
      <w:sdt>
        <w:sdtPr>
          <w:id w:val="-1323200138"/>
          <w:citation/>
        </w:sdtPr>
        <w:sdtContent>
          <w:r w:rsidR="004F2FD1">
            <w:fldChar w:fldCharType="begin"/>
          </w:r>
          <w:r w:rsidR="003C2057">
            <w:instrText xml:space="preserve"> CITATION DrH07 \l 1031 </w:instrText>
          </w:r>
          <w:r w:rsidR="004F2FD1">
            <w:fldChar w:fldCharType="separate"/>
          </w:r>
          <w:r w:rsidR="00B63B68">
            <w:rPr>
              <w:noProof/>
            </w:rPr>
            <w:t xml:space="preserve"> (Schwichtenberg, 2007)</w:t>
          </w:r>
          <w:r w:rsidR="004F2FD1">
            <w:fldChar w:fldCharType="end"/>
          </w:r>
        </w:sdtContent>
      </w:sdt>
    </w:p>
    <w:p w14:paraId="60EEA81C" w14:textId="77777777" w:rsidR="000B7DEC" w:rsidRDefault="000B7DEC" w:rsidP="00694278">
      <w:r>
        <w:t>C# greift Konzepte der Programmiersprachen Java, C++, Haskell, C sowie Delphi auf und zählt zu den objektorientierten Programmiersprachen. Es unterstützt sowohl die Entwicklung von sprachunabhän</w:t>
      </w:r>
      <w:r>
        <w:lastRenderedPageBreak/>
        <w:t>gigen .NET-Komponenten als auch COM-Komponenten für den Gebrauch mit Win32-Anwendungsprogrammen.</w:t>
      </w:r>
      <w:sdt>
        <w:sdtPr>
          <w:id w:val="7344886"/>
          <w:citation/>
        </w:sdtPr>
        <w:sdtContent>
          <w:r w:rsidR="004F2FD1">
            <w:fldChar w:fldCharType="begin"/>
          </w:r>
          <w:r w:rsidR="00A84379">
            <w:instrText xml:space="preserve"> CITATION And10 \l 1031 </w:instrText>
          </w:r>
          <w:r w:rsidR="004F2FD1">
            <w:fldChar w:fldCharType="separate"/>
          </w:r>
          <w:r w:rsidR="00B63B68">
            <w:rPr>
              <w:noProof/>
            </w:rPr>
            <w:t xml:space="preserve"> (Kühnel, 2010)</w:t>
          </w:r>
          <w:r w:rsidR="004F2FD1">
            <w:fldChar w:fldCharType="end"/>
          </w:r>
        </w:sdtContent>
      </w:sdt>
    </w:p>
    <w:p w14:paraId="3EB429F7" w14:textId="77777777" w:rsidR="000B7DEC" w:rsidRDefault="00C7338F" w:rsidP="00694278">
      <w:r>
        <w:t>Das Projektteam hat sich entschlossen, eine Windows-Desktop-Anwendung zu entwickeln</w:t>
      </w:r>
      <w:r w:rsidR="000B7DEC">
        <w:t xml:space="preserve">. </w:t>
      </w:r>
      <w:r>
        <w:t>Aus diesem Grunde und der Vorkenntnisse</w:t>
      </w:r>
      <w:r w:rsidR="000B7DEC">
        <w:t xml:space="preserve"> der Projektteilnehmer im .NET-Umfeld (C#, VB .NET) bat sich diese Technologie hervorragend an.</w:t>
      </w:r>
    </w:p>
    <w:p w14:paraId="20BAC2DF" w14:textId="77777777" w:rsidR="000B7DEC" w:rsidRDefault="000B7DEC" w:rsidP="00694278">
      <w:pPr>
        <w:pStyle w:val="berschrift2"/>
      </w:pPr>
      <w:bookmarkStart w:id="359" w:name="_Toc391792638"/>
      <w:bookmarkStart w:id="360" w:name="_Toc392770095"/>
      <w:bookmarkStart w:id="361" w:name="_Toc394230398"/>
      <w:r>
        <w:t>XAML</w:t>
      </w:r>
      <w:bookmarkEnd w:id="359"/>
      <w:bookmarkEnd w:id="360"/>
      <w:bookmarkEnd w:id="361"/>
    </w:p>
    <w:p w14:paraId="37D2AC32" w14:textId="77777777" w:rsidR="000B7DEC" w:rsidRDefault="000B7DEC" w:rsidP="00694278">
      <w:r>
        <w:t>XAML ist die Abkürzung für „</w:t>
      </w:r>
      <w:r w:rsidRPr="00C74FAD">
        <w:t>Extensible Application Markup Language</w:t>
      </w:r>
      <w:r>
        <w:t>“ und</w:t>
      </w:r>
      <w:r w:rsidRPr="00C74FAD">
        <w:t xml:space="preserve"> ist eine allgemeine Beschreibungssprache für die Oberflächengestaltung von Anwendungen</w:t>
      </w:r>
      <w:r>
        <w:t xml:space="preserve"> die von Microsoft entwickelt wurde</w:t>
      </w:r>
      <w:r w:rsidRPr="00C74FAD">
        <w:t>.</w:t>
      </w:r>
      <w:r>
        <w:t xml:space="preserve"> Bei der Beschreibungssprache handelt es sich um eine XML-basierte Sprache. Es lassen sich damit grafische Elemente, Benutzeroberflächen, Verhaltensweisen, Animationen, Transformationen, Darstellung von Farbverläufen, Abspielen von Mediadateien und vieles mehr definieren. Bei einer üblichen Verwendung werden XAML-Dateien von optisch orientierten Design- und Entwicklerwerkzeugen wie Microsoft Expression Blend, Microsoft Visual Studio oder XAML Pad generiert.</w:t>
      </w:r>
    </w:p>
    <w:p w14:paraId="2824C312" w14:textId="77777777" w:rsidR="000B7DEC" w:rsidRDefault="000B7DEC" w:rsidP="00694278">
      <w:r>
        <w:t xml:space="preserve">Mit XAML kann man unter Verwendung jeder beliebigen anderen Programmierschnittstelle Anwendungen entwickeln, wobei XAML eine eigenständige Sprache darstellt. Der Hauptaspekt dieser Technologie ist die verringerte Komplexität, die Programme haben müssen, um XAML zu verarbeiten, weil es sich im Grunde um einfaches XML handelt. XAML-Dateien sind hierarchisch strukturiert. Ein oder mehrere Elemente können, abhängig von ihrer Ordnung, das Layout und Verhalten der Oberfläche beeinflussen. Jedes Element besitzt nur ein Elternelement. Jedes Element kann eine unbegrenzte Anzahl von Kindelementen besitzen, nur bei einigen wenigen ist die Anzahl eingeschränkt. In allen XAML-Anwendungen ist das Wurzelobjekt typischerweise ein Panel (oder eines seiner sechs Unterarten), das sich um Positionierung und Rendern jeglichen Inhaltes kümmert. </w:t>
      </w:r>
    </w:p>
    <w:p w14:paraId="255C5944" w14:textId="77777777" w:rsidR="000B7DEC" w:rsidRDefault="000B7DEC" w:rsidP="00694278">
      <w:r>
        <w:t>Eigenschaften und Einstellungen z. B. einer Schaltfläche werden wie bei XML bzw. HTML im Tag als Attribute aufgeführt. Wie jede XML-Datei besitzt XAML ein Wurzel-Tag. Bei XAML nimmt man ein Va</w:t>
      </w:r>
      <w:r>
        <w:lastRenderedPageBreak/>
        <w:t xml:space="preserve">terobjekt (z. B. ein &lt;Window&gt;), in das man weitere Kinder (also Elemente) einfügen kann. </w:t>
      </w:r>
      <w:sdt>
        <w:sdtPr>
          <w:id w:val="1861462202"/>
          <w:citation/>
        </w:sdtPr>
        <w:sdtContent>
          <w:r w:rsidR="004F2FD1">
            <w:fldChar w:fldCharType="begin"/>
          </w:r>
          <w:r w:rsidR="00A84379">
            <w:instrText xml:space="preserve"> CITATION And10 \l 1031 </w:instrText>
          </w:r>
          <w:r w:rsidR="004F2FD1">
            <w:fldChar w:fldCharType="separate"/>
          </w:r>
          <w:r w:rsidR="00B63B68">
            <w:rPr>
              <w:noProof/>
            </w:rPr>
            <w:t>(Kühnel, 2010)</w:t>
          </w:r>
          <w:r w:rsidR="004F2FD1">
            <w:fldChar w:fldCharType="end"/>
          </w:r>
        </w:sdtContent>
      </w:sdt>
    </w:p>
    <w:p w14:paraId="62D9435E" w14:textId="77777777" w:rsidR="00B7194A" w:rsidRDefault="00B7194A" w:rsidP="00694278"/>
    <w:p w14:paraId="43FA59CB" w14:textId="77777777" w:rsidR="000B7DEC" w:rsidRDefault="000B7DEC" w:rsidP="00694278">
      <w:pPr>
        <w:pStyle w:val="berschrift2"/>
      </w:pPr>
      <w:bookmarkStart w:id="362" w:name="_Toc391792639"/>
      <w:bookmarkStart w:id="363" w:name="_Toc392770096"/>
      <w:bookmarkStart w:id="364" w:name="_Toc394230399"/>
      <w:r>
        <w:t>Entity Framework</w:t>
      </w:r>
      <w:bookmarkEnd w:id="362"/>
      <w:bookmarkEnd w:id="363"/>
      <w:bookmarkEnd w:id="364"/>
    </w:p>
    <w:p w14:paraId="7653A91E" w14:textId="77777777" w:rsidR="000B7DEC" w:rsidRDefault="000B7DEC" w:rsidP="00694278">
      <w:r w:rsidRPr="00C74FAD">
        <w:t>Das ADO.NET Entity Framework (kurz: ADO.NET EF) ist ein ORM-Framework von Microsoft, welches auf ADO.NET basiert.</w:t>
      </w:r>
      <w:r>
        <w:t xml:space="preserve"> </w:t>
      </w:r>
      <w:r w:rsidRPr="00C74FAD">
        <w:t xml:space="preserve">Objektrelationale Abbildung (englisch object-relational mapping, ORM) ist eine Technik der Softwareentwicklung, mit der ein in einer objektorientierten Programmiersprache geschriebenes Anwendungsprogramm seine Objekte in einer relationalen Datenbank ablegen kann. Dem Programm erscheint die Datenbank dann als objektorientierte Datenbank, was die Programmierung erleichtert. Implementiert wird diese Technik normalerweise mit Klassenbibliotheken, wie beispielsweise ADO.NET Entity Framework, Hibernate für die Programmiersprache Java oder SQLAlchemy für Python. </w:t>
      </w:r>
      <w:sdt>
        <w:sdtPr>
          <w:id w:val="-671954094"/>
          <w:citation/>
        </w:sdtPr>
        <w:sdtContent>
          <w:r w:rsidR="004F2FD1">
            <w:fldChar w:fldCharType="begin"/>
          </w:r>
          <w:r w:rsidR="00A84379">
            <w:instrText xml:space="preserve"> CITATION And12 \l 1031 </w:instrText>
          </w:r>
          <w:r w:rsidR="004F2FD1">
            <w:fldChar w:fldCharType="separate"/>
          </w:r>
          <w:r w:rsidR="00B63B68">
            <w:rPr>
              <w:noProof/>
            </w:rPr>
            <w:t>(Troelsen, 2012)</w:t>
          </w:r>
          <w:r w:rsidR="004F2FD1">
            <w:fldChar w:fldCharType="end"/>
          </w:r>
        </w:sdtContent>
      </w:sdt>
    </w:p>
    <w:p w14:paraId="028BE514" w14:textId="77777777" w:rsidR="000B7DEC" w:rsidRDefault="000B7DEC" w:rsidP="00694278">
      <w:r>
        <w:t>Im einfachsten Fall werden Klassen auf Tabellen abgebildet, jedes Objekt entspricht einer Tabellenzeile und für jedes Attribut wird eine Tabellenspalte reserviert. Die Identität eines Objekts entspricht dem Primärschlüssel der Tabelle. Hat ein Objekt eine Referenz auf ein anderes Objekt, so kann diese mit einer Fremdschlüssel-Primärschlüssel-Beziehung in der Datenbank dargestellt werden.</w:t>
      </w:r>
    </w:p>
    <w:p w14:paraId="4BDFE96F" w14:textId="77777777" w:rsidR="000B7DEC" w:rsidRDefault="000B7DEC" w:rsidP="00694278">
      <w:r>
        <w:t>Die „Naukanu Sailing School Manager“-Anwendung setzt das Entity Framework in der Version 6.0.0 ein.</w:t>
      </w:r>
    </w:p>
    <w:p w14:paraId="680B37DE" w14:textId="77777777" w:rsidR="000B7DEC" w:rsidRDefault="000B7DEC" w:rsidP="00694278">
      <w:pPr>
        <w:pStyle w:val="berschrift2"/>
      </w:pPr>
      <w:bookmarkStart w:id="365" w:name="_Toc391792640"/>
      <w:bookmarkStart w:id="366" w:name="_Toc392770097"/>
      <w:bookmarkStart w:id="367" w:name="_Toc394230400"/>
      <w:r>
        <w:t>Modern UI</w:t>
      </w:r>
      <w:bookmarkEnd w:id="365"/>
      <w:bookmarkEnd w:id="366"/>
      <w:bookmarkEnd w:id="367"/>
    </w:p>
    <w:p w14:paraId="116B29C0" w14:textId="77777777" w:rsidR="000B7DEC" w:rsidRDefault="000B7DEC" w:rsidP="00694278">
      <w:r>
        <w:t>Für die grafische Oberfläche haben wir uns für ein an Windows 8 angelehntes Aussehen entschieden. Um nicht alle optischen Features neu entwickeln zu müssen, wurde das UI-Framework „Modern UI“ eingesetzt. Damit lassen sich z.B. die aus Windows 8 bekannten „Circle-Buttons“ oder „Live-Tiles“ leichter einbinden. Das Framework steht kostenlos zur Verfügung.</w:t>
      </w:r>
    </w:p>
    <w:p w14:paraId="572D6604" w14:textId="77777777" w:rsidR="000B7DEC" w:rsidRDefault="000B7DEC" w:rsidP="00694278">
      <w:pPr>
        <w:pStyle w:val="berschrift2"/>
      </w:pPr>
      <w:bookmarkStart w:id="368" w:name="_Toc391792641"/>
      <w:bookmarkStart w:id="369" w:name="_Toc392770098"/>
      <w:bookmarkStart w:id="370" w:name="_Toc394230401"/>
      <w:r>
        <w:lastRenderedPageBreak/>
        <w:t>MVVM</w:t>
      </w:r>
      <w:bookmarkEnd w:id="368"/>
      <w:bookmarkEnd w:id="369"/>
      <w:bookmarkEnd w:id="370"/>
    </w:p>
    <w:p w14:paraId="03AF9B4C" w14:textId="77777777" w:rsidR="000B7DEC" w:rsidRDefault="000B7DEC" w:rsidP="00694278">
      <w:r w:rsidRPr="008A7702">
        <w:t>Model View ViewModel (MVVM) ist eine Variante des Model View Controller-Musters (MVC) zur Trennung von Darstellung und Logik der Benutzerschnittstelle (UI). Es zielt auf moderne UI-Plattformen wie Windows Presentation Foundation (WPF), Silverlight und HTML5 ab. MVVM sieht eine Rollentrennung von UI-Designern und Entwicklern vor, wodurch Anwendungsschichten von verschiedenen Arbeitsgruppen entwickelt werden können. Designer können einen Fokus auf User Experience setzen und Entwickler die UI- und Geschäftslogik schreiben.</w:t>
      </w:r>
    </w:p>
    <w:p w14:paraId="02E55F0C" w14:textId="77777777" w:rsidR="000B7DEC" w:rsidRDefault="000B7DEC" w:rsidP="00694278">
      <w:r w:rsidRPr="008A7702">
        <w:t>Das MVVM wurde 2005 von Microsoft MVP John Gossman veröffentlicht. Es ist eine Spezialisierung des Presenta</w:t>
      </w:r>
      <w:r>
        <w:t xml:space="preserve">tion Model von Martin Fowler </w:t>
      </w:r>
      <w:r w:rsidRPr="008A7702">
        <w:t>und ist mit diesem insofern identisch, als beide Muster Zustand und Verhalten der View in ein separates UI-Model (Presentation bzw. View Model) verschieben. Das Presentation Model ermöglicht allerdings das Erzeugen einer View unabhängig von der UI-Plattform, wohingegen das MVVM ursprünglich auf UIs mittels WPF abzielt. Es findet allerdings inzwischen auch in anderen Bereichen Anwendung, ähnlich wie bei MVC.</w:t>
      </w:r>
    </w:p>
    <w:p w14:paraId="347BF7D2" w14:textId="77777777" w:rsidR="000B7DEC" w:rsidRDefault="000B7DEC" w:rsidP="00694278">
      <w:r>
        <w:t>Das MVVM nutzt die funktionale Trennung des MVC und Datenbindung, um eine lose Kopplung zu erreichen. Es beinhaltet drei Komponenten, wobei Model und View denen des klassischen MVC ähneln:</w:t>
      </w:r>
    </w:p>
    <w:p w14:paraId="12DF106E" w14:textId="77777777" w:rsidR="000D4850" w:rsidRDefault="000B7DEC" w:rsidP="00694278">
      <w:pPr>
        <w:pStyle w:val="Listenabsatz"/>
        <w:numPr>
          <w:ilvl w:val="0"/>
          <w:numId w:val="13"/>
        </w:numPr>
      </w:pPr>
      <w:r w:rsidRPr="00B62CE2">
        <w:rPr>
          <w:b/>
        </w:rPr>
        <w:t>Model</w:t>
      </w:r>
    </w:p>
    <w:p w14:paraId="12860DFA" w14:textId="77777777" w:rsidR="000B7DEC" w:rsidRDefault="000B7DEC" w:rsidP="00694278">
      <w:pPr>
        <w:ind w:left="709"/>
      </w:pPr>
      <w:r>
        <w:t>Datenzugriffsschicht für die Inhalte, die dem Benutzer angezeigt und von ihm manipuliert werden. Dazu benachrichtigt es über Datenänderungen und führt eine Validierung der vom Benutzer übergebenen Daten durch. Es beinhaltet die gesamte Geschäftslogik und ist für sich alleine durch Unit Tests überprüfbar.</w:t>
      </w:r>
    </w:p>
    <w:p w14:paraId="3BD2E445" w14:textId="77777777" w:rsidR="000D4850" w:rsidRPr="000D4850" w:rsidRDefault="000B7DEC" w:rsidP="00694278">
      <w:pPr>
        <w:pStyle w:val="Listenabsatz"/>
        <w:numPr>
          <w:ilvl w:val="0"/>
          <w:numId w:val="13"/>
        </w:numPr>
      </w:pPr>
      <w:r w:rsidRPr="00B62CE2">
        <w:rPr>
          <w:b/>
        </w:rPr>
        <w:t>View</w:t>
      </w:r>
    </w:p>
    <w:p w14:paraId="248C0A9A" w14:textId="77777777" w:rsidR="000B7DEC" w:rsidRDefault="000B7DEC" w:rsidP="00694278">
      <w:pPr>
        <w:pStyle w:val="Listenabsatz"/>
      </w:pPr>
      <w:r>
        <w:t>Alle durch die Grafische Benutzeroberfläche (GUI) angezeigten Elemente. Es bindet sich an Eigenschaften des ViewModel, um Inhalte darzustellen und zu manipulieren sowie Benutzereingaben weiterzuleiten. Durch die Datenbindung ist die View einfach austauschbar und ihr Code-Behind gering.</w:t>
      </w:r>
    </w:p>
    <w:p w14:paraId="2B7F8020" w14:textId="77777777" w:rsidR="000D4850" w:rsidRDefault="000B7DEC" w:rsidP="00694278">
      <w:pPr>
        <w:pStyle w:val="Listenabsatz"/>
        <w:numPr>
          <w:ilvl w:val="0"/>
          <w:numId w:val="13"/>
        </w:numPr>
      </w:pPr>
      <w:r w:rsidRPr="00B62CE2">
        <w:rPr>
          <w:b/>
        </w:rPr>
        <w:lastRenderedPageBreak/>
        <w:t>ViewModel</w:t>
      </w:r>
    </w:p>
    <w:p w14:paraId="55631EB8" w14:textId="6409816A" w:rsidR="000B7DEC" w:rsidRDefault="00AB003C" w:rsidP="00694278">
      <w:pPr>
        <w:pStyle w:val="Listenabsatz"/>
      </w:pPr>
      <w:r>
        <w:t>Beinhaltet</w:t>
      </w:r>
      <w:r w:rsidR="000B7DEC">
        <w:t xml:space="preserve"> die UI-Logik (Model der View) und dient als Bindeglied zwischen View und obigem Model. Einerseits tauscht es Information mit dem Model aus, ruft also Methoden oder Dienste auf. Andererseits stellt es der View öffentliche Eigenschaften und Befehle zur Verfügung. Diese werden von der View an Steuerelemente gebunden, um Inhalte auszugeben bzw. UI-Ereignisse weiterzuleiten. Insgesamt wird CRUD ermöglicht. Das ViewModel darf dabei keinerlei Kenntnis der View besitzen.</w:t>
      </w:r>
    </w:p>
    <w:p w14:paraId="569E638A" w14:textId="77777777" w:rsidR="000B7DEC" w:rsidRDefault="000B7DEC" w:rsidP="00694278">
      <w:r>
        <w:t xml:space="preserve">In Bezug auf WPF </w:t>
      </w:r>
      <w:r w:rsidRPr="008A7702">
        <w:t xml:space="preserve">bedeutet MVVM, dass die View aus rein deklarativem XAML-Markup besteht. Sie kann </w:t>
      </w:r>
      <w:r>
        <w:t xml:space="preserve">separat </w:t>
      </w:r>
      <w:r w:rsidRPr="008A7702">
        <w:t>von UI-Designern entworfen werden, wobei lediglich Datenbindungen zum ViewModel erzeugt werden müssen, aber kein Code-Behind. Die Logik wird in einer Programmiersprache wie C# implementiert. Die Abhängigkeiten zwischen Markup und Code werden minimiert.</w:t>
      </w:r>
    </w:p>
    <w:p w14:paraId="155D9827" w14:textId="77777777" w:rsidR="000B7DEC" w:rsidRDefault="000B7DEC" w:rsidP="00694278">
      <w:r>
        <w:t>Die Menge an Geschäftslogik im Code-Behind der View wird reduziert. Dadurch können UI-Designer Views rein gestalten während Entwickler unabhängig davon die Models und ViewModels implementieren. Des Weiteren sind – die Korrektheit der Datenbindung vorausgesetzt – keine (in der Regel manuellen) UI-Tests nötig. Stattdessen genügen codebasierte Modultests des ViewModel. Zuletzt „erbt“ MVVM von MVC die leichtere Austauschbarkeit der View.</w:t>
      </w:r>
      <w:r w:rsidR="00A84379">
        <w:t xml:space="preserve"> </w:t>
      </w:r>
      <w:sdt>
        <w:sdtPr>
          <w:id w:val="-1099334556"/>
          <w:citation/>
        </w:sdtPr>
        <w:sdtContent>
          <w:r w:rsidR="004F2FD1">
            <w:fldChar w:fldCharType="begin"/>
          </w:r>
          <w:r w:rsidR="00A84379">
            <w:instrText xml:space="preserve"> CITATION And10 \l 1031 </w:instrText>
          </w:r>
          <w:r w:rsidR="004F2FD1">
            <w:fldChar w:fldCharType="separate"/>
          </w:r>
          <w:r w:rsidR="00B63B68">
            <w:rPr>
              <w:noProof/>
            </w:rPr>
            <w:t>(Kühnel, 2010)</w:t>
          </w:r>
          <w:r w:rsidR="004F2FD1">
            <w:fldChar w:fldCharType="end"/>
          </w:r>
        </w:sdtContent>
      </w:sdt>
    </w:p>
    <w:p w14:paraId="42A2BCAD" w14:textId="77777777" w:rsidR="00293721" w:rsidRPr="00293721" w:rsidRDefault="00293721" w:rsidP="00694278">
      <w:pPr>
        <w:rPr>
          <w:rFonts w:eastAsiaTheme="majorEastAsia"/>
        </w:rPr>
      </w:pPr>
      <w:bookmarkStart w:id="371" w:name="_Toc391792642"/>
      <w:r w:rsidRPr="00293721">
        <w:rPr>
          <w:rFonts w:eastAsiaTheme="majorEastAsia"/>
        </w:rPr>
        <w:t xml:space="preserve">Nachdem ein Teilnehmer einen Kurs besucht hat, wird er dafür eine Rechnung erhalten. Es wird der entsprechende Teilnehmer ausgewählt und der Datensatz in der Datenbank gespeichert. Dabei wird automatisch auf Laufwerk D eine Rechnung als PDF erzeugt. </w:t>
      </w:r>
    </w:p>
    <w:p w14:paraId="782D0EA3" w14:textId="77777777" w:rsidR="0060575C" w:rsidRDefault="00293721" w:rsidP="00694278">
      <w:r w:rsidRPr="00293721">
        <w:t xml:space="preserve">Das PDF enthält automatisch die im Kundenstamm hinterlegte Adresse sowie die Kursdaten. </w:t>
      </w:r>
      <w:r w:rsidR="00A20A2A" w:rsidRPr="00293721">
        <w:t>Des Weiteren</w:t>
      </w:r>
      <w:r w:rsidRPr="00293721">
        <w:t xml:space="preserve"> wird der Netto-, Bruttopreis und Steuerbetrag ausgewiesen. Die Rechnungsnummer ist fortlaufend.</w:t>
      </w:r>
      <w:bookmarkStart w:id="372" w:name="_Toc392770099"/>
    </w:p>
    <w:p w14:paraId="73978297" w14:textId="77777777" w:rsidR="00A20A2A" w:rsidRDefault="00A20A2A" w:rsidP="00694278">
      <w:pPr>
        <w:spacing w:line="259" w:lineRule="auto"/>
        <w:jc w:val="left"/>
      </w:pPr>
      <w:r>
        <w:br w:type="page"/>
      </w:r>
    </w:p>
    <w:p w14:paraId="1679D2F8" w14:textId="77777777" w:rsidR="000B7DEC" w:rsidRDefault="000B7DEC" w:rsidP="00694278">
      <w:pPr>
        <w:pStyle w:val="berschrift2"/>
      </w:pPr>
      <w:bookmarkStart w:id="373" w:name="_Toc394230402"/>
      <w:r>
        <w:lastRenderedPageBreak/>
        <w:t>Microsoft SQL Server</w:t>
      </w:r>
      <w:bookmarkEnd w:id="371"/>
      <w:bookmarkEnd w:id="372"/>
      <w:bookmarkEnd w:id="373"/>
      <w:r>
        <w:t xml:space="preserve"> </w:t>
      </w:r>
    </w:p>
    <w:p w14:paraId="5A9F2E29" w14:textId="77777777" w:rsidR="000B7DEC" w:rsidRDefault="000B7DEC" w:rsidP="00694278">
      <w:r>
        <w:t>Der SQL Server ist ein relationales Datenbankmanagementsystem, das sich am Standard der aktuellen SQL-Version orientiert. Der Microsoft SQL Server liegt in verschiedenen Editionen vor, die ein vielfältiges Angebot abdecken. Die Editionen unterscheiden sich vor allem im Preis, ihren Funktionen und Hardwareeinschränkungen. Der SQL Server besteht aus vielen Services und Tools, wie Analysis Services, Reporting Services, Integration Services und Sync Services.</w:t>
      </w:r>
    </w:p>
    <w:p w14:paraId="27BAD255" w14:textId="77777777" w:rsidR="000B7DEC" w:rsidRDefault="000B7DEC" w:rsidP="00694278">
      <w:r>
        <w:t>Microsoft SQL Server verwendet für Datenbankabfragen die SQL-Variante T-SQL (Transact-SQL). T-SQL fügt hauptsächlich zusätzliche Syntax zum Gebrauch in Stored Procedures und Transaktionen hinzu. Weiterhin unterstützt er OLE DB und ODBC (Open Database Connectivity).</w:t>
      </w:r>
    </w:p>
    <w:p w14:paraId="4523CEE3" w14:textId="77777777" w:rsidR="000B7DEC" w:rsidRDefault="000B7DEC" w:rsidP="00694278">
      <w:r>
        <w:t>In diesem Projekt kommt der SQL Server in der Version 2008 R2 Express zum Einsatz. Diese Variante steht kostenlos zur Verfügung, hat aber folgende Einschränkungen:</w:t>
      </w:r>
    </w:p>
    <w:p w14:paraId="09C4A34C" w14:textId="77777777" w:rsidR="000B7DEC" w:rsidRDefault="000B7DEC" w:rsidP="00694278">
      <w:pPr>
        <w:pStyle w:val="Listenabsatz"/>
        <w:numPr>
          <w:ilvl w:val="0"/>
          <w:numId w:val="15"/>
        </w:numPr>
      </w:pPr>
      <w:r>
        <w:t>Es wird nur ein Prozessor bzw. ein Prozessorkern verwendet.</w:t>
      </w:r>
    </w:p>
    <w:p w14:paraId="57B9635D" w14:textId="77777777" w:rsidR="000B7DEC" w:rsidRDefault="000B7DEC" w:rsidP="00694278">
      <w:pPr>
        <w:pStyle w:val="Listenabsatz"/>
        <w:numPr>
          <w:ilvl w:val="0"/>
          <w:numId w:val="15"/>
        </w:numPr>
      </w:pPr>
      <w:r>
        <w:t>Die Express-Edition nutzt maximal 1 GB Arbeitsspeicher.</w:t>
      </w:r>
    </w:p>
    <w:p w14:paraId="7E25CEEF" w14:textId="77777777" w:rsidR="000B7DEC" w:rsidRDefault="000B7DEC" w:rsidP="00694278">
      <w:pPr>
        <w:pStyle w:val="Listenabsatz"/>
        <w:numPr>
          <w:ilvl w:val="0"/>
          <w:numId w:val="15"/>
        </w:numPr>
      </w:pPr>
      <w:r>
        <w:t>Eine Datenbank darf maximal 10 GB groß sein.</w:t>
      </w:r>
    </w:p>
    <w:p w14:paraId="0B809319" w14:textId="77777777" w:rsidR="00B7194A" w:rsidRDefault="00B7194A" w:rsidP="00694278">
      <w:pPr>
        <w:spacing w:line="259" w:lineRule="auto"/>
        <w:jc w:val="left"/>
      </w:pPr>
      <w:r>
        <w:br w:type="page"/>
      </w:r>
    </w:p>
    <w:p w14:paraId="5E97EBB0" w14:textId="77777777" w:rsidR="000B7DEC" w:rsidRDefault="000B7DEC" w:rsidP="00694278">
      <w:pPr>
        <w:pStyle w:val="berschrift1"/>
      </w:pPr>
      <w:bookmarkStart w:id="374" w:name="_Toc391792643"/>
      <w:bookmarkStart w:id="375" w:name="_Toc392770100"/>
      <w:bookmarkStart w:id="376" w:name="_Toc394230403"/>
      <w:r>
        <w:lastRenderedPageBreak/>
        <w:t>Softwareentwicklung</w:t>
      </w:r>
      <w:bookmarkEnd w:id="374"/>
      <w:r w:rsidR="001459F0">
        <w:t xml:space="preserve"> [Benjamin Böcherer]</w:t>
      </w:r>
      <w:bookmarkEnd w:id="375"/>
      <w:bookmarkEnd w:id="376"/>
    </w:p>
    <w:p w14:paraId="0539B554" w14:textId="77777777" w:rsidR="000B7DEC" w:rsidRDefault="000B7DEC" w:rsidP="00694278">
      <w:r>
        <w:t>Für die Umsetzung der Anwendung musste vorab eine generelle Struktur aufgebaut werden. Nachdem die ersten Entscheidungen im Bereich der zu verwendenden Technologien geklärt w</w:t>
      </w:r>
      <w:r w:rsidR="007C275F">
        <w:t>aren</w:t>
      </w:r>
      <w:r>
        <w:t>, ging es um die konkrete Entwicklung der Software. Wir haben uns dazu entschieden, als Vorgehensmodell Scrum einzusetzen und zunächst einen ersten Prototyp zu entwickeln, um darauf aufbauend die</w:t>
      </w:r>
      <w:r w:rsidR="007C275F">
        <w:t xml:space="preserve"> kompletten Funktionalitäten der</w:t>
      </w:r>
      <w:r>
        <w:t xml:space="preserve"> Anwendung </w:t>
      </w:r>
      <w:r w:rsidR="007C275F">
        <w:t>zu implementieren</w:t>
      </w:r>
      <w:r>
        <w:t>. Die folgenden Abschnitte erklären die Prozesse detailliert.</w:t>
      </w:r>
    </w:p>
    <w:p w14:paraId="11EE0AB2" w14:textId="77777777" w:rsidR="000B7DEC" w:rsidRDefault="000B7DEC" w:rsidP="00694278">
      <w:pPr>
        <w:pStyle w:val="berschrift2"/>
      </w:pPr>
      <w:bookmarkStart w:id="377" w:name="_Toc391792644"/>
      <w:bookmarkStart w:id="378" w:name="_Toc392770101"/>
      <w:bookmarkStart w:id="379" w:name="_Toc394230404"/>
      <w:r>
        <w:t>Vorgehensmodell Scrum</w:t>
      </w:r>
      <w:bookmarkEnd w:id="377"/>
      <w:bookmarkEnd w:id="378"/>
      <w:bookmarkEnd w:id="379"/>
    </w:p>
    <w:p w14:paraId="741D0476" w14:textId="77777777" w:rsidR="000B7DEC" w:rsidRDefault="00827D57" w:rsidP="00694278">
      <w:r>
        <w:t>Auf Basis des V-Modells haben wir uns konkret für das in der Software</w:t>
      </w:r>
      <w:r w:rsidR="00334927">
        <w:t>e</w:t>
      </w:r>
      <w:r>
        <w:t xml:space="preserve">ntwicklung typische Vorgehensmodell Scrum entschieden. </w:t>
      </w:r>
      <w:r w:rsidR="000B7DEC">
        <w:t>Der Ansatz von Scrum ist empirisch, inkrementell und iterativ. Er beruht auf der Erfahrung, dass die meisten modernen Entwicklungsprojekte zu komplex sind, um durchgängig planvoll umgesetzt zu werden</w:t>
      </w:r>
      <w:r w:rsidR="00E931BF">
        <w:t xml:space="preserve"> </w:t>
      </w:r>
      <w:r w:rsidR="000B7DEC">
        <w:t>und auf der Erkenntnis, dass allein ständig verfügbares Feedback den Erfolg sichert. Damit wird vermieden, die anfänglich gegebene Komplexität durch einen komplexeren Plan zu steigern.</w:t>
      </w:r>
    </w:p>
    <w:p w14:paraId="18410CBE" w14:textId="77777777" w:rsidR="00E931BF" w:rsidRDefault="000B7DEC" w:rsidP="00694278">
      <w:r>
        <w:t xml:space="preserve">Ziel ist die schnelle, kostengünstige und qualitativ hochwertige Fertigstellung eines Produktes, das einer zu Beginn formulierten Vision entsprechen soll. Scrum kennt </w:t>
      </w:r>
      <w:r w:rsidR="007C275F">
        <w:t>vier</w:t>
      </w:r>
      <w:r>
        <w:t xml:space="preserve"> Rollen für direkt am Prozess Beteiligte: </w:t>
      </w:r>
    </w:p>
    <w:p w14:paraId="1292A1D4" w14:textId="77777777" w:rsidR="00E931BF" w:rsidRPr="00E931BF" w:rsidRDefault="000B7DEC" w:rsidP="00694278">
      <w:pPr>
        <w:pStyle w:val="Listenabsatz"/>
        <w:numPr>
          <w:ilvl w:val="0"/>
          <w:numId w:val="33"/>
        </w:numPr>
        <w:rPr>
          <w:b/>
        </w:rPr>
      </w:pPr>
      <w:r w:rsidRPr="00E931BF">
        <w:rPr>
          <w:b/>
        </w:rPr>
        <w:t>Product Owner</w:t>
      </w:r>
    </w:p>
    <w:p w14:paraId="1E56FC76" w14:textId="77777777" w:rsidR="00E931BF" w:rsidRDefault="000B7DEC" w:rsidP="00694278">
      <w:pPr>
        <w:pStyle w:val="Listenabsatz"/>
        <w:numPr>
          <w:ilvl w:val="1"/>
          <w:numId w:val="36"/>
        </w:numPr>
      </w:pPr>
      <w:r>
        <w:t>stellt fachliche An</w:t>
      </w:r>
      <w:r w:rsidR="00E931BF">
        <w:t>forderungen und priorisiert sie</w:t>
      </w:r>
    </w:p>
    <w:p w14:paraId="0A20086C" w14:textId="77777777" w:rsidR="00E931BF" w:rsidRDefault="000B7DEC" w:rsidP="00694278">
      <w:pPr>
        <w:pStyle w:val="Listenabsatz"/>
        <w:numPr>
          <w:ilvl w:val="0"/>
          <w:numId w:val="33"/>
        </w:numPr>
      </w:pPr>
      <w:r w:rsidRPr="00E931BF">
        <w:rPr>
          <w:b/>
        </w:rPr>
        <w:t>ScrumMaster</w:t>
      </w:r>
    </w:p>
    <w:p w14:paraId="09EFCAA4" w14:textId="77777777" w:rsidR="00E931BF" w:rsidRDefault="000B7DEC" w:rsidP="00694278">
      <w:pPr>
        <w:pStyle w:val="Listenabsatz"/>
        <w:numPr>
          <w:ilvl w:val="1"/>
          <w:numId w:val="36"/>
        </w:numPr>
      </w:pPr>
      <w:r>
        <w:t>managt den Pr</w:t>
      </w:r>
      <w:r w:rsidR="00E931BF">
        <w:t>ozess und beseitigt Hindernisse</w:t>
      </w:r>
    </w:p>
    <w:p w14:paraId="4F3D99EB" w14:textId="77777777" w:rsidR="00E931BF" w:rsidRDefault="000B7DEC" w:rsidP="00694278">
      <w:pPr>
        <w:pStyle w:val="Listenabsatz"/>
        <w:numPr>
          <w:ilvl w:val="0"/>
          <w:numId w:val="33"/>
        </w:numPr>
      </w:pPr>
      <w:r w:rsidRPr="00E931BF">
        <w:rPr>
          <w:b/>
        </w:rPr>
        <w:t>Team</w:t>
      </w:r>
    </w:p>
    <w:p w14:paraId="0946A9E3" w14:textId="77777777" w:rsidR="00E931BF" w:rsidRDefault="000B7DEC" w:rsidP="00694278">
      <w:pPr>
        <w:pStyle w:val="Listenabsatz"/>
        <w:numPr>
          <w:ilvl w:val="1"/>
          <w:numId w:val="36"/>
        </w:numPr>
      </w:pPr>
      <w:r>
        <w:t>entwickelt das Produkt</w:t>
      </w:r>
    </w:p>
    <w:p w14:paraId="76F010F3" w14:textId="77777777" w:rsidR="00E931BF" w:rsidRDefault="00E931BF" w:rsidP="00694278">
      <w:pPr>
        <w:pStyle w:val="Listenabsatz"/>
        <w:numPr>
          <w:ilvl w:val="0"/>
          <w:numId w:val="33"/>
        </w:numPr>
      </w:pPr>
      <w:r w:rsidRPr="00E931BF">
        <w:rPr>
          <w:b/>
        </w:rPr>
        <w:t>Stakeholders</w:t>
      </w:r>
    </w:p>
    <w:p w14:paraId="72C72FE9" w14:textId="77777777" w:rsidR="000B7DEC" w:rsidRDefault="00E931BF" w:rsidP="00694278">
      <w:pPr>
        <w:pStyle w:val="Listenabsatz"/>
        <w:numPr>
          <w:ilvl w:val="1"/>
          <w:numId w:val="36"/>
        </w:numPr>
      </w:pPr>
      <w:r>
        <w:t>fungieren</w:t>
      </w:r>
      <w:r w:rsidR="000B7DEC">
        <w:t xml:space="preserve"> </w:t>
      </w:r>
      <w:r>
        <w:t>als Beobachter und Ratgeber</w:t>
      </w:r>
    </w:p>
    <w:p w14:paraId="5E8604BD" w14:textId="77777777" w:rsidR="000B7DEC" w:rsidRDefault="000B7DEC" w:rsidP="00694278">
      <w:r>
        <w:lastRenderedPageBreak/>
        <w:t>Die Anforderungen (Requirements) werden in einer Liste (Product Backlog) gepflegt, erweitert und priorisiert. Das Product Backlog ist ständig im Fluss. Um ein sinnvolles Arbeiten zu ermöglichen, wird monatlich vom Team in Kooperation mit dem Product Owner ein definiertes Arbeitspaket dem oberen, höher priorisierten Ende des Product Backlogs entnommen und komplett in Funktionalität umgesetzt (inkl. Test und notwendiger Dokumentation). Dieses Arbeitspaket, das Increment, wird während der laufenden Iteration, des sog. Sprints, nicht durch Zusatzanforderungen modifiziert, um seine Fertigstellung nicht zu gefährden. Alle anderen Teile des Product Backlogs können vom Product Owner in Vorbereitung für den nachfolgenden Sprint verändert bzw. neu priorisiert werden.</w:t>
      </w:r>
    </w:p>
    <w:p w14:paraId="5670B3AE" w14:textId="77777777" w:rsidR="000B7DEC" w:rsidRDefault="00C7338F" w:rsidP="00694278">
      <w:r>
        <w:t>Ein Haupta</w:t>
      </w:r>
      <w:r w:rsidR="000B7DEC">
        <w:t>rbeitspaket wird in kleinere Arbeitspakete (Tasks) herunter</w:t>
      </w:r>
      <w:r w:rsidR="00992677">
        <w:t xml:space="preserve"> </w:t>
      </w:r>
      <w:r w:rsidR="000B7DEC">
        <w:t>gebrochen und mit jeweils zuständigem Bearbeiter und täglich aktualisiertem Restaufwand in einer weiteren Liste, dem</w:t>
      </w:r>
      <w:r w:rsidR="00992677">
        <w:t xml:space="preserve"> Sprint Backlog, festgehalten. </w:t>
      </w:r>
      <w:r w:rsidR="000B7DEC">
        <w:t>Während des Sprints arbeitet das Team konzentriert und ohne Störungen von außen daran, die Tasks aus dem Sprint Backlog in ein Increment of Potentially Shippable Functionality, also einen vollständig fertigen und potentiell produktiv einsetzbaren Anwendungsteil, umzusetzen.</w:t>
      </w:r>
      <w:sdt>
        <w:sdtPr>
          <w:id w:val="1089579339"/>
          <w:citation/>
        </w:sdtPr>
        <w:sdtContent>
          <w:r w:rsidR="004F2FD1">
            <w:fldChar w:fldCharType="begin"/>
          </w:r>
          <w:r w:rsidR="00A84379">
            <w:instrText xml:space="preserve"> CITATION ita14 \l 1031 </w:instrText>
          </w:r>
          <w:r w:rsidR="004F2FD1">
            <w:fldChar w:fldCharType="separate"/>
          </w:r>
          <w:r w:rsidR="00B63B68">
            <w:rPr>
              <w:noProof/>
            </w:rPr>
            <w:t xml:space="preserve"> (it-agile, 2014)</w:t>
          </w:r>
          <w:r w:rsidR="004F2FD1">
            <w:fldChar w:fldCharType="end"/>
          </w:r>
        </w:sdtContent>
      </w:sdt>
    </w:p>
    <w:p w14:paraId="3CA9FF11" w14:textId="77777777" w:rsidR="00A84379" w:rsidRDefault="000B7DEC" w:rsidP="00694278">
      <w:pPr>
        <w:keepNext/>
        <w:jc w:val="center"/>
      </w:pPr>
      <w:r>
        <w:rPr>
          <w:noProof/>
        </w:rPr>
        <w:lastRenderedPageBreak/>
        <w:drawing>
          <wp:inline distT="0" distB="0" distL="0" distR="0" wp14:anchorId="6E009FDA" wp14:editId="29016F13">
            <wp:extent cx="5742348" cy="4000500"/>
            <wp:effectExtent l="0" t="0" r="0" b="0"/>
            <wp:docPr id="4" name="Grafik 4" descr="Scr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rum"/>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63714" cy="4015385"/>
                    </a:xfrm>
                    <a:prstGeom prst="rect">
                      <a:avLst/>
                    </a:prstGeom>
                    <a:noFill/>
                    <a:ln>
                      <a:noFill/>
                    </a:ln>
                  </pic:spPr>
                </pic:pic>
              </a:graphicData>
            </a:graphic>
          </wp:inline>
        </w:drawing>
      </w:r>
    </w:p>
    <w:p w14:paraId="60AAF562" w14:textId="77777777" w:rsidR="000B7DEC" w:rsidRDefault="00A84379" w:rsidP="00694278">
      <w:pPr>
        <w:pStyle w:val="Beschriftung"/>
        <w:jc w:val="center"/>
      </w:pPr>
      <w:bookmarkStart w:id="380" w:name="_Toc392831714"/>
      <w:bookmarkStart w:id="381" w:name="_Toc393789500"/>
      <w:bookmarkStart w:id="382" w:name="_Toc393145608"/>
      <w:bookmarkStart w:id="383" w:name="_Toc394230497"/>
      <w:r w:rsidRPr="00B41AA0">
        <w:t xml:space="preserve">Abbildung </w:t>
      </w:r>
      <w:r w:rsidR="004F2FD1">
        <w:fldChar w:fldCharType="begin"/>
      </w:r>
      <w:r w:rsidR="00D31ABF">
        <w:instrText xml:space="preserve"> SEQ Abbildung \* ARABIC </w:instrText>
      </w:r>
      <w:r w:rsidR="004F2FD1">
        <w:fldChar w:fldCharType="separate"/>
      </w:r>
      <w:r w:rsidR="00B63B68">
        <w:rPr>
          <w:noProof/>
        </w:rPr>
        <w:t>9</w:t>
      </w:r>
      <w:r w:rsidR="004F2FD1">
        <w:fldChar w:fldCharType="end"/>
      </w:r>
      <w:r w:rsidRPr="00B41AA0">
        <w:t xml:space="preserve"> Überblick Scrum</w:t>
      </w:r>
      <w:r w:rsidR="004728D7" w:rsidRPr="00B41AA0">
        <w:t>, Quelle: http://www.it-agile.de</w:t>
      </w:r>
      <w:bookmarkEnd w:id="380"/>
      <w:r w:rsidR="00A20A2A" w:rsidRPr="00B41AA0">
        <w:rPr>
          <w:rStyle w:val="Funotenzeichen"/>
        </w:rPr>
        <w:footnoteReference w:id="3"/>
      </w:r>
      <w:bookmarkEnd w:id="381"/>
      <w:bookmarkEnd w:id="382"/>
      <w:bookmarkEnd w:id="383"/>
    </w:p>
    <w:p w14:paraId="19949203" w14:textId="77777777" w:rsidR="00B67088" w:rsidRPr="00B67088" w:rsidRDefault="00B67088" w:rsidP="00694278">
      <w:bookmarkStart w:id="384" w:name="_Toc391792645"/>
      <w:bookmarkStart w:id="385" w:name="_Toc392770102"/>
    </w:p>
    <w:p w14:paraId="73B235A8" w14:textId="77777777" w:rsidR="000B7DEC" w:rsidRDefault="000B7DEC" w:rsidP="00694278">
      <w:pPr>
        <w:pStyle w:val="berschrift2"/>
      </w:pPr>
      <w:bookmarkStart w:id="386" w:name="_Toc394230405"/>
      <w:r>
        <w:t>Prototyping</w:t>
      </w:r>
      <w:bookmarkEnd w:id="384"/>
      <w:bookmarkEnd w:id="385"/>
      <w:bookmarkEnd w:id="386"/>
    </w:p>
    <w:p w14:paraId="16C1738E" w14:textId="77777777" w:rsidR="000B7DEC" w:rsidRDefault="000B7DEC" w:rsidP="00694278">
      <w:r>
        <w:t>Das Prototyping ist eine Methode der Softwareentwicklung, die vor dem Beginn der Entwicklungsphase die benötigten Risiken aufzeigt bzw. diese egalisiert und zudem s</w:t>
      </w:r>
      <w:r w:rsidRPr="00055881">
        <w:t xml:space="preserve">chnell zu ersten Ergebnissen führt und </w:t>
      </w:r>
      <w:r w:rsidR="004C0D13">
        <w:t xml:space="preserve">ein </w:t>
      </w:r>
      <w:r w:rsidRPr="00055881">
        <w:t>frühzeitiges Feedback bezüglich der Eignung eines Lösungsansatzes ermöglicht. Dadurch ist es möglich, Probleme und Änderungswünsche frühzeitig zu erkennen und mit weniger Aufwand zu beheben, als es nach der kompletten Fertigstellung möglich gewesen wäre</w:t>
      </w:r>
      <w:r>
        <w:t>.</w:t>
      </w:r>
    </w:p>
    <w:p w14:paraId="167ADC70" w14:textId="77777777" w:rsidR="000B7DEC" w:rsidRDefault="000B7DEC" w:rsidP="00694278">
      <w:r>
        <w:t>Die verschiedenen Arten des Prototyping werden im Folgenden näher erläutert</w:t>
      </w:r>
    </w:p>
    <w:p w14:paraId="026783F7" w14:textId="77777777" w:rsidR="000B7DEC" w:rsidRPr="00992677" w:rsidRDefault="000B7DEC" w:rsidP="00694278">
      <w:pPr>
        <w:pStyle w:val="Listenabsatz"/>
        <w:numPr>
          <w:ilvl w:val="0"/>
          <w:numId w:val="15"/>
        </w:numPr>
        <w:rPr>
          <w:b/>
        </w:rPr>
      </w:pPr>
      <w:r w:rsidRPr="00992677">
        <w:rPr>
          <w:b/>
        </w:rPr>
        <w:lastRenderedPageBreak/>
        <w:t>Exploratives Prototyping</w:t>
      </w:r>
    </w:p>
    <w:p w14:paraId="583E54F3" w14:textId="77777777" w:rsidR="000B7DEC" w:rsidRDefault="000B7DEC" w:rsidP="00694278">
      <w:pPr>
        <w:ind w:left="709"/>
      </w:pPr>
      <w:r>
        <w:t>Erstes Ergebnis: Eine übersichtliche Anforderungsspezifikation</w:t>
      </w:r>
    </w:p>
    <w:p w14:paraId="6A4DCD49" w14:textId="77777777" w:rsidR="000B7DEC" w:rsidRDefault="000B7DEC" w:rsidP="00694278">
      <w:pPr>
        <w:ind w:left="709"/>
      </w:pPr>
      <w:r>
        <w:t>Ziel: nachzuweisen, dass Spezifikationen oder Ideen tauglich sind.</w:t>
      </w:r>
    </w:p>
    <w:p w14:paraId="45C966A6" w14:textId="77777777" w:rsidR="000B7DEC" w:rsidRDefault="000B7DEC" w:rsidP="00694278">
      <w:pPr>
        <w:ind w:left="709"/>
      </w:pPr>
      <w:r>
        <w:t>Das explorative Prototyping wird zur Bestimmung der Anforderungen und zur Beurteilung bestimmter Problemlösungen verwendet und konzentriert sich dabei auf die Funktionalitäten des Systems.</w:t>
      </w:r>
    </w:p>
    <w:p w14:paraId="5A73D52E" w14:textId="77777777" w:rsidR="000B7DEC" w:rsidRPr="00055881" w:rsidRDefault="000B7DEC" w:rsidP="00694278">
      <w:pPr>
        <w:pStyle w:val="Listenabsatz"/>
        <w:numPr>
          <w:ilvl w:val="0"/>
          <w:numId w:val="15"/>
        </w:numPr>
        <w:rPr>
          <w:b/>
        </w:rPr>
      </w:pPr>
      <w:r w:rsidRPr="00055881">
        <w:rPr>
          <w:b/>
        </w:rPr>
        <w:t>Evolutionäres Prototyping</w:t>
      </w:r>
    </w:p>
    <w:p w14:paraId="28C62E9D" w14:textId="77777777" w:rsidR="000B7DEC" w:rsidRDefault="000B7DEC" w:rsidP="00694278">
      <w:pPr>
        <w:ind w:left="709"/>
      </w:pPr>
      <w:r>
        <w:t>Erstes Ergebnis: Ein Programm mit den Grundfunktionalitäten</w:t>
      </w:r>
    </w:p>
    <w:p w14:paraId="55F6FBE6" w14:textId="77777777" w:rsidR="000B7DEC" w:rsidRDefault="000B7DEC" w:rsidP="00694278">
      <w:pPr>
        <w:ind w:left="709"/>
      </w:pPr>
      <w:r>
        <w:t>Ziel: Anhand der Grundfunktionalitäten die Akzeptanz beim Nutzer und die Notwendigkeit ergänzender Funktionen zu überprüfen</w:t>
      </w:r>
    </w:p>
    <w:p w14:paraId="7F2A8F9A" w14:textId="77777777" w:rsidR="000B7DEC" w:rsidRDefault="000B7DEC" w:rsidP="00694278">
      <w:pPr>
        <w:ind w:left="709"/>
      </w:pPr>
      <w:r>
        <w:t>Beim evolutionären Prototyping wird die Anwendung nach und nach erweitert. Dabei wird vor Allem das Feedback der zukünftigen Nutzer bzw. des Auftraggebers genutzt. Der Prototyp wird dabei stets lauffähig gehalten und bis zur Produktreife weiterentwickelt.</w:t>
      </w:r>
    </w:p>
    <w:p w14:paraId="1ED3FA1D" w14:textId="77777777" w:rsidR="000B7DEC" w:rsidRPr="00055881" w:rsidRDefault="000B7DEC" w:rsidP="00694278">
      <w:pPr>
        <w:pStyle w:val="Listenabsatz"/>
        <w:numPr>
          <w:ilvl w:val="0"/>
          <w:numId w:val="14"/>
        </w:numPr>
        <w:rPr>
          <w:b/>
        </w:rPr>
      </w:pPr>
      <w:r w:rsidRPr="00055881">
        <w:rPr>
          <w:b/>
        </w:rPr>
        <w:t>Experim</w:t>
      </w:r>
      <w:r>
        <w:rPr>
          <w:b/>
        </w:rPr>
        <w:t>entelles Prototyping</w:t>
      </w:r>
    </w:p>
    <w:p w14:paraId="452EE50E" w14:textId="77777777" w:rsidR="000B7DEC" w:rsidRDefault="000B7DEC" w:rsidP="00694278">
      <w:pPr>
        <w:ind w:left="709"/>
      </w:pPr>
      <w:r>
        <w:t>Erstes Ergebnis: ein erster experimenteller Prototyp</w:t>
      </w:r>
    </w:p>
    <w:p w14:paraId="33161E9B" w14:textId="77777777" w:rsidR="000B7DEC" w:rsidRDefault="000B7DEC" w:rsidP="00694278">
      <w:pPr>
        <w:ind w:left="709"/>
      </w:pPr>
      <w:r>
        <w:t>Ziel: Sammeln von Erfahrungen mit dem Prototyp</w:t>
      </w:r>
    </w:p>
    <w:p w14:paraId="72A0F5F3" w14:textId="77777777" w:rsidR="00992677" w:rsidRDefault="000B7DEC" w:rsidP="00694278">
      <w:pPr>
        <w:ind w:left="709"/>
      </w:pPr>
      <w:r>
        <w:t>Bei diesem Vorgehen wird zu Forschungszwecken bzw. zur Suche nach Möglichkeiten zur Realisierung ein experimenteller Prototyp entwickelt. An diesem wird anschließend eine sehr umfangreiche Problemanalyse und Systemspezifikation durchgeführt. Die gewonnenen Erkenntnisse können anschließend in einem richtigen Produkt verwertet werden.</w:t>
      </w:r>
    </w:p>
    <w:p w14:paraId="24085CB9" w14:textId="77777777" w:rsidR="000B7DEC" w:rsidRPr="00055881" w:rsidRDefault="000B7DEC" w:rsidP="00694278">
      <w:pPr>
        <w:pStyle w:val="Listenabsatz"/>
        <w:numPr>
          <w:ilvl w:val="0"/>
          <w:numId w:val="14"/>
        </w:numPr>
        <w:rPr>
          <w:b/>
        </w:rPr>
      </w:pPr>
      <w:r w:rsidRPr="00055881">
        <w:rPr>
          <w:b/>
        </w:rPr>
        <w:t>Rapid Control Prototyping</w:t>
      </w:r>
    </w:p>
    <w:p w14:paraId="6FD9D8FB" w14:textId="77777777" w:rsidR="000B7DEC" w:rsidRDefault="000B7DEC" w:rsidP="00694278">
      <w:pPr>
        <w:ind w:left="709"/>
      </w:pPr>
      <w:r>
        <w:lastRenderedPageBreak/>
        <w:t>Rapid Control Prototyping bezeichnet die Softwareentwicklung von Regelungen und Steuerung</w:t>
      </w:r>
      <w:r w:rsidR="0033456C">
        <w:t>en, mit Hilfe grafischer Tools.</w:t>
      </w:r>
    </w:p>
    <w:p w14:paraId="136602BB" w14:textId="77777777" w:rsidR="0033456C" w:rsidRDefault="0033456C" w:rsidP="00694278">
      <w:pPr>
        <w:ind w:left="709"/>
      </w:pPr>
    </w:p>
    <w:p w14:paraId="4B8388FD" w14:textId="77777777" w:rsidR="000B7DEC" w:rsidRPr="00055881" w:rsidRDefault="000B7DEC" w:rsidP="00694278">
      <w:pPr>
        <w:pStyle w:val="Listenabsatz"/>
        <w:numPr>
          <w:ilvl w:val="0"/>
          <w:numId w:val="14"/>
        </w:numPr>
        <w:rPr>
          <w:b/>
        </w:rPr>
      </w:pPr>
      <w:r w:rsidRPr="00055881">
        <w:rPr>
          <w:b/>
        </w:rPr>
        <w:t>Vertikales Prototyping (Durchstich)</w:t>
      </w:r>
    </w:p>
    <w:p w14:paraId="102B2F93" w14:textId="77777777" w:rsidR="000B7DEC" w:rsidRDefault="000B7DEC" w:rsidP="00694278">
      <w:pPr>
        <w:ind w:left="709"/>
      </w:pPr>
      <w:r>
        <w:t>Erstes Ergebnis: Ein ausgewählter Teil des Systems wird durch alle Ebenen hindurch implementiert.</w:t>
      </w:r>
    </w:p>
    <w:p w14:paraId="63CCCFD3" w14:textId="77777777" w:rsidR="000B7DEC" w:rsidRDefault="000B7DEC" w:rsidP="00694278">
      <w:pPr>
        <w:ind w:left="709"/>
      </w:pPr>
      <w:r>
        <w:t>Ziel: Bestrebung explizit einen konkreten Teil eines Programms anzufertigen.</w:t>
      </w:r>
    </w:p>
    <w:p w14:paraId="434DBF0C" w14:textId="77777777" w:rsidR="000B7DEC" w:rsidRDefault="000B7DEC" w:rsidP="00694278">
      <w:pPr>
        <w:ind w:left="709"/>
      </w:pPr>
      <w:r>
        <w:t>Hierbei wird ein ausgewählter Teil umgesetzt. Dies eignet sich besonders für Fälle, in denen noch Funktionalitäts- oder Implementierungsfragen ungeklärt sind. Abgeschlossene Teile können dann bereits umgesetzt werden, bevor die Anforderungen für den Rest komplett festgelegt wurden.</w:t>
      </w:r>
    </w:p>
    <w:p w14:paraId="18A710B2" w14:textId="77777777" w:rsidR="000B7DEC" w:rsidRDefault="000B7DEC" w:rsidP="00694278">
      <w:pPr>
        <w:pStyle w:val="Listenabsatz"/>
        <w:numPr>
          <w:ilvl w:val="0"/>
          <w:numId w:val="14"/>
        </w:numPr>
      </w:pPr>
      <w:r w:rsidRPr="00055881">
        <w:rPr>
          <w:b/>
        </w:rPr>
        <w:t>Horizontales Prototyping</w:t>
      </w:r>
    </w:p>
    <w:p w14:paraId="5C382E44" w14:textId="77777777" w:rsidR="000B7DEC" w:rsidRDefault="000B7DEC" w:rsidP="00694278">
      <w:pPr>
        <w:ind w:left="709"/>
      </w:pPr>
      <w:r>
        <w:t>Erstes Ergebnis: Eine ausgewählte Ebene des Gesamtsystems wird fertiggestellt.</w:t>
      </w:r>
    </w:p>
    <w:p w14:paraId="7253C9FB" w14:textId="77777777" w:rsidR="000B7DEC" w:rsidRDefault="000B7DEC" w:rsidP="00694278">
      <w:pPr>
        <w:ind w:left="709"/>
      </w:pPr>
      <w:r>
        <w:t>Ziel: Eine funktionierende Ebene, die vorgestellt werden kann, oder an der sich andere Ebenen orientieren können.</w:t>
      </w:r>
    </w:p>
    <w:p w14:paraId="137895E0" w14:textId="77777777" w:rsidR="000B7DEC" w:rsidRDefault="000B7DEC" w:rsidP="00694278">
      <w:pPr>
        <w:ind w:left="709"/>
      </w:pPr>
      <w:r>
        <w:t xml:space="preserve">In diesem Fall wird nur eine spezifische Ebene des Gesamtsystems realisiert, welche jedoch möglichst vollständig abgebildet wird. (z. B. Realisierung der GUI (Oberfläche) (ohne tiefer liegende Funktionalitäten), zur Vorlage für den Auftraggeber.) Diese Methode hat den Vorteil, dass man dem Auftraggeber schon etwas zeigen kann, ohne das komplette System entwickelt zu haben. Dies setzt jedoch eine starke (sowieso sinnvolle) Trennung der einzelnen Komponenten voraus. Die Oberfläche muss dementsprechend unabhängig von der dahinter liegenden Logik funktionieren oder wenn die Logik-Ebene umgesetzt wird, muss sie unabhängig von der Oberfläche funktionieren. </w:t>
      </w:r>
    </w:p>
    <w:p w14:paraId="141A773D" w14:textId="77777777" w:rsidR="000B7DEC" w:rsidRDefault="000B7DEC" w:rsidP="00694278">
      <w:r>
        <w:lastRenderedPageBreak/>
        <w:t>Wir haben uns für einen evolutionären Prototyp entschieden. Somit konnte jeder Projektteilnehmer sein Feedback zu neuen Funktionen oder optischen Anpassungen abgeben.</w:t>
      </w:r>
    </w:p>
    <w:p w14:paraId="565D0FDD" w14:textId="77777777" w:rsidR="000B7DEC" w:rsidRDefault="000B7DEC" w:rsidP="00694278">
      <w:pPr>
        <w:pStyle w:val="berschrift2"/>
      </w:pPr>
      <w:bookmarkStart w:id="387" w:name="_Toc391792646"/>
      <w:bookmarkStart w:id="388" w:name="_Toc392770103"/>
      <w:bookmarkStart w:id="389" w:name="_Toc394230406"/>
      <w:r>
        <w:t>Qualitätsmanagement</w:t>
      </w:r>
      <w:bookmarkEnd w:id="387"/>
      <w:bookmarkEnd w:id="388"/>
      <w:bookmarkEnd w:id="389"/>
    </w:p>
    <w:p w14:paraId="4B366DAC" w14:textId="77777777" w:rsidR="000B7DEC" w:rsidRPr="00E30225" w:rsidRDefault="000B7DEC" w:rsidP="00694278">
      <w:r>
        <w:t>Die technischen und projektorganisatorischen</w:t>
      </w:r>
      <w:r w:rsidRPr="00E30225">
        <w:t xml:space="preserve"> </w:t>
      </w:r>
      <w:r>
        <w:t xml:space="preserve">Projektteilnehmer verwendeten das zuvor vorgestellte </w:t>
      </w:r>
      <w:r w:rsidRPr="00E30225">
        <w:t xml:space="preserve">SCRUM </w:t>
      </w:r>
      <w:r>
        <w:t xml:space="preserve">Vorgehensmodell </w:t>
      </w:r>
      <w:r w:rsidRPr="00E30225">
        <w:t xml:space="preserve">in Verbindung mit dem „Continuous Integration“ (CI) Ansatz. </w:t>
      </w:r>
    </w:p>
    <w:p w14:paraId="021A37E7" w14:textId="77777777" w:rsidR="000B7DEC" w:rsidRPr="00E30225" w:rsidRDefault="000B7DEC" w:rsidP="00694278">
      <w:r>
        <w:t>Dabei</w:t>
      </w:r>
      <w:r w:rsidRPr="00E30225">
        <w:t xml:space="preserve"> erstellt der Entwickler</w:t>
      </w:r>
      <w:r>
        <w:t xml:space="preserve"> zunächst</w:t>
      </w:r>
      <w:r w:rsidRPr="00E30225">
        <w:t xml:space="preserve"> in seiner lokalen Arbeitsumgebung den Quellcode, der innerhalb der Entwicklungsumgebung (IDE) kompiliert und lokal installiert wird. Zuvor und sukzessive schreibt er für die fachlichen und nicht-fachlichen Anforderungen einen oder mehrere Unit Tests und führt diese aus (</w:t>
      </w:r>
      <w:r>
        <w:t xml:space="preserve">z. B. </w:t>
      </w:r>
      <w:r w:rsidRPr="00E30225">
        <w:t>TestNG, JUnit</w:t>
      </w:r>
      <w:r>
        <w:t>, MSUnit</w:t>
      </w:r>
      <w:r w:rsidRPr="00E30225">
        <w:t xml:space="preserve"> etc.). Dies kann innerhalb der IDE oder als separater Build (Maven, Ant</w:t>
      </w:r>
      <w:r>
        <w:t>, MSBuild</w:t>
      </w:r>
      <w:r w:rsidRPr="00E30225">
        <w:t>) geschehen.</w:t>
      </w:r>
      <w:r w:rsidRPr="00A3319F">
        <w:t xml:space="preserve"> Das Implementi</w:t>
      </w:r>
      <w:r>
        <w:t>eren von Komponententests dient</w:t>
      </w:r>
      <w:r w:rsidRPr="00A3319F">
        <w:t xml:space="preserve"> der</w:t>
      </w:r>
      <w:r w:rsidR="00E931BF">
        <w:t xml:space="preserve"> höheren Qualität</w:t>
      </w:r>
      <w:r w:rsidRPr="00A3319F">
        <w:t>.</w:t>
      </w:r>
      <w:r>
        <w:t xml:space="preserve"> </w:t>
      </w:r>
      <w:r w:rsidRPr="00E30225">
        <w:t xml:space="preserve">Werden alle Unit Tests erfolgreich in der lokalen Umgebung ausgeführt, so „checkt“ der besagte Entwickler seine Änderungen in </w:t>
      </w:r>
      <w:r>
        <w:t>den</w:t>
      </w:r>
      <w:r w:rsidRPr="00E30225">
        <w:t xml:space="preserve"> zentralen </w:t>
      </w:r>
      <w:r>
        <w:t>Quellcodeserver</w:t>
      </w:r>
      <w:r w:rsidRPr="00E30225">
        <w:t xml:space="preserve"> ein (</w:t>
      </w:r>
      <w:r>
        <w:t>GitHub</w:t>
      </w:r>
      <w:r w:rsidRPr="00E30225">
        <w:t>).</w:t>
      </w:r>
    </w:p>
    <w:p w14:paraId="42DF5948" w14:textId="77777777" w:rsidR="000B7DEC" w:rsidRPr="00E30225" w:rsidRDefault="000B7DEC" w:rsidP="00694278">
      <w:r w:rsidRPr="00E30225">
        <w:t xml:space="preserve">Zu vorgegebener Zeit </w:t>
      </w:r>
      <w:r>
        <w:t>greift nun ein sog. CI-Server (Team Foundation Server</w:t>
      </w:r>
      <w:r w:rsidRPr="00E30225">
        <w:t xml:space="preserve">) dieses Repository ab und führt ein „Check-Out“ durch, so dass der gesamte Quellcode </w:t>
      </w:r>
      <w:r>
        <w:t>aller Entwickler</w:t>
      </w:r>
      <w:r w:rsidRPr="00E30225">
        <w:t xml:space="preserve"> nun innerhalb des Servers vorliegt. Danach werden die entsprechenden Quellcodedateien kompiliert und zusammen mit eventuell vorhandenen Ressourcendateien zu Artefak</w:t>
      </w:r>
      <w:r>
        <w:t>ten gebunden (exe, dll</w:t>
      </w:r>
      <w:r w:rsidRPr="00E30225">
        <w:t xml:space="preserve"> etc.). Zudem werden</w:t>
      </w:r>
      <w:r>
        <w:t xml:space="preserve"> nun</w:t>
      </w:r>
      <w:r w:rsidRPr="00E30225">
        <w:t xml:space="preserve"> die bestehenden Tests mittels der CI-Engine ausgeführt. </w:t>
      </w:r>
    </w:p>
    <w:p w14:paraId="0D70FA20" w14:textId="77777777" w:rsidR="000B7DEC" w:rsidRPr="00E30225" w:rsidRDefault="000B7DEC" w:rsidP="00694278">
      <w:r w:rsidRPr="00E30225">
        <w:t>Durch geeignete Schwellenwerte kann hier der CI-Server entscheiden, ob es sinnvoll und lohnenswert erscheint, ein neues Release zu erstellen. Typische Kennzahlen hierfür sind:</w:t>
      </w:r>
    </w:p>
    <w:p w14:paraId="4238555F" w14:textId="77777777" w:rsidR="000B7DEC" w:rsidRPr="00107E8C" w:rsidRDefault="000B7DEC" w:rsidP="00694278">
      <w:pPr>
        <w:pStyle w:val="Listenabsatz"/>
        <w:numPr>
          <w:ilvl w:val="0"/>
          <w:numId w:val="14"/>
        </w:numPr>
      </w:pPr>
      <w:r w:rsidRPr="00107E8C">
        <w:t>Sind alle fachlichen Tests positiv verlaufen?</w:t>
      </w:r>
    </w:p>
    <w:p w14:paraId="062FFCC0" w14:textId="77777777" w:rsidR="000B7DEC" w:rsidRPr="00107E8C" w:rsidRDefault="000B7DEC" w:rsidP="00694278">
      <w:pPr>
        <w:pStyle w:val="Listenabsatz"/>
        <w:numPr>
          <w:ilvl w:val="0"/>
          <w:numId w:val="14"/>
        </w:numPr>
      </w:pPr>
      <w:r w:rsidRPr="00107E8C">
        <w:t>Haben alle Negativ-Tests das gewünschte Ergebnis erzielt?</w:t>
      </w:r>
    </w:p>
    <w:p w14:paraId="7A00000D" w14:textId="77777777" w:rsidR="000B7DEC" w:rsidRPr="00107E8C" w:rsidRDefault="000B7DEC" w:rsidP="00694278">
      <w:pPr>
        <w:pStyle w:val="Listenabsatz"/>
        <w:numPr>
          <w:ilvl w:val="0"/>
          <w:numId w:val="14"/>
        </w:numPr>
      </w:pPr>
      <w:r w:rsidRPr="00107E8C">
        <w:t>Konnten die Performance-Tests innerhalb des designierten Zeitrahmens ausgeführt werden?</w:t>
      </w:r>
    </w:p>
    <w:p w14:paraId="6D0EFCAA" w14:textId="77777777" w:rsidR="000B7DEC" w:rsidRPr="00107E8C" w:rsidRDefault="000B7DEC" w:rsidP="00694278">
      <w:pPr>
        <w:pStyle w:val="Listenabsatz"/>
        <w:numPr>
          <w:ilvl w:val="0"/>
          <w:numId w:val="14"/>
        </w:numPr>
      </w:pPr>
      <w:r w:rsidRPr="00107E8C">
        <w:t xml:space="preserve">Wurden mindestens </w:t>
      </w:r>
      <w:r>
        <w:t xml:space="preserve">75 </w:t>
      </w:r>
      <w:r w:rsidRPr="00107E8C">
        <w:t>% der funktionalen Anforderungen durch Tests abgedeckt?</w:t>
      </w:r>
    </w:p>
    <w:p w14:paraId="72FFEF07" w14:textId="77777777" w:rsidR="000B7DEC" w:rsidRPr="00107E8C" w:rsidRDefault="000B7DEC" w:rsidP="00694278">
      <w:pPr>
        <w:pStyle w:val="Listenabsatz"/>
        <w:numPr>
          <w:ilvl w:val="0"/>
          <w:numId w:val="14"/>
        </w:numPr>
      </w:pPr>
      <w:r w:rsidRPr="00107E8C">
        <w:t>Wurden alle erforderlichen Formatierungsregeln eingehalten?</w:t>
      </w:r>
    </w:p>
    <w:p w14:paraId="5F81E7B0" w14:textId="77777777" w:rsidR="000B7DEC" w:rsidRPr="00107E8C" w:rsidRDefault="000B7DEC" w:rsidP="00694278">
      <w:pPr>
        <w:pStyle w:val="Listenabsatz"/>
        <w:numPr>
          <w:ilvl w:val="0"/>
          <w:numId w:val="14"/>
        </w:numPr>
      </w:pPr>
      <w:r w:rsidRPr="00107E8C">
        <w:t xml:space="preserve">Gibt es </w:t>
      </w:r>
      <w:r>
        <w:t xml:space="preserve">keine </w:t>
      </w:r>
      <w:r w:rsidRPr="00107E8C">
        <w:t>offensichtliche</w:t>
      </w:r>
      <w:r>
        <w:t>n</w:t>
      </w:r>
      <w:r w:rsidRPr="00107E8C">
        <w:t xml:space="preserve"> Fehler im Quellcode?</w:t>
      </w:r>
    </w:p>
    <w:p w14:paraId="15A2266E" w14:textId="77777777" w:rsidR="000B7DEC" w:rsidRPr="00E30225" w:rsidRDefault="000B7DEC" w:rsidP="00694278">
      <w:r w:rsidRPr="00E30225">
        <w:lastRenderedPageBreak/>
        <w:t xml:space="preserve">Können alle oben angegebenen Fragen positiv beantwortet werden, so wird ein Release erstellt und </w:t>
      </w:r>
      <w:r>
        <w:t xml:space="preserve">automatisch </w:t>
      </w:r>
      <w:r w:rsidRPr="00E30225">
        <w:t>in der Testumgebung installiert. Somit steht nun ein neues Release (Zwischenergebnis) für „Beta-Tester“ bzw. Kunden zur Verfügung. Entwickler und Kunden haben dadurch eine sehr konkrete Vorstellung vom aktuellen Entwicklungssta</w:t>
      </w:r>
      <w:r>
        <w:t>nd und den letzten umgesetzten Ä</w:t>
      </w:r>
      <w:r w:rsidRPr="00E30225">
        <w:t xml:space="preserve">nderungen (direkte Aktions-Reaktions-Analyse). Basierend auf diesem Release kann nun ein gezielter Dialog geführt werden, wenn es darum geht, Anforderungen anzupassen oder zu erweitern. </w:t>
      </w:r>
    </w:p>
    <w:p w14:paraId="08A8F520" w14:textId="77777777" w:rsidR="000B7DEC" w:rsidRPr="00E30225" w:rsidRDefault="000B7DEC" w:rsidP="00694278">
      <w:r w:rsidRPr="00E30225">
        <w:t>Zusammengefasst ergeben sich aus dem Konzept „Continuous Integration“ folgende Vorteile:</w:t>
      </w:r>
    </w:p>
    <w:p w14:paraId="54D071B7" w14:textId="77777777" w:rsidR="000B7DEC" w:rsidRPr="00107E8C" w:rsidRDefault="000B7DEC" w:rsidP="00694278">
      <w:pPr>
        <w:pStyle w:val="Listenabsatz"/>
        <w:numPr>
          <w:ilvl w:val="0"/>
          <w:numId w:val="14"/>
        </w:numPr>
      </w:pPr>
      <w:r w:rsidRPr="00107E8C">
        <w:t>Umsetzung der Release-Often-Paradigmen der agilen Softwareentwicklung</w:t>
      </w:r>
    </w:p>
    <w:p w14:paraId="5BA74FF2" w14:textId="77777777" w:rsidR="000B7DEC" w:rsidRPr="00107E8C" w:rsidRDefault="000B7DEC" w:rsidP="00694278">
      <w:pPr>
        <w:pStyle w:val="Listenabsatz"/>
        <w:numPr>
          <w:ilvl w:val="0"/>
          <w:numId w:val="14"/>
        </w:numPr>
      </w:pPr>
      <w:r w:rsidRPr="00107E8C">
        <w:t>Zentrale Quellcodeversionierung, Möglichkeit des „Zurückspringens“ auf ältere Versionen</w:t>
      </w:r>
    </w:p>
    <w:p w14:paraId="3CB2E848" w14:textId="77777777" w:rsidR="000B7DEC" w:rsidRPr="00107E8C" w:rsidRDefault="000B7DEC" w:rsidP="00694278">
      <w:pPr>
        <w:pStyle w:val="Listenabsatz"/>
        <w:numPr>
          <w:ilvl w:val="0"/>
          <w:numId w:val="14"/>
        </w:numPr>
      </w:pPr>
      <w:r w:rsidRPr="00107E8C">
        <w:t>Zeitnahes Testen unter „Realbedingungen“. Wenn signifikante fachliche Fehler oder Performance Probleme auftreten, kann die Ursache schnell gefunden werden, da zwischen zwei Releases wenige Änderungen stattfinden.</w:t>
      </w:r>
    </w:p>
    <w:p w14:paraId="3685E52D" w14:textId="77777777" w:rsidR="000B7DEC" w:rsidRPr="00107E8C" w:rsidRDefault="000B7DEC" w:rsidP="00694278">
      <w:pPr>
        <w:pStyle w:val="Listenabsatz"/>
        <w:numPr>
          <w:ilvl w:val="0"/>
          <w:numId w:val="14"/>
        </w:numPr>
      </w:pPr>
      <w:r w:rsidRPr="00107E8C">
        <w:t>Fach- und Performancetests als integraler Bestandteil der ganzheitlichen Softwareentwicklung. Keine funktionale Anforderung wird eingecheckt ohne zugehörigen Test.</w:t>
      </w:r>
    </w:p>
    <w:p w14:paraId="49B5D314" w14:textId="77777777" w:rsidR="000B7DEC" w:rsidRPr="00107E8C" w:rsidRDefault="000B7DEC" w:rsidP="00694278">
      <w:pPr>
        <w:pStyle w:val="Listenabsatz"/>
        <w:numPr>
          <w:ilvl w:val="0"/>
          <w:numId w:val="14"/>
        </w:numPr>
      </w:pPr>
      <w:r w:rsidRPr="00107E8C">
        <w:t>Identifikation der Testabdeckung. Wenn beispielsweise 95% des Gesamt-Quellcodes getestet ist und keine Fehler auftraten, dann kann sehr sicher davon ausgegangen werden, dass die Software macht, was sie soll.</w:t>
      </w:r>
    </w:p>
    <w:p w14:paraId="5F6F7709" w14:textId="77777777" w:rsidR="000B7DEC" w:rsidRPr="00107E8C" w:rsidRDefault="000B7DEC" w:rsidP="00694278">
      <w:pPr>
        <w:pStyle w:val="Listenabsatz"/>
        <w:numPr>
          <w:ilvl w:val="0"/>
          <w:numId w:val="14"/>
        </w:numPr>
      </w:pPr>
      <w:r w:rsidRPr="00107E8C">
        <w:t>Identifikation von Hot Spots und Bottlenecks bei jedem Release. Welche Methoden werden besonders oft aufgerufen, welche nehmen absolut und relativ am meisten Zeit ein? Wo ist somit Optimierungspotential?</w:t>
      </w:r>
    </w:p>
    <w:p w14:paraId="52368D21" w14:textId="77777777" w:rsidR="000B7DEC" w:rsidRPr="00107E8C" w:rsidRDefault="000B7DEC" w:rsidP="00694278">
      <w:pPr>
        <w:pStyle w:val="Listenabsatz"/>
        <w:numPr>
          <w:ilvl w:val="0"/>
          <w:numId w:val="14"/>
        </w:numPr>
      </w:pPr>
      <w:r w:rsidRPr="00107E8C">
        <w:t>Prüfung, ob vorgegebene Quellcodemetriken und Dokumentationsregeln eingehalten wurden.</w:t>
      </w:r>
    </w:p>
    <w:p w14:paraId="11D1044E" w14:textId="77777777" w:rsidR="000B7DEC" w:rsidRPr="00107E8C" w:rsidRDefault="000B7DEC" w:rsidP="00694278">
      <w:pPr>
        <w:pStyle w:val="Listenabsatz"/>
        <w:numPr>
          <w:ilvl w:val="0"/>
          <w:numId w:val="14"/>
        </w:numPr>
      </w:pPr>
      <w:r w:rsidRPr="00107E8C">
        <w:t>Identifikation von offensichtlichen Programmierfehlern.</w:t>
      </w:r>
    </w:p>
    <w:p w14:paraId="1A9EEB98" w14:textId="77777777" w:rsidR="000B7DEC" w:rsidRPr="00107E8C" w:rsidRDefault="000B7DEC" w:rsidP="00694278">
      <w:pPr>
        <w:pStyle w:val="Listenabsatz"/>
        <w:numPr>
          <w:ilvl w:val="0"/>
          <w:numId w:val="14"/>
        </w:numPr>
      </w:pPr>
      <w:r w:rsidRPr="00107E8C">
        <w:t>Automatische Benachrichtigungsfunktion beim Erstellen des Release-Artefakts (E-Mail an Fachbereich, falls neues Release vorhanden, E-Mail an Entwicklerkreis im Falle eines Fehlers).</w:t>
      </w:r>
    </w:p>
    <w:p w14:paraId="5DC0F617" w14:textId="77777777" w:rsidR="0033456C" w:rsidRDefault="000B7DEC" w:rsidP="00694278">
      <w:pPr>
        <w:keepNext/>
        <w:ind w:left="357"/>
        <w:jc w:val="center"/>
      </w:pPr>
      <w:r>
        <w:rPr>
          <w:noProof/>
        </w:rPr>
        <w:lastRenderedPageBreak/>
        <w:drawing>
          <wp:inline distT="0" distB="0" distL="0" distR="0" wp14:anchorId="370EEF90" wp14:editId="530941FA">
            <wp:extent cx="3495675" cy="3020455"/>
            <wp:effectExtent l="0" t="0" r="0"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27147" cy="3047649"/>
                    </a:xfrm>
                    <a:prstGeom prst="rect">
                      <a:avLst/>
                    </a:prstGeom>
                  </pic:spPr>
                </pic:pic>
              </a:graphicData>
            </a:graphic>
          </wp:inline>
        </w:drawing>
      </w:r>
    </w:p>
    <w:p w14:paraId="4EADC252" w14:textId="77777777" w:rsidR="00E931BF" w:rsidRDefault="0033456C" w:rsidP="00694278">
      <w:pPr>
        <w:pStyle w:val="Beschriftung"/>
        <w:jc w:val="center"/>
      </w:pPr>
      <w:bookmarkStart w:id="390" w:name="_Toc393789501"/>
      <w:bookmarkStart w:id="391" w:name="_Toc393145609"/>
      <w:bookmarkStart w:id="392" w:name="_Toc394230498"/>
      <w:r>
        <w:t xml:space="preserve">Abbildung </w:t>
      </w:r>
      <w:r w:rsidR="004F2FD1">
        <w:fldChar w:fldCharType="begin"/>
      </w:r>
      <w:r w:rsidR="00DB130A">
        <w:instrText xml:space="preserve"> SEQ Abbildung \* ARABIC </w:instrText>
      </w:r>
      <w:r w:rsidR="004F2FD1">
        <w:fldChar w:fldCharType="separate"/>
      </w:r>
      <w:r w:rsidR="00B63B68">
        <w:rPr>
          <w:noProof/>
        </w:rPr>
        <w:t>10</w:t>
      </w:r>
      <w:r w:rsidR="004F2FD1">
        <w:rPr>
          <w:noProof/>
        </w:rPr>
        <w:fldChar w:fldCharType="end"/>
      </w:r>
      <w:r>
        <w:t xml:space="preserve"> </w:t>
      </w:r>
      <w:r w:rsidRPr="00B04C54">
        <w:t>Aufbau eines CI-Systems</w:t>
      </w:r>
      <w:bookmarkEnd w:id="390"/>
      <w:bookmarkEnd w:id="391"/>
      <w:bookmarkEnd w:id="392"/>
    </w:p>
    <w:p w14:paraId="7B04A831" w14:textId="77777777" w:rsidR="000B7DEC" w:rsidRDefault="000B7DEC" w:rsidP="00694278">
      <w:pPr>
        <w:keepNext/>
        <w:ind w:left="357"/>
        <w:jc w:val="center"/>
      </w:pPr>
    </w:p>
    <w:p w14:paraId="7CB548EC" w14:textId="77777777" w:rsidR="000B7DEC" w:rsidRDefault="000B7DEC" w:rsidP="00694278">
      <w:pPr>
        <w:pStyle w:val="berschrift2"/>
      </w:pPr>
      <w:bookmarkStart w:id="393" w:name="_Toc375224935"/>
      <w:bookmarkStart w:id="394" w:name="_Toc382849777"/>
      <w:bookmarkStart w:id="395" w:name="_Toc391792647"/>
      <w:bookmarkStart w:id="396" w:name="_Toc392770104"/>
      <w:bookmarkStart w:id="397" w:name="_Toc394230407"/>
      <w:r>
        <w:t>Organisationswerkezeuge</w:t>
      </w:r>
      <w:bookmarkEnd w:id="393"/>
      <w:bookmarkEnd w:id="394"/>
      <w:bookmarkEnd w:id="395"/>
      <w:bookmarkEnd w:id="396"/>
      <w:bookmarkEnd w:id="397"/>
    </w:p>
    <w:p w14:paraId="51BB7FF1" w14:textId="77777777" w:rsidR="000B7DEC" w:rsidRDefault="000B7DEC" w:rsidP="00694278">
      <w:r>
        <w:t>Zur Erfassung der fachlichen Vorgaben (User Stories), Aufgaben, Releases und identifizierten Bugs wird ein so genanntes Application Lif</w:t>
      </w:r>
      <w:r w:rsidR="003C6BEA">
        <w:t>e</w:t>
      </w:r>
      <w:r>
        <w:t xml:space="preserve">cycle Management (ALM)-System eingesetzt (Microsoft Team Foundation Server). ALM </w:t>
      </w:r>
      <w:r w:rsidRPr="00A17CC4">
        <w:t>ist eine Kombination aus der Entwicklung und Betreuung von Applikationen (Anwendungssoftware) über deren gesamten Lebenszyklus. Dies beinhaltet auch eine umfassende Anwenderbetreuung (Support) und die Weiterentwicklung der Software.</w:t>
      </w:r>
      <w:r>
        <w:t xml:space="preserve"> Somit können zu jeder Zeit Informationen über den aktuellen Projektstand ermittelt werden, die in aller Regel über folgende Kennzahlen definiert werden: </w:t>
      </w:r>
    </w:p>
    <w:p w14:paraId="21282448" w14:textId="77777777" w:rsidR="000B7DEC" w:rsidRPr="001E0FF4" w:rsidRDefault="000B7DEC" w:rsidP="00694278">
      <w:pPr>
        <w:pStyle w:val="Listenabsatz"/>
        <w:numPr>
          <w:ilvl w:val="0"/>
          <w:numId w:val="14"/>
        </w:numPr>
      </w:pPr>
      <w:r w:rsidRPr="001E0FF4">
        <w:t>Welche Aufgaben / User Stories / Bugs sind noch offen, in Bearbeitung, fertig und geprüft in dem aktuellen Release?</w:t>
      </w:r>
    </w:p>
    <w:p w14:paraId="1C04AEEE" w14:textId="77777777" w:rsidR="000B7DEC" w:rsidRPr="001E0FF4" w:rsidRDefault="000B7DEC" w:rsidP="00694278">
      <w:pPr>
        <w:pStyle w:val="Listenabsatz"/>
        <w:numPr>
          <w:ilvl w:val="0"/>
          <w:numId w:val="14"/>
        </w:numPr>
      </w:pPr>
      <w:r w:rsidRPr="001E0FF4">
        <w:t>Welche Aufwände wurden bereits geleistet und welche Aufwände stehen für das aktuelle Release noch aus?</w:t>
      </w:r>
    </w:p>
    <w:p w14:paraId="7AB7B2F4" w14:textId="77777777" w:rsidR="000B7DEC" w:rsidRPr="001E0FF4" w:rsidRDefault="000B7DEC" w:rsidP="00694278">
      <w:pPr>
        <w:pStyle w:val="Listenabsatz"/>
        <w:numPr>
          <w:ilvl w:val="0"/>
          <w:numId w:val="14"/>
        </w:numPr>
      </w:pPr>
      <w:r w:rsidRPr="001E0FF4">
        <w:lastRenderedPageBreak/>
        <w:t>Können die noch ausstehenden Aufwände in der noch zur Verfügung stehenden Zeit geleistet werden?</w:t>
      </w:r>
    </w:p>
    <w:p w14:paraId="74593A51" w14:textId="77777777" w:rsidR="000B7DEC" w:rsidRPr="001E0FF4" w:rsidRDefault="000B7DEC" w:rsidP="00694278">
      <w:pPr>
        <w:pStyle w:val="Listenabsatz"/>
        <w:numPr>
          <w:ilvl w:val="0"/>
          <w:numId w:val="14"/>
        </w:numPr>
      </w:pPr>
      <w:r w:rsidRPr="001E0FF4">
        <w:t>Gibt es eine Diskrepanz zwischen der ursprünglich geschätzten und tatsächlich benötigten Zeit?</w:t>
      </w:r>
    </w:p>
    <w:p w14:paraId="1E1F230C" w14:textId="77777777" w:rsidR="001C710A" w:rsidRDefault="000B7DEC" w:rsidP="00694278">
      <w:pPr>
        <w:keepNext/>
        <w:jc w:val="center"/>
      </w:pPr>
      <w:r>
        <w:rPr>
          <w:noProof/>
        </w:rPr>
        <w:drawing>
          <wp:inline distT="0" distB="0" distL="0" distR="0" wp14:anchorId="2534E56B" wp14:editId="79520C4A">
            <wp:extent cx="5760720" cy="3265163"/>
            <wp:effectExtent l="0" t="0" r="0" b="0"/>
            <wp:docPr id="5" name="Grafik 5" descr="C:\Users\ilu\AppData\Local\Microsoft\Windows\Temporary Internet Files\Content.Word\2 Burnd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lu\AppData\Local\Microsoft\Windows\Temporary Internet Files\Content.Word\2 Burndown.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60720" cy="3265163"/>
                    </a:xfrm>
                    <a:prstGeom prst="rect">
                      <a:avLst/>
                    </a:prstGeom>
                    <a:noFill/>
                    <a:ln>
                      <a:noFill/>
                    </a:ln>
                  </pic:spPr>
                </pic:pic>
              </a:graphicData>
            </a:graphic>
          </wp:inline>
        </w:drawing>
      </w:r>
    </w:p>
    <w:p w14:paraId="2B90534F" w14:textId="77777777" w:rsidR="00E931BF" w:rsidRDefault="001C710A" w:rsidP="00694278">
      <w:pPr>
        <w:pStyle w:val="Beschriftung"/>
        <w:jc w:val="center"/>
      </w:pPr>
      <w:bookmarkStart w:id="398" w:name="_Toc393789502"/>
      <w:bookmarkStart w:id="399" w:name="_Toc393145610"/>
      <w:bookmarkStart w:id="400" w:name="_Toc394230499"/>
      <w:r>
        <w:t xml:space="preserve">Abbildung </w:t>
      </w:r>
      <w:r w:rsidR="004F2FD1">
        <w:fldChar w:fldCharType="begin"/>
      </w:r>
      <w:r w:rsidR="00DB130A">
        <w:instrText xml:space="preserve"> SEQ Abbildung \* ARABIC </w:instrText>
      </w:r>
      <w:r w:rsidR="004F2FD1">
        <w:fldChar w:fldCharType="separate"/>
      </w:r>
      <w:r w:rsidR="00B63B68">
        <w:rPr>
          <w:noProof/>
        </w:rPr>
        <w:t>11</w:t>
      </w:r>
      <w:r w:rsidR="004F2FD1">
        <w:rPr>
          <w:noProof/>
        </w:rPr>
        <w:fldChar w:fldCharType="end"/>
      </w:r>
      <w:r>
        <w:t xml:space="preserve"> </w:t>
      </w:r>
      <w:r w:rsidRPr="00BA5A40">
        <w:t>Burndown-Diagramm</w:t>
      </w:r>
      <w:bookmarkEnd w:id="398"/>
      <w:bookmarkEnd w:id="399"/>
      <w:bookmarkEnd w:id="400"/>
    </w:p>
    <w:p w14:paraId="5AD8D045" w14:textId="77777777" w:rsidR="000B7DEC" w:rsidRDefault="000B7DEC" w:rsidP="00694278">
      <w:pPr>
        <w:keepNext/>
      </w:pPr>
    </w:p>
    <w:p w14:paraId="4ABAC759" w14:textId="77777777" w:rsidR="000B7DEC" w:rsidRDefault="000B7DEC" w:rsidP="00694278">
      <w:r>
        <w:t>Durch die Visualisierung und Identifikation dieser Kennzahlen ist es kurzfristig möglich, einen objektiven Entwicklungsstand des Softwarevorhabens zu bekommen. Dadurch wird der Projektorganisation die Möglichkeit gegeben, aktiv Ressourcen im Projekt zielorientiert zu steuern. Ist z. B. anhand der noch ausstehenden Tätigkeiten klar, dass in der zur Verfügung stehenden Zeit die Aufgaben nicht abgeschlossen werden können (ausgehend von einem 8 Std. Werktag), kann die Projektleitung nun aktiv Gegenmaßnahmen einleiten (Features aus dem Release herausnehmen, weitere Ressourcen kurzfristig binden, Fertigstellungstermin korrigieren etc.). Somit können zu jeder Zeit authentische Aussagen zur aktuellen Projektlage und den erwarteten Ergebnissen getätigt werden.</w:t>
      </w:r>
    </w:p>
    <w:p w14:paraId="7A7E8AD4" w14:textId="77777777" w:rsidR="000B7DEC" w:rsidRDefault="000B7DEC" w:rsidP="00694278">
      <w:r>
        <w:lastRenderedPageBreak/>
        <w:t>Die Dokumentation während der Entwicklung erfolgt in einem Wiki-System (GitHub Wiki), wodurch die Entwickler kollaborativ an der Dokumentation arbeiten und diese kontinuierlich erweitern können.</w:t>
      </w:r>
    </w:p>
    <w:p w14:paraId="63A0DDA0" w14:textId="77777777" w:rsidR="00B7194A" w:rsidRDefault="00B7194A" w:rsidP="00694278">
      <w:pPr>
        <w:spacing w:line="259" w:lineRule="auto"/>
        <w:jc w:val="left"/>
      </w:pPr>
    </w:p>
    <w:p w14:paraId="2D6331A5" w14:textId="77777777" w:rsidR="000B7DEC" w:rsidRDefault="000B7DEC" w:rsidP="00694278">
      <w:pPr>
        <w:pStyle w:val="berschrift2"/>
      </w:pPr>
      <w:bookmarkStart w:id="401" w:name="_Toc391792648"/>
      <w:bookmarkStart w:id="402" w:name="_Toc392770105"/>
      <w:bookmarkStart w:id="403" w:name="_Toc394230408"/>
      <w:r>
        <w:t>Datenbank</w:t>
      </w:r>
      <w:bookmarkEnd w:id="401"/>
      <w:bookmarkEnd w:id="402"/>
      <w:bookmarkEnd w:id="403"/>
    </w:p>
    <w:p w14:paraId="51745DB5" w14:textId="77777777" w:rsidR="000B7DEC" w:rsidRDefault="000B7DEC" w:rsidP="00694278">
      <w:r>
        <w:t>Durch den Einsatz des Entity Frameworks gibt es zwei Möglichkeiten, eine Datenbank zu erstellen:</w:t>
      </w:r>
    </w:p>
    <w:p w14:paraId="783BCFA1" w14:textId="77777777" w:rsidR="000B7DEC" w:rsidRPr="00D33B98" w:rsidRDefault="000B7DEC" w:rsidP="00694278">
      <w:pPr>
        <w:pStyle w:val="Listenabsatz"/>
        <w:numPr>
          <w:ilvl w:val="0"/>
          <w:numId w:val="14"/>
        </w:numPr>
        <w:rPr>
          <w:b/>
        </w:rPr>
      </w:pPr>
      <w:r w:rsidRPr="00D33B98">
        <w:rPr>
          <w:b/>
        </w:rPr>
        <w:t>Keine Datenbank vorhanden (Code First)</w:t>
      </w:r>
    </w:p>
    <w:p w14:paraId="29993C64" w14:textId="77777777" w:rsidR="000B7DEC" w:rsidRDefault="000B7DEC" w:rsidP="00694278">
      <w:pPr>
        <w:ind w:left="709"/>
      </w:pPr>
      <w:r>
        <w:t>Bestehende Klassen werden mit sogenannten Annotationen (Table, Column) ausgezeichnet, welche die Abbildung auf eine Datenbank steuern. Darauf aufbauend werden die Datenbank und die Datenbank-Tabellen modelliert und erstellt. Zudem besteht die Möglichkeit ein SQL-Skript zu erstellen, mit dem die Datenbank erstellt wird.</w:t>
      </w:r>
    </w:p>
    <w:p w14:paraId="76AE8731" w14:textId="77777777" w:rsidR="000B7DEC" w:rsidRPr="00D33B98" w:rsidRDefault="000B7DEC" w:rsidP="00694278">
      <w:pPr>
        <w:pStyle w:val="Listenabsatz"/>
        <w:numPr>
          <w:ilvl w:val="0"/>
          <w:numId w:val="14"/>
        </w:numPr>
        <w:rPr>
          <w:b/>
        </w:rPr>
      </w:pPr>
      <w:r w:rsidRPr="00D33B98">
        <w:rPr>
          <w:b/>
        </w:rPr>
        <w:t>Verwendung einer bestehenden Datenbank (Model First</w:t>
      </w:r>
      <w:r w:rsidR="001C710A">
        <w:rPr>
          <w:b/>
        </w:rPr>
        <w:t>)</w:t>
      </w:r>
    </w:p>
    <w:p w14:paraId="20854BDA" w14:textId="77777777" w:rsidR="000B7DEC" w:rsidRDefault="000B7DEC" w:rsidP="00694278">
      <w:pPr>
        <w:ind w:left="709"/>
      </w:pPr>
      <w:r>
        <w:t xml:space="preserve">Die Entity-Klassen können entsprechend der vorgegebenen Datenbank manuell erstellt, modelliert und ausgezeichnet werden. Mit Hilfe eines Assistenten wird die Datenbank abgefragt und entsprechend der Datenbankstruktur ein passendes Modell erstellt. </w:t>
      </w:r>
    </w:p>
    <w:p w14:paraId="34BBB726" w14:textId="77777777" w:rsidR="000B7DEC" w:rsidRDefault="000B7DEC" w:rsidP="00694278">
      <w:pPr>
        <w:pStyle w:val="Listenabsatz"/>
        <w:ind w:left="0"/>
      </w:pPr>
    </w:p>
    <w:p w14:paraId="206DF530" w14:textId="77777777" w:rsidR="000B7DEC" w:rsidRDefault="000B7DEC" w:rsidP="00694278">
      <w:pPr>
        <w:pStyle w:val="Listenabsatz"/>
        <w:ind w:left="0"/>
      </w:pPr>
      <w:r>
        <w:t>Wir haben uns für den Code First-Ansatz entschieden. Es wurden zunächst die notwendigen Klassen (Entitäten) mit den entsprechenden Beziehungen</w:t>
      </w:r>
      <w:r w:rsidR="0074099D">
        <w:t xml:space="preserve"> erstellt</w:t>
      </w:r>
      <w:r>
        <w:t xml:space="preserve">. Danach wurde das Datenbankmodell mit Hilfe </w:t>
      </w:r>
      <w:r w:rsidR="0074099D">
        <w:t>d</w:t>
      </w:r>
      <w:r>
        <w:t>es Entity Framework automatisch erstellt. Bei Bedarf wurde die Datenbank aktualisiert.</w:t>
      </w:r>
    </w:p>
    <w:p w14:paraId="3563F7BF" w14:textId="77777777" w:rsidR="00D33B98" w:rsidRDefault="00D33B98" w:rsidP="00694278">
      <w:pPr>
        <w:pStyle w:val="Listenabsatz"/>
        <w:ind w:left="0"/>
      </w:pPr>
    </w:p>
    <w:p w14:paraId="572434E6" w14:textId="77777777" w:rsidR="00041377" w:rsidRDefault="00041377" w:rsidP="00694278">
      <w:pPr>
        <w:pStyle w:val="berschrift3"/>
      </w:pPr>
      <w:bookmarkStart w:id="404" w:name="_Toc392770106"/>
      <w:bookmarkStart w:id="405" w:name="_Toc394230409"/>
      <w:r>
        <w:t>Datenbankdiagramme</w:t>
      </w:r>
      <w:bookmarkEnd w:id="404"/>
      <w:bookmarkEnd w:id="405"/>
    </w:p>
    <w:p w14:paraId="230E4595" w14:textId="77777777" w:rsidR="00041377" w:rsidRDefault="00041377" w:rsidP="00694278">
      <w:pPr>
        <w:pStyle w:val="Listenabsatz"/>
        <w:ind w:left="0"/>
      </w:pPr>
      <w:r>
        <w:t>Um einen besseren Überblick über die erstellten Tabellen zu bekommen, wurden sogenannte Datenbankdiagramme erstellt. Im Folgenden werden die wichtigsten Datenbankdiagramme erläutert.</w:t>
      </w:r>
    </w:p>
    <w:p w14:paraId="7590196D" w14:textId="77777777" w:rsidR="00041377" w:rsidRDefault="00041377" w:rsidP="00694278">
      <w:pPr>
        <w:pStyle w:val="berschrift4"/>
      </w:pPr>
      <w:r>
        <w:lastRenderedPageBreak/>
        <w:t>Kurse</w:t>
      </w:r>
    </w:p>
    <w:p w14:paraId="342C628F" w14:textId="7DD0BAA7" w:rsidR="001F7FB5" w:rsidRDefault="00B41AA0" w:rsidP="00694278">
      <w:pPr>
        <w:pStyle w:val="Listenabsatz"/>
        <w:ind w:left="0"/>
      </w:pPr>
      <w:r>
        <w:t>Abbildung 2</w:t>
      </w:r>
      <w:r w:rsidR="00AA0166">
        <w:t>9</w:t>
      </w:r>
      <w:r w:rsidR="00D32D8E">
        <w:t xml:space="preserve"> im</w:t>
      </w:r>
      <w:r w:rsidR="00041377">
        <w:t xml:space="preserve"> Anhang</w:t>
      </w:r>
      <w:r w:rsidR="00D32D8E">
        <w:t xml:space="preserve"> </w:t>
      </w:r>
      <w:r w:rsidR="004F2FD1">
        <w:fldChar w:fldCharType="begin"/>
      </w:r>
      <w:r>
        <w:instrText xml:space="preserve"> REF _Ref393182870 \r \h </w:instrText>
      </w:r>
      <w:r w:rsidR="004F2FD1">
        <w:fldChar w:fldCharType="separate"/>
      </w:r>
      <w:r w:rsidR="00B63B68">
        <w:t>15.4.1</w:t>
      </w:r>
      <w:r w:rsidR="004F2FD1">
        <w:fldChar w:fldCharType="end"/>
      </w:r>
      <w:r>
        <w:t xml:space="preserve"> </w:t>
      </w:r>
      <w:r w:rsidR="00041377">
        <w:t xml:space="preserve">zeigt an, welche Tabellen für einen Kurs wichtig sind. Ein Kurs </w:t>
      </w:r>
      <w:r w:rsidR="001F7FB5">
        <w:t xml:space="preserve">(Courses) kann geplannt werden (CoursePlanings). Die konkrete Anmeldung eines Teilnehmers (Students) spiegelt sich in der Anmeldung (TrainingActivitities) wieder. Für den benötigten Kursleiter (Instructors) werden Zeiten blockiert (BlockedTimeSpans). Zudem wird der Kursleiter bei der Planung berücksichtigt (CoursePlaningInstructors). Da Kurse, Teilnehmer und Kursleiter </w:t>
      </w:r>
      <w:r w:rsidR="00D33B98">
        <w:t>ggf.</w:t>
      </w:r>
      <w:r w:rsidR="001F7FB5">
        <w:t xml:space="preserve"> über Qualifikation (Qualifications) verfügen müssen, gibt es die sogenannten Beziehungstabellen (StudentQualifications, InstructorQualifications, CourseQualifications). </w:t>
      </w:r>
    </w:p>
    <w:p w14:paraId="25CDDA72" w14:textId="77777777" w:rsidR="00041377" w:rsidRDefault="001F7FB5" w:rsidP="00694278">
      <w:pPr>
        <w:pStyle w:val="berschrift4"/>
      </w:pPr>
      <w:r>
        <w:t>Qualifikationen</w:t>
      </w:r>
    </w:p>
    <w:p w14:paraId="654220BA" w14:textId="462A6858" w:rsidR="001F7FB5" w:rsidRDefault="001F7FB5" w:rsidP="00694278">
      <w:pPr>
        <w:pStyle w:val="Listenabsatz"/>
        <w:ind w:left="0"/>
      </w:pPr>
      <w:r>
        <w:t xml:space="preserve">Die im Vorfeld beschrieben Qualifikationen werden in der Abbildung </w:t>
      </w:r>
      <w:r w:rsidR="00AA0166">
        <w:t>30</w:t>
      </w:r>
      <w:r w:rsidR="00D32D8E">
        <w:t xml:space="preserve">, Anhang </w:t>
      </w:r>
      <w:r w:rsidR="004F2FD1">
        <w:fldChar w:fldCharType="begin"/>
      </w:r>
      <w:r w:rsidR="00B41AA0">
        <w:instrText xml:space="preserve"> REF _Ref393182915 \r \h </w:instrText>
      </w:r>
      <w:r w:rsidR="004F2FD1">
        <w:fldChar w:fldCharType="separate"/>
      </w:r>
      <w:r w:rsidR="00B63B68">
        <w:t>15.4.2</w:t>
      </w:r>
      <w:r w:rsidR="004F2FD1">
        <w:fldChar w:fldCharType="end"/>
      </w:r>
      <w:r w:rsidR="00D32D8E">
        <w:t>,</w:t>
      </w:r>
      <w:r>
        <w:t xml:space="preserve"> noch einmal detailliert darg</w:t>
      </w:r>
      <w:r w:rsidR="0006692D">
        <w:t>e</w:t>
      </w:r>
      <w:r>
        <w:t>stellt.</w:t>
      </w:r>
    </w:p>
    <w:p w14:paraId="34EE6D31" w14:textId="77777777" w:rsidR="001F7FB5" w:rsidRDefault="001F7FB5" w:rsidP="00694278">
      <w:pPr>
        <w:pStyle w:val="berschrift4"/>
      </w:pPr>
      <w:r>
        <w:t>Planung</w:t>
      </w:r>
    </w:p>
    <w:p w14:paraId="39DFC0AD" w14:textId="4E38ED50" w:rsidR="001F7FB5" w:rsidRDefault="001F7FB5" w:rsidP="00694278">
      <w:pPr>
        <w:pStyle w:val="Listenabsatz"/>
        <w:ind w:left="0"/>
      </w:pPr>
      <w:r>
        <w:t xml:space="preserve">Die Planung wird in der Abbildung </w:t>
      </w:r>
      <w:r w:rsidR="00AA0166">
        <w:t>31</w:t>
      </w:r>
      <w:r w:rsidR="00D32D8E">
        <w:t xml:space="preserve">, Anhang </w:t>
      </w:r>
      <w:r w:rsidR="004F2FD1">
        <w:fldChar w:fldCharType="begin"/>
      </w:r>
      <w:r w:rsidR="00B41AA0">
        <w:instrText xml:space="preserve"> REF _Ref393182922 \r \h </w:instrText>
      </w:r>
      <w:r w:rsidR="004F2FD1">
        <w:fldChar w:fldCharType="separate"/>
      </w:r>
      <w:r w:rsidR="00B63B68">
        <w:t>15.4.3</w:t>
      </w:r>
      <w:r w:rsidR="004F2FD1">
        <w:fldChar w:fldCharType="end"/>
      </w:r>
      <w:r w:rsidR="00D32D8E">
        <w:t xml:space="preserve">, </w:t>
      </w:r>
      <w:r>
        <w:t>noch einmal detailliert dargestellt.</w:t>
      </w:r>
    </w:p>
    <w:p w14:paraId="57EF7873" w14:textId="77777777" w:rsidR="001F7FB5" w:rsidRDefault="001F7FB5" w:rsidP="00694278">
      <w:pPr>
        <w:pStyle w:val="berschrift4"/>
      </w:pPr>
      <w:r>
        <w:t>Teilnehmer und Kursleiter</w:t>
      </w:r>
    </w:p>
    <w:p w14:paraId="18ECB82F" w14:textId="66AA2DD7" w:rsidR="001F7FB5" w:rsidRDefault="001F7FB5" w:rsidP="00694278">
      <w:pPr>
        <w:pStyle w:val="Listenabsatz"/>
        <w:ind w:left="0"/>
      </w:pPr>
      <w:r>
        <w:t xml:space="preserve">Teilnehmer (Students) und Kursleiter (Instructors) haben jeweils eigene Adressen (Adresses), Bankdaten (BankAccountDatas) und Kontaktdaten (ContactDatas). Somit ist gewährleistet, das Teilnehmer und Kursleiter mehrere Anschriften und Bankdaten besitzen könnten. In der aktuellen Version der Anwendung ist das aber noch nicht implementiert, sondern wurde nur im Datenbankdesign bereits berücksichtig. Die Abbildung </w:t>
      </w:r>
      <w:r w:rsidR="00AA0166">
        <w:t>32</w:t>
      </w:r>
      <w:r w:rsidR="00D32D8E">
        <w:t xml:space="preserve">, Anhang </w:t>
      </w:r>
      <w:r w:rsidR="004F2FD1">
        <w:fldChar w:fldCharType="begin"/>
      </w:r>
      <w:r w:rsidR="00B41AA0">
        <w:instrText xml:space="preserve"> REF _Ref393182931 \r \h </w:instrText>
      </w:r>
      <w:r w:rsidR="004F2FD1">
        <w:fldChar w:fldCharType="separate"/>
      </w:r>
      <w:r w:rsidR="00B63B68">
        <w:t>15.4.4</w:t>
      </w:r>
      <w:r w:rsidR="004F2FD1">
        <w:fldChar w:fldCharType="end"/>
      </w:r>
      <w:r w:rsidR="00D32D8E">
        <w:t xml:space="preserve">, </w:t>
      </w:r>
      <w:r>
        <w:t>zeigt diesen Zusammenhang auf.</w:t>
      </w:r>
    </w:p>
    <w:p w14:paraId="4C62A5D6" w14:textId="77777777" w:rsidR="00B7194A" w:rsidRDefault="00B7194A" w:rsidP="00694278">
      <w:pPr>
        <w:pStyle w:val="Listenabsatz"/>
        <w:ind w:left="0"/>
      </w:pPr>
    </w:p>
    <w:p w14:paraId="7F80D682" w14:textId="77777777" w:rsidR="000B7DEC" w:rsidRDefault="000B7DEC" w:rsidP="00694278">
      <w:pPr>
        <w:pStyle w:val="berschrift2"/>
      </w:pPr>
      <w:bookmarkStart w:id="406" w:name="_Toc391792649"/>
      <w:bookmarkStart w:id="407" w:name="_Toc392770107"/>
      <w:bookmarkStart w:id="408" w:name="_Toc394230410"/>
      <w:r>
        <w:t>UML</w:t>
      </w:r>
      <w:bookmarkEnd w:id="406"/>
      <w:bookmarkEnd w:id="407"/>
      <w:bookmarkEnd w:id="408"/>
    </w:p>
    <w:p w14:paraId="0CB23C48" w14:textId="77777777" w:rsidR="000B7DEC" w:rsidRDefault="000B7DEC" w:rsidP="00694278">
      <w:r>
        <w:t xml:space="preserve">Bei der Erstellung der Klassen wurde UML zur Unterstützung eingesetzt. </w:t>
      </w:r>
      <w:r w:rsidRPr="004E580C">
        <w:t xml:space="preserve">Die Unified Modeling Language </w:t>
      </w:r>
      <w:r>
        <w:t>(UML)</w:t>
      </w:r>
      <w:r w:rsidRPr="004E580C">
        <w:t xml:space="preserve"> ist eine grafische Modellierungssprache zur Spezifikation, Konstruktion und Dokumentation von Software-</w:t>
      </w:r>
      <w:r>
        <w:t xml:space="preserve">Teilen und anderen Systemen. </w:t>
      </w:r>
      <w:r w:rsidRPr="004E580C">
        <w:t>Sie wird von der Object Management Group (OMG) entwickelt und ist sowohl von ihr als auch von der ISO (IS</w:t>
      </w:r>
      <w:r>
        <w:t>O/IEC 19505 für Version 2.1.2</w:t>
      </w:r>
      <w:r w:rsidRPr="004E580C">
        <w:t xml:space="preserve">) standardisiert. </w:t>
      </w:r>
    </w:p>
    <w:p w14:paraId="2CBF3DCB" w14:textId="77777777" w:rsidR="000B7DEC" w:rsidRDefault="00D32D8E" w:rsidP="00694278">
      <w:pPr>
        <w:pStyle w:val="berschrift3"/>
      </w:pPr>
      <w:bookmarkStart w:id="409" w:name="_Toc392770108"/>
      <w:bookmarkStart w:id="410" w:name="_Toc394230411"/>
      <w:r>
        <w:lastRenderedPageBreak/>
        <w:t>UML-D</w:t>
      </w:r>
      <w:r w:rsidR="00B6252D">
        <w:t>i</w:t>
      </w:r>
      <w:r>
        <w:t>agramme</w:t>
      </w:r>
      <w:bookmarkEnd w:id="409"/>
      <w:bookmarkEnd w:id="410"/>
    </w:p>
    <w:p w14:paraId="3FB271F5" w14:textId="77777777" w:rsidR="00D32D8E" w:rsidRDefault="00D32D8E" w:rsidP="00694278">
      <w:r>
        <w:t>Die im Anhang beigefügten UML-Diagramme bereiten die wichtigsten Objekte grafisch auf. Im Folgenden werden diese kurz erläutert.</w:t>
      </w:r>
    </w:p>
    <w:p w14:paraId="3BCA9C58" w14:textId="77777777" w:rsidR="00D32D8E" w:rsidRDefault="00D32D8E" w:rsidP="00694278">
      <w:pPr>
        <w:pStyle w:val="berschrift4"/>
      </w:pPr>
      <w:r>
        <w:t>Enum-Werte</w:t>
      </w:r>
    </w:p>
    <w:p w14:paraId="66DCBBBA" w14:textId="7EDB0157" w:rsidR="00D32D8E" w:rsidRDefault="00D32D8E" w:rsidP="00694278">
      <w:r>
        <w:t xml:space="preserve">Um diverse Status zu verwalten, wurden sogenannte Enums (Aufzählungstypen) erstellt. </w:t>
      </w:r>
      <w:r w:rsidRPr="00D32D8E">
        <w:t>Ein Aufzählungstyp (englisch enumerated type) ist ein Datentyp für Variablen mit einer endlichen Wertemenge. Alle zulässigen Werte des Aufzählungstyps werden bei der Deklaration des Datentyps mit konstanten Namen definiert. Dabei wird auch eine Reihenfolge festgelegt, die eine Ordnung der einzelnen Werte bestimmt. Die Werte können also sortiert werden.</w:t>
      </w:r>
      <w:r>
        <w:t xml:space="preserve"> Im Quellcode lassen sich diverse Werte dann sehr leicht einsetzen und ablesen. Die Abbildung </w:t>
      </w:r>
      <w:r w:rsidR="00AA0166">
        <w:t>33</w:t>
      </w:r>
      <w:r>
        <w:t xml:space="preserve"> im Anhang </w:t>
      </w:r>
      <w:r w:rsidR="004F2FD1">
        <w:fldChar w:fldCharType="begin"/>
      </w:r>
      <w:r w:rsidR="00B41AA0">
        <w:instrText xml:space="preserve"> REF _Ref393182971 \r \h </w:instrText>
      </w:r>
      <w:r w:rsidR="004F2FD1">
        <w:fldChar w:fldCharType="separate"/>
      </w:r>
      <w:r w:rsidR="00B63B68">
        <w:t>15.5.1</w:t>
      </w:r>
      <w:r w:rsidR="004F2FD1">
        <w:fldChar w:fldCharType="end"/>
      </w:r>
      <w:r w:rsidR="00B41AA0">
        <w:t xml:space="preserve"> </w:t>
      </w:r>
      <w:r w:rsidR="00A33BD7">
        <w:t>zeigt das dazugehörige UML-Diagramm.</w:t>
      </w:r>
    </w:p>
    <w:p w14:paraId="3D1AADA8" w14:textId="77777777" w:rsidR="00A33BD7" w:rsidRDefault="00A33BD7" w:rsidP="00694278">
      <w:pPr>
        <w:pStyle w:val="berschrift4"/>
      </w:pPr>
      <w:r>
        <w:t>Kursleiter und Teilnehmer</w:t>
      </w:r>
    </w:p>
    <w:p w14:paraId="4384CCC3" w14:textId="6C9A4EDB" w:rsidR="00A33BD7" w:rsidRDefault="00A33BD7" w:rsidP="00694278">
      <w:r>
        <w:t xml:space="preserve">Abbildung </w:t>
      </w:r>
      <w:r w:rsidR="00AA0166">
        <w:t>3</w:t>
      </w:r>
      <w:r w:rsidR="00215956">
        <w:t>5</w:t>
      </w:r>
      <w:r w:rsidR="00B41AA0">
        <w:t xml:space="preserve">, Anhang </w:t>
      </w:r>
      <w:r w:rsidR="004F2FD1">
        <w:fldChar w:fldCharType="begin"/>
      </w:r>
      <w:r w:rsidR="00B41AA0">
        <w:instrText xml:space="preserve"> REF _Ref393182987 \r \h </w:instrText>
      </w:r>
      <w:r w:rsidR="004F2FD1">
        <w:fldChar w:fldCharType="separate"/>
      </w:r>
      <w:r w:rsidR="00B63B68">
        <w:t>15.5.2</w:t>
      </w:r>
      <w:r w:rsidR="004F2FD1">
        <w:fldChar w:fldCharType="end"/>
      </w:r>
      <w:r w:rsidR="00B41AA0">
        <w:t>,</w:t>
      </w:r>
      <w:r>
        <w:t xml:space="preserve"> zeigt die Klassen Teilnehmer (Student) und die dazugehörigen Elemente, wie Qualifikationen, Adressen, Bankdaten und Kontaktdaten. Der Kursleiter sieht analog dazu aus, daher wurde dafür kein eigenes Diagramm erstellt.</w:t>
      </w:r>
    </w:p>
    <w:p w14:paraId="58B040A9" w14:textId="77777777" w:rsidR="00A33BD7" w:rsidRDefault="00A33BD7" w:rsidP="00694278">
      <w:pPr>
        <w:pStyle w:val="berschrift4"/>
      </w:pPr>
      <w:r>
        <w:t>Rechnungen / Gutschrift</w:t>
      </w:r>
    </w:p>
    <w:p w14:paraId="7CAD7BD7" w14:textId="78BABF02" w:rsidR="00A33BD7" w:rsidRDefault="00A33BD7" w:rsidP="00694278">
      <w:r>
        <w:t xml:space="preserve">In der Abbildung </w:t>
      </w:r>
      <w:r w:rsidR="00AA0166">
        <w:t>3</w:t>
      </w:r>
      <w:r w:rsidR="00215956">
        <w:t>6</w:t>
      </w:r>
      <w:r w:rsidR="00B41AA0">
        <w:t xml:space="preserve">, Anhang </w:t>
      </w:r>
      <w:r w:rsidR="004F2FD1">
        <w:fldChar w:fldCharType="begin"/>
      </w:r>
      <w:r w:rsidR="00B41AA0">
        <w:instrText xml:space="preserve"> REF _Ref393183004 \r \h </w:instrText>
      </w:r>
      <w:r w:rsidR="004F2FD1">
        <w:fldChar w:fldCharType="separate"/>
      </w:r>
      <w:r w:rsidR="00B63B68">
        <w:t>15.5.3</w:t>
      </w:r>
      <w:r w:rsidR="004F2FD1">
        <w:fldChar w:fldCharType="end"/>
      </w:r>
      <w:r w:rsidR="00B60CB4">
        <w:t>, erkennt</w:t>
      </w:r>
      <w:r>
        <w:t xml:space="preserve"> man eine Rechnung (Invoice) und eine Gutschrift (CreditInvoice). Beide Objekte besitzen eine Liste von Items (InvoiceItem, CreditNoteItem). Ein Item spiegelt eine Rechnungs- oder Gutschriftsposition wieder. Somit enthält eine Rechnung/Gutschrift eine oder mehrere Positionen. Die Position ist eindeutig der Rechnung / Gutschrift zugeordnet.</w:t>
      </w:r>
    </w:p>
    <w:p w14:paraId="2674EF41" w14:textId="77777777" w:rsidR="00A33BD7" w:rsidRDefault="00A33BD7" w:rsidP="00694278">
      <w:pPr>
        <w:pStyle w:val="berschrift4"/>
      </w:pPr>
      <w:r>
        <w:t>SailingSchoolObject</w:t>
      </w:r>
    </w:p>
    <w:p w14:paraId="6F0B45BC" w14:textId="6AE67CF8" w:rsidR="00A33BD7" w:rsidRDefault="00A33BD7" w:rsidP="00694278">
      <w:r>
        <w:t>Um immer wiederkehrende Eigenschaft auszulagern, wurde die Basisklasse „</w:t>
      </w:r>
      <w:r w:rsidRPr="00A33BD7">
        <w:t>SailingSchoolObject</w:t>
      </w:r>
      <w:r>
        <w:t xml:space="preserve">“ erstellt. Dort werden Eigenschaften, wie z.B. Ersteller, Erstelldatum oder benutzerdefinierte Felder gespeichert. Abbildung </w:t>
      </w:r>
      <w:r w:rsidR="00AA0166">
        <w:t>3</w:t>
      </w:r>
      <w:r w:rsidR="00215956">
        <w:t>7</w:t>
      </w:r>
      <w:r w:rsidR="00B41AA0">
        <w:t xml:space="preserve">, Anhang </w:t>
      </w:r>
      <w:r w:rsidR="004F2FD1">
        <w:fldChar w:fldCharType="begin"/>
      </w:r>
      <w:r w:rsidR="00B41AA0">
        <w:instrText xml:space="preserve"> REF _Ref393183023 \r \h </w:instrText>
      </w:r>
      <w:r w:rsidR="004F2FD1">
        <w:fldChar w:fldCharType="separate"/>
      </w:r>
      <w:r w:rsidR="00B63B68">
        <w:t>15.5.4</w:t>
      </w:r>
      <w:r w:rsidR="004F2FD1">
        <w:fldChar w:fldCharType="end"/>
      </w:r>
      <w:r w:rsidR="00B41AA0">
        <w:t>,</w:t>
      </w:r>
      <w:r>
        <w:t xml:space="preserve"> zeigt ei</w:t>
      </w:r>
      <w:r w:rsidR="0006692D">
        <w:t>n</w:t>
      </w:r>
      <w:r>
        <w:t>e Übersicht aller Klassen, die von dieser Basisklasse erben.</w:t>
      </w:r>
    </w:p>
    <w:p w14:paraId="1E7F352F" w14:textId="77777777" w:rsidR="000B7DEC" w:rsidRDefault="000B7DEC" w:rsidP="00694278">
      <w:pPr>
        <w:pStyle w:val="berschrift2"/>
      </w:pPr>
      <w:bookmarkStart w:id="411" w:name="_Toc391792650"/>
      <w:bookmarkStart w:id="412" w:name="_Toc392770109"/>
      <w:bookmarkStart w:id="413" w:name="_Toc394230412"/>
      <w:r>
        <w:lastRenderedPageBreak/>
        <w:t>Quellcodeverwaltung</w:t>
      </w:r>
      <w:bookmarkEnd w:id="411"/>
      <w:bookmarkEnd w:id="412"/>
      <w:bookmarkEnd w:id="413"/>
    </w:p>
    <w:p w14:paraId="11281788" w14:textId="77777777" w:rsidR="000B7DEC" w:rsidRDefault="000B7DEC" w:rsidP="00694278">
      <w:r>
        <w:t xml:space="preserve">Da der Quellcode aufgrund der räumlichen Trennung der Projektteilnehmer an verschiedenen Orten entwickelt wurde, haben wir uns für die zentrale Quellcodeverwaltung GitHub entschieden. </w:t>
      </w:r>
      <w:r w:rsidRPr="00C94C7B">
        <w:t>GitHub ist ein webbasierter Hosting-Dienst für Software-Entwicklungsprojekte. Namensgebend ist das Versionsverwaltungs-System Git.</w:t>
      </w:r>
      <w:r>
        <w:t xml:space="preserve"> Eine Versionsverwaltung ist ein System, das zur Erfassung von Änderungen an Dokumenten oder Dateien verwendet wird. Alle Versionen werden in einem Archiv mit Zeitstempel und Benutzerkennung gesichert und können später wiederhergestellt werden. Somit kann jederzeit nachvollzogen werden, welcher Benutzer welchen Quellcode erstellt oder geändert hat. Ein weiterer Vorteil besteht darin, dass bei Fehlern in der Version zurückgesprungen werden kann.</w:t>
      </w:r>
    </w:p>
    <w:p w14:paraId="4A1B6C83" w14:textId="77777777" w:rsidR="0090296F" w:rsidRDefault="0090296F" w:rsidP="00694278">
      <w:pPr>
        <w:pStyle w:val="berschrift1"/>
        <w:jc w:val="left"/>
      </w:pPr>
      <w:bookmarkStart w:id="414" w:name="_Toc392770110"/>
      <w:bookmarkStart w:id="415" w:name="_Toc394230413"/>
      <w:r>
        <w:t xml:space="preserve">Die </w:t>
      </w:r>
      <w:r w:rsidR="0026410A">
        <w:t xml:space="preserve">Prozesse der </w:t>
      </w:r>
      <w:r>
        <w:t>Software „Naukanu Sailing School Manager“</w:t>
      </w:r>
      <w:bookmarkEnd w:id="414"/>
      <w:bookmarkEnd w:id="415"/>
    </w:p>
    <w:p w14:paraId="191EA899" w14:textId="4565D723" w:rsidR="00D33B98" w:rsidRPr="00D33B98" w:rsidRDefault="00FA3B5F" w:rsidP="00694278">
      <w:r>
        <w:t xml:space="preserve">Ein Prozess ist in der Informatik „der Vorgang einer algorithmisch ablaufenden Informationsverarbeitung“. </w:t>
      </w:r>
      <w:sdt>
        <w:sdtPr>
          <w:id w:val="9293168"/>
          <w:citation/>
        </w:sdtPr>
        <w:sdtContent>
          <w:r w:rsidR="004F2FD1">
            <w:fldChar w:fldCharType="begin"/>
          </w:r>
          <w:r w:rsidR="004F1832">
            <w:instrText xml:space="preserve"> CITATION Cla03 \l 1031  </w:instrText>
          </w:r>
          <w:r w:rsidR="004F2FD1">
            <w:fldChar w:fldCharType="separate"/>
          </w:r>
          <w:r w:rsidR="00B63B68">
            <w:rPr>
              <w:noProof/>
            </w:rPr>
            <w:t>(Claus &amp; Schwill, 2003)</w:t>
          </w:r>
          <w:r w:rsidR="004F2FD1">
            <w:rPr>
              <w:noProof/>
            </w:rPr>
            <w:fldChar w:fldCharType="end"/>
          </w:r>
        </w:sdtContent>
      </w:sdt>
      <w:r w:rsidR="007C275F">
        <w:t xml:space="preserve">. </w:t>
      </w:r>
      <w:r w:rsidR="007C275F" w:rsidRPr="007C275F">
        <w:t>Wir haben mit der neuen Anwendung die Prozesse der Naukanu Se</w:t>
      </w:r>
      <w:r w:rsidR="00AA0166">
        <w:t>gelschule überarbeitet und opti</w:t>
      </w:r>
      <w:r w:rsidR="007C275F" w:rsidRPr="007C275F">
        <w:t>miert. Im Folgenden werden die neuen Prozesse genau beschrieben, angefangen bei der grafischen Benutzeroberfläche.</w:t>
      </w:r>
    </w:p>
    <w:p w14:paraId="4836A23D" w14:textId="77777777" w:rsidR="00916D6B" w:rsidRDefault="007C275F" w:rsidP="00694278">
      <w:pPr>
        <w:pStyle w:val="berschrift2"/>
      </w:pPr>
      <w:bookmarkStart w:id="416" w:name="_Toc392770112"/>
      <w:bookmarkStart w:id="417" w:name="_Toc394230414"/>
      <w:r>
        <w:t>Die graf</w:t>
      </w:r>
      <w:r w:rsidR="00C622BA">
        <w:t>ische Oberfläche (GUI)</w:t>
      </w:r>
      <w:r w:rsidR="00DB5B14">
        <w:t xml:space="preserve"> [Tobias Meyer]</w:t>
      </w:r>
      <w:bookmarkEnd w:id="416"/>
      <w:bookmarkEnd w:id="417"/>
    </w:p>
    <w:p w14:paraId="72FAE1E3" w14:textId="77777777" w:rsidR="00084BC7" w:rsidRDefault="00084BC7" w:rsidP="00694278">
      <w:r w:rsidRPr="00084BC7">
        <w:t>Die GUI (graphical user interface) unterteilt die Anwendung in drei Bereiche. Damit sich der Benutzer schnell zurecht findet, befindet sich im oberen Bereich ein sehr einfach gestaltetes Menü, mit dem man zwischen allen notwendigen Bereichen navigieren kann. Das Menü umfasst folgende Punkte:</w:t>
      </w:r>
    </w:p>
    <w:p w14:paraId="1DB8B89A" w14:textId="77777777" w:rsidR="00F91664" w:rsidRPr="00897215" w:rsidRDefault="00F91664" w:rsidP="00694278">
      <w:pPr>
        <w:pStyle w:val="Listenabsatz"/>
        <w:numPr>
          <w:ilvl w:val="0"/>
          <w:numId w:val="14"/>
        </w:numPr>
        <w:rPr>
          <w:b/>
        </w:rPr>
      </w:pPr>
      <w:r w:rsidRPr="00897215">
        <w:rPr>
          <w:b/>
        </w:rPr>
        <w:t>Willkommen</w:t>
      </w:r>
    </w:p>
    <w:p w14:paraId="528EBE97" w14:textId="77777777" w:rsidR="00F91664" w:rsidRDefault="00F91664" w:rsidP="00694278">
      <w:pPr>
        <w:pStyle w:val="Listenabsatz"/>
      </w:pPr>
      <w:r>
        <w:t>Hier befindet sich eine Schnellübersicht dargestellt durch Kacheln. Des Weiteren können Neuigkeiten dargestellt werden</w:t>
      </w:r>
    </w:p>
    <w:p w14:paraId="49328E1B" w14:textId="77777777" w:rsidR="00F91664" w:rsidRPr="00897215" w:rsidRDefault="00F91664" w:rsidP="00694278">
      <w:pPr>
        <w:pStyle w:val="Listenabsatz"/>
        <w:numPr>
          <w:ilvl w:val="0"/>
          <w:numId w:val="14"/>
        </w:numPr>
        <w:rPr>
          <w:b/>
        </w:rPr>
      </w:pPr>
      <w:r w:rsidRPr="00897215">
        <w:rPr>
          <w:b/>
        </w:rPr>
        <w:t>Stammdaten</w:t>
      </w:r>
    </w:p>
    <w:p w14:paraId="33828730" w14:textId="77777777" w:rsidR="00F91664" w:rsidRDefault="00F91664" w:rsidP="00694278">
      <w:pPr>
        <w:pStyle w:val="Listenabsatz"/>
      </w:pPr>
      <w:r>
        <w:t>In dem Menüpunkt Stammdaten sind alle notwendigen Stammdaten für</w:t>
      </w:r>
      <w:r w:rsidR="004728D7">
        <w:t xml:space="preserve"> d</w:t>
      </w:r>
      <w:r w:rsidR="00952FE0">
        <w:t>en Ablauf</w:t>
      </w:r>
      <w:r>
        <w:t xml:space="preserve"> hinterlegt</w:t>
      </w:r>
    </w:p>
    <w:p w14:paraId="31890D10" w14:textId="77777777" w:rsidR="00F91664" w:rsidRPr="00897215" w:rsidRDefault="00F91664" w:rsidP="00694278">
      <w:pPr>
        <w:pStyle w:val="Listenabsatz"/>
        <w:numPr>
          <w:ilvl w:val="0"/>
          <w:numId w:val="14"/>
        </w:numPr>
        <w:rPr>
          <w:b/>
        </w:rPr>
      </w:pPr>
      <w:r w:rsidRPr="00897215">
        <w:rPr>
          <w:b/>
        </w:rPr>
        <w:t>Buchungen</w:t>
      </w:r>
    </w:p>
    <w:p w14:paraId="71C6E35F" w14:textId="77777777" w:rsidR="00F91664" w:rsidRDefault="00F91664" w:rsidP="00694278">
      <w:pPr>
        <w:pStyle w:val="Listenabsatz"/>
      </w:pPr>
      <w:r>
        <w:lastRenderedPageBreak/>
        <w:t>In diesem Menüpunkt befinden sich die Kursplanung sowie die Anmeldung zu den einzelnen Kursen</w:t>
      </w:r>
    </w:p>
    <w:p w14:paraId="760D9511" w14:textId="77777777" w:rsidR="00F91664" w:rsidRPr="00897215" w:rsidRDefault="00F91664" w:rsidP="00694278">
      <w:pPr>
        <w:pStyle w:val="Listenabsatz"/>
        <w:numPr>
          <w:ilvl w:val="0"/>
          <w:numId w:val="14"/>
        </w:numPr>
        <w:rPr>
          <w:b/>
        </w:rPr>
      </w:pPr>
      <w:r w:rsidRPr="00897215">
        <w:rPr>
          <w:b/>
        </w:rPr>
        <w:t>Buchhaltung</w:t>
      </w:r>
    </w:p>
    <w:p w14:paraId="021C9A33" w14:textId="77777777" w:rsidR="00F91664" w:rsidRDefault="00F91664" w:rsidP="00694278">
      <w:pPr>
        <w:pStyle w:val="Listenabsatz"/>
      </w:pPr>
      <w:r>
        <w:t>Hier befindet sich alles Notwendige für die Abrechnung der Kurse mit den Kursteilnehmern</w:t>
      </w:r>
    </w:p>
    <w:p w14:paraId="1E545518" w14:textId="77777777" w:rsidR="00F91664" w:rsidRPr="00897215" w:rsidRDefault="00F91664" w:rsidP="00694278">
      <w:pPr>
        <w:pStyle w:val="Listenabsatz"/>
        <w:numPr>
          <w:ilvl w:val="0"/>
          <w:numId w:val="14"/>
        </w:numPr>
        <w:rPr>
          <w:b/>
        </w:rPr>
      </w:pPr>
      <w:r w:rsidRPr="00897215">
        <w:rPr>
          <w:b/>
        </w:rPr>
        <w:t>Reparatur</w:t>
      </w:r>
    </w:p>
    <w:p w14:paraId="245146E6" w14:textId="77777777" w:rsidR="00F91664" w:rsidRDefault="00F91664" w:rsidP="00694278">
      <w:pPr>
        <w:pStyle w:val="Listenabsatz"/>
      </w:pPr>
      <w:r>
        <w:t>In dem Menüpunkt findet man eine schnelle Übersicht über den Status jedes einzelnen Bootes sowie jedes Materials.</w:t>
      </w:r>
    </w:p>
    <w:p w14:paraId="5D19B37B" w14:textId="77777777" w:rsidR="00F91664" w:rsidRPr="00897215" w:rsidRDefault="00F91664" w:rsidP="00694278">
      <w:pPr>
        <w:pStyle w:val="Listenabsatz"/>
        <w:numPr>
          <w:ilvl w:val="0"/>
          <w:numId w:val="14"/>
        </w:numPr>
        <w:rPr>
          <w:b/>
        </w:rPr>
      </w:pPr>
      <w:r w:rsidRPr="00897215">
        <w:rPr>
          <w:b/>
        </w:rPr>
        <w:t>Einstellungen</w:t>
      </w:r>
    </w:p>
    <w:p w14:paraId="3E074BED" w14:textId="77777777" w:rsidR="00F91664" w:rsidRDefault="00F91664" w:rsidP="00694278">
      <w:pPr>
        <w:pStyle w:val="Listenabsatz"/>
      </w:pPr>
      <w:r>
        <w:t>Alle relevanten Einstellungen wie Anschrift, Steuersatz, Qualifikationen usw. können hier den eigenen Bedürfnissen angepasst werden.</w:t>
      </w:r>
    </w:p>
    <w:p w14:paraId="38F89F8F" w14:textId="77777777" w:rsidR="00F91664" w:rsidRDefault="00F91664" w:rsidP="00694278"/>
    <w:p w14:paraId="350E1055" w14:textId="77777777" w:rsidR="00F91664" w:rsidRDefault="00F91664" w:rsidP="00694278">
      <w:r>
        <w:t>Unter den Hauptmenüpunkten befindet sich ein Untermenü, welches sich dynamisch an das Hauptmenü anpasst. Die Navigation ist identisch wie im Hauptmenü.</w:t>
      </w:r>
    </w:p>
    <w:p w14:paraId="77956F7B" w14:textId="77777777" w:rsidR="00F91664" w:rsidRDefault="00F91664" w:rsidP="00694278">
      <w:r>
        <w:t>Im Hauptbereich der Anwendung befindet sich der Arbeitsbereich. Dieser passt sich dynamisch an, je nachdem welcher Menüpunkt aufgerufen wurde. Durch diese Aufteilung nimmt das Menü sehr wenig Platz in Anspruch somit hat der Anwender mehr Platz für den Hauptbereich</w:t>
      </w:r>
      <w:r w:rsidR="00153D5C">
        <w:t>.</w:t>
      </w:r>
    </w:p>
    <w:p w14:paraId="3AE2C363" w14:textId="77777777" w:rsidR="0090296F" w:rsidRDefault="0090296F" w:rsidP="00694278">
      <w:pPr>
        <w:pStyle w:val="berschrift2"/>
      </w:pPr>
      <w:bookmarkStart w:id="418" w:name="_Toc392770113"/>
      <w:bookmarkStart w:id="419" w:name="_Toc394230415"/>
      <w:r>
        <w:t>Die Stammdatenverwaltung</w:t>
      </w:r>
      <w:bookmarkEnd w:id="418"/>
      <w:r w:rsidR="00544E7B">
        <w:t xml:space="preserve"> [Dominik Schumacher]</w:t>
      </w:r>
      <w:bookmarkEnd w:id="419"/>
    </w:p>
    <w:p w14:paraId="286E70A0" w14:textId="77777777" w:rsidR="001C710A" w:rsidRDefault="00740538" w:rsidP="00694278">
      <w:r>
        <w:t xml:space="preserve">Die Stammdaten bilden die Basis für weitere Abläufe und finden in mehreren Programmodulen Verwendung. </w:t>
      </w:r>
      <w:r w:rsidR="00092A44">
        <w:t xml:space="preserve">Stammdaten sind u.a. Namen, </w:t>
      </w:r>
      <w:r>
        <w:t>Adresse</w:t>
      </w:r>
      <w:r w:rsidR="00092A44">
        <w:t>n</w:t>
      </w:r>
      <w:r>
        <w:t>, Ko</w:t>
      </w:r>
      <w:r w:rsidR="00092A44">
        <w:t>ntoinformationen, die Boote</w:t>
      </w:r>
      <w:r>
        <w:t xml:space="preserve"> sowie </w:t>
      </w:r>
      <w:r w:rsidR="00092A44">
        <w:t xml:space="preserve">das vorhandene Material. </w:t>
      </w:r>
      <w:r>
        <w:t>Im Folgenden werden die dazugehörigen Prozesse näher beschrieben sowie gra</w:t>
      </w:r>
      <w:r w:rsidR="00D54B2C">
        <w:t>f</w:t>
      </w:r>
      <w:r>
        <w:t>isch dargelegt.</w:t>
      </w:r>
    </w:p>
    <w:p w14:paraId="2FE384CA" w14:textId="77777777" w:rsidR="001C710A" w:rsidRDefault="001C710A" w:rsidP="00694278">
      <w:pPr>
        <w:spacing w:line="259" w:lineRule="auto"/>
        <w:jc w:val="left"/>
      </w:pPr>
      <w:bookmarkStart w:id="420" w:name="_Toc392770114"/>
      <w:r>
        <w:br w:type="page"/>
      </w:r>
    </w:p>
    <w:p w14:paraId="466A0AFB" w14:textId="77777777" w:rsidR="0090296F" w:rsidRDefault="0090296F" w:rsidP="00694278">
      <w:pPr>
        <w:pStyle w:val="berschrift3"/>
      </w:pPr>
      <w:bookmarkStart w:id="421" w:name="_Toc394230416"/>
      <w:r>
        <w:lastRenderedPageBreak/>
        <w:t>Kunden</w:t>
      </w:r>
      <w:bookmarkEnd w:id="420"/>
      <w:bookmarkEnd w:id="421"/>
    </w:p>
    <w:p w14:paraId="6D34119A" w14:textId="77777777" w:rsidR="00FC16C8" w:rsidRDefault="00443E21" w:rsidP="00694278">
      <w:r>
        <w:t>Pro Neukunde wird ein eigener</w:t>
      </w:r>
      <w:r w:rsidR="003F0852">
        <w:t xml:space="preserve"> Datensatz erstellt</w:t>
      </w:r>
      <w:r w:rsidR="00FC16C8">
        <w:t>. Besitzt die Person schon Vorqualifikationen,</w:t>
      </w:r>
      <w:r w:rsidR="005F62A6">
        <w:t xml:space="preserve"> z.B. schon einen bestimmten Segelschein, werden diese eingetragen. </w:t>
      </w:r>
    </w:p>
    <w:p w14:paraId="019439A9" w14:textId="77777777" w:rsidR="005F62A6" w:rsidRPr="00FC16C8" w:rsidRDefault="005F62A6" w:rsidP="00694278">
      <w:r>
        <w:t xml:space="preserve">Die </w:t>
      </w:r>
      <w:r w:rsidR="0006692D">
        <w:t>g</w:t>
      </w:r>
      <w:r>
        <w:t>ra</w:t>
      </w:r>
      <w:r w:rsidR="00D54B2C">
        <w:t>f</w:t>
      </w:r>
      <w:r>
        <w:t xml:space="preserve">ische Darstellung </w:t>
      </w:r>
      <w:r w:rsidR="00A712C4">
        <w:t xml:space="preserve">ist </w:t>
      </w:r>
      <w:r>
        <w:t xml:space="preserve">im Anhang </w:t>
      </w:r>
      <w:r w:rsidR="00E74206">
        <w:fldChar w:fldCharType="begin"/>
      </w:r>
      <w:r w:rsidR="00E74206">
        <w:instrText xml:space="preserve"> REF _Ref392955209 \r \h  \* MERGEFORMAT </w:instrText>
      </w:r>
      <w:r w:rsidR="00E74206">
        <w:fldChar w:fldCharType="separate"/>
      </w:r>
      <w:r w:rsidR="00B63B68" w:rsidRPr="00B63B68">
        <w:rPr>
          <w:i/>
        </w:rPr>
        <w:t>15.2.1</w:t>
      </w:r>
      <w:r w:rsidR="00E74206">
        <w:fldChar w:fldCharType="end"/>
      </w:r>
      <w:r w:rsidR="001C710A" w:rsidRPr="00544E7B">
        <w:rPr>
          <w:i/>
        </w:rPr>
        <w:t xml:space="preserve"> </w:t>
      </w:r>
      <w:fldSimple w:instr=" REF _Ref392955209  \* MERGEFORMAT ">
        <w:r w:rsidR="00B63B68" w:rsidRPr="00B63B68">
          <w:rPr>
            <w:i/>
          </w:rPr>
          <w:t>Anlage eines Teilnehmers</w:t>
        </w:r>
      </w:fldSimple>
      <w:r w:rsidR="00A712C4">
        <w:t xml:space="preserve"> zu finden</w:t>
      </w:r>
      <w:r>
        <w:t>.</w:t>
      </w:r>
    </w:p>
    <w:p w14:paraId="2E74AD7C" w14:textId="77777777" w:rsidR="00E82FD6" w:rsidRDefault="0090296F" w:rsidP="00694278">
      <w:pPr>
        <w:pStyle w:val="berschrift3"/>
      </w:pPr>
      <w:bookmarkStart w:id="422" w:name="_Toc392770115"/>
      <w:bookmarkStart w:id="423" w:name="_Toc394230417"/>
      <w:r>
        <w:t>Kursleiter</w:t>
      </w:r>
      <w:bookmarkEnd w:id="422"/>
      <w:bookmarkEnd w:id="423"/>
    </w:p>
    <w:p w14:paraId="4D304484" w14:textId="77777777" w:rsidR="004C193F" w:rsidRDefault="00EE428E" w:rsidP="00694278">
      <w:r>
        <w:t>Beim Hinzufügen eines neuen Kursleiters werden neben den Stammdaten, welche aus Adresse sowie Kontoinformationen bestehen, seine vorhandenen Qualifikationen eingetragen. Dies ist insofern wichtig, da ein Kursleiter später nur für solche Kurse zur Auswahl steht, für die er entsprechende Zertifizierungen besitzt. Das Eintragen von Abwesenheitszeiten stellt</w:t>
      </w:r>
      <w:r w:rsidR="00BD722B">
        <w:t xml:space="preserve"> bei der Kurserstellung</w:t>
      </w:r>
      <w:r>
        <w:t xml:space="preserve"> sicher, dass</w:t>
      </w:r>
      <w:r w:rsidR="00BD722B">
        <w:t xml:space="preserve"> ein Kursleiter nicht für Termine eingetragen werden kann, in denen er zeitlich verhindert ist.</w:t>
      </w:r>
    </w:p>
    <w:p w14:paraId="4FC15275" w14:textId="77777777" w:rsidR="00BD722B" w:rsidRPr="00FC16C8" w:rsidRDefault="00D54B2C" w:rsidP="00694278">
      <w:r>
        <w:t>Die graf</w:t>
      </w:r>
      <w:r w:rsidR="00BD722B">
        <w:t xml:space="preserve">ische Darstellung ist im Anhang </w:t>
      </w:r>
      <w:r w:rsidR="00E74206">
        <w:fldChar w:fldCharType="begin"/>
      </w:r>
      <w:r w:rsidR="00E74206">
        <w:instrText xml:space="preserve"> REF _Ref392633545 \r \h  \* MERGEFORMAT </w:instrText>
      </w:r>
      <w:r w:rsidR="00E74206">
        <w:fldChar w:fldCharType="separate"/>
      </w:r>
      <w:r w:rsidR="00B63B68" w:rsidRPr="00B63B68">
        <w:rPr>
          <w:i/>
        </w:rPr>
        <w:t>15.2.2</w:t>
      </w:r>
      <w:r w:rsidR="00E74206">
        <w:fldChar w:fldCharType="end"/>
      </w:r>
      <w:r w:rsidR="00BD722B" w:rsidRPr="00544E7B">
        <w:rPr>
          <w:i/>
        </w:rPr>
        <w:t xml:space="preserve"> </w:t>
      </w:r>
      <w:fldSimple w:instr=" REF _Ref392633545  \* MERGEFORMAT ">
        <w:r w:rsidR="00B63B68" w:rsidRPr="00B63B68">
          <w:rPr>
            <w:i/>
          </w:rPr>
          <w:t>Anlage eines Kursleiters</w:t>
        </w:r>
      </w:fldSimple>
      <w:r w:rsidR="001C710A">
        <w:t xml:space="preserve"> </w:t>
      </w:r>
      <w:r w:rsidR="00BD722B">
        <w:t>zu finden.</w:t>
      </w:r>
    </w:p>
    <w:p w14:paraId="46853436" w14:textId="77777777" w:rsidR="0090296F" w:rsidRDefault="0090296F" w:rsidP="00694278">
      <w:pPr>
        <w:pStyle w:val="berschrift3"/>
      </w:pPr>
      <w:bookmarkStart w:id="424" w:name="_Toc392770116"/>
      <w:bookmarkStart w:id="425" w:name="_Toc394230418"/>
      <w:r>
        <w:t>Material</w:t>
      </w:r>
      <w:bookmarkEnd w:id="424"/>
      <w:bookmarkEnd w:id="425"/>
    </w:p>
    <w:p w14:paraId="7F30D00F" w14:textId="1F1A85A6" w:rsidR="00DE3A8D" w:rsidRPr="00DE3A8D" w:rsidRDefault="00DE3A8D" w:rsidP="00694278">
      <w:r>
        <w:t xml:space="preserve">Im ersten Schritt prüft man, ob die </w:t>
      </w:r>
      <w:r w:rsidR="00494607">
        <w:t xml:space="preserve">zuzuordnende </w:t>
      </w:r>
      <w:r>
        <w:t>Material</w:t>
      </w:r>
      <w:r w:rsidR="00494607">
        <w:t>art (z.B. „Segel Jolle“,</w:t>
      </w:r>
      <w:r>
        <w:t xml:space="preserve"> „Mast Optimist“ o.ä</w:t>
      </w:r>
      <w:r w:rsidR="007303C7">
        <w:t>.)</w:t>
      </w:r>
      <w:r>
        <w:t xml:space="preserve"> schon vorhanden ist. Ist dies nicht der Fall, wird </w:t>
      </w:r>
      <w:r w:rsidR="00494607">
        <w:t>der entsprechende</w:t>
      </w:r>
      <w:r>
        <w:t xml:space="preserve"> Datensatz </w:t>
      </w:r>
      <w:r w:rsidR="00494607">
        <w:t xml:space="preserve">in den Einstellungen </w:t>
      </w:r>
      <w:r>
        <w:t xml:space="preserve">angelegt. </w:t>
      </w:r>
      <w:r w:rsidR="00494607">
        <w:t>Der Materialstammdatensatz</w:t>
      </w:r>
      <w:r>
        <w:t xml:space="preserve"> enthält neben dem Materialnamen, dem Hersteller </w:t>
      </w:r>
      <w:r w:rsidR="00162D6C">
        <w:t xml:space="preserve">und dem Preis </w:t>
      </w:r>
      <w:r>
        <w:t xml:space="preserve">auch eine Seriennummer, welche immer eindeutig sein muss und nicht mehrmals vergeben werden </w:t>
      </w:r>
      <w:r w:rsidR="00494607">
        <w:t>sollte</w:t>
      </w:r>
      <w:r>
        <w:t xml:space="preserve">. </w:t>
      </w:r>
      <w:r w:rsidR="00162D6C">
        <w:t>Mit der Verknüpfung zur entsprechenden Materialart (</w:t>
      </w:r>
      <w:r w:rsidR="00494607">
        <w:t>siehe oben</w:t>
      </w:r>
      <w:r w:rsidR="00162D6C">
        <w:t>) findet eine Klassifizierung statt. Das Eintragen einer Materi</w:t>
      </w:r>
      <w:r w:rsidR="001F1938">
        <w:t xml:space="preserve">algruppe ordnet der </w:t>
      </w:r>
      <w:r w:rsidR="00162D6C">
        <w:t xml:space="preserve">spezifischen </w:t>
      </w:r>
      <w:r w:rsidR="001F1938">
        <w:t>Materialkomponente einen</w:t>
      </w:r>
      <w:r w:rsidR="00162D6C">
        <w:t xml:space="preserve"> bestimmten </w:t>
      </w:r>
      <w:r w:rsidR="00494607">
        <w:t>B</w:t>
      </w:r>
      <w:r w:rsidR="00D46B32">
        <w:t>ootst</w:t>
      </w:r>
      <w:r w:rsidR="00494607">
        <w:t>yp</w:t>
      </w:r>
      <w:r w:rsidR="00D46B32">
        <w:t>en</w:t>
      </w:r>
      <w:r w:rsidR="00162D6C">
        <w:t xml:space="preserve"> zu.</w:t>
      </w:r>
    </w:p>
    <w:p w14:paraId="0EAAC47E" w14:textId="77777777" w:rsidR="004C193F" w:rsidRDefault="001F1938" w:rsidP="00694278">
      <w:r>
        <w:t>Die dazu</w:t>
      </w:r>
      <w:r w:rsidR="00494607">
        <w:t xml:space="preserve">gehörige </w:t>
      </w:r>
      <w:r w:rsidR="0005333B">
        <w:t>Grafik</w:t>
      </w:r>
      <w:r w:rsidR="00494607">
        <w:t xml:space="preserve"> befindet sich </w:t>
      </w:r>
      <w:r>
        <w:t xml:space="preserve">im Anhang </w:t>
      </w:r>
      <w:r w:rsidR="00E74206">
        <w:fldChar w:fldCharType="begin"/>
      </w:r>
      <w:r w:rsidR="00E74206">
        <w:instrText xml:space="preserve"> REF _Ref392698686 \r \h  \* MERGEFORMAT </w:instrText>
      </w:r>
      <w:r w:rsidR="00E74206">
        <w:fldChar w:fldCharType="separate"/>
      </w:r>
      <w:r w:rsidR="00B63B68" w:rsidRPr="00B63B68">
        <w:rPr>
          <w:i/>
        </w:rPr>
        <w:t>15.2.3</w:t>
      </w:r>
      <w:r w:rsidR="00E74206">
        <w:fldChar w:fldCharType="end"/>
      </w:r>
      <w:r w:rsidR="001C710A" w:rsidRPr="00544E7B">
        <w:rPr>
          <w:i/>
        </w:rPr>
        <w:t xml:space="preserve"> </w:t>
      </w:r>
      <w:fldSimple w:instr=" REF _Ref393100284  \* MERGEFORMAT ">
        <w:r w:rsidR="00B63B68" w:rsidRPr="00B63B68">
          <w:rPr>
            <w:i/>
          </w:rPr>
          <w:t>Anlage von Material</w:t>
        </w:r>
      </w:fldSimple>
      <w:r w:rsidR="00544E7B" w:rsidRPr="00544E7B">
        <w:rPr>
          <w:i/>
        </w:rPr>
        <w:t>.</w:t>
      </w:r>
    </w:p>
    <w:p w14:paraId="4840BEC2" w14:textId="77777777" w:rsidR="00C622BA" w:rsidRDefault="00C622BA" w:rsidP="00694278">
      <w:pPr>
        <w:pStyle w:val="berschrift3"/>
      </w:pPr>
      <w:bookmarkStart w:id="426" w:name="_Toc392770117"/>
      <w:bookmarkStart w:id="427" w:name="_Toc394230419"/>
      <w:r>
        <w:t>Boote</w:t>
      </w:r>
      <w:bookmarkEnd w:id="426"/>
      <w:bookmarkEnd w:id="427"/>
    </w:p>
    <w:p w14:paraId="76E30006" w14:textId="2F3EA717" w:rsidR="004C193F" w:rsidRDefault="001F1938" w:rsidP="00694278">
      <w:r>
        <w:t>Ähnlich zu dem Material findet zuallererst eine Prüfung hinsichtlich de</w:t>
      </w:r>
      <w:r w:rsidR="000025C8">
        <w:t>s zuzuordnenden B</w:t>
      </w:r>
      <w:r w:rsidR="00D46B32">
        <w:t>ootst</w:t>
      </w:r>
      <w:r w:rsidR="000025C8">
        <w:t>yp</w:t>
      </w:r>
      <w:r w:rsidR="00D46B32">
        <w:t>en</w:t>
      </w:r>
      <w:r>
        <w:t xml:space="preserve"> statt. </w:t>
      </w:r>
      <w:r w:rsidR="000025C8">
        <w:t xml:space="preserve">Im Falle einer Neuanlage fügt </w:t>
      </w:r>
      <w:r w:rsidR="00833A4E">
        <w:t>der Benutzer</w:t>
      </w:r>
      <w:r w:rsidR="000025C8">
        <w:t xml:space="preserve"> diesen ein den Einstellungen hinzu. Anschließend kann das eigentliche Boot angelegt werden. Hier werden</w:t>
      </w:r>
      <w:r w:rsidR="00833A4E">
        <w:t xml:space="preserve"> neben einer Bezeichnung, </w:t>
      </w:r>
      <w:r w:rsidR="000025C8">
        <w:t xml:space="preserve">dem Kaufpreis </w:t>
      </w:r>
      <w:r w:rsidR="00833A4E">
        <w:lastRenderedPageBreak/>
        <w:t>auch de</w:t>
      </w:r>
      <w:r w:rsidR="000025C8">
        <w:t>r</w:t>
      </w:r>
      <w:r w:rsidR="00833A4E">
        <w:t xml:space="preserve"> Hersteller des Bootes sowie ein</w:t>
      </w:r>
      <w:r w:rsidR="008536C6">
        <w:t xml:space="preserve">e eindeutige Seriennummer in dem Datensatz </w:t>
      </w:r>
      <w:r w:rsidR="00833A4E">
        <w:t>hinzu</w:t>
      </w:r>
      <w:r w:rsidR="008536C6">
        <w:t>gefügt</w:t>
      </w:r>
      <w:r w:rsidR="00833A4E">
        <w:t xml:space="preserve">. Die Zuordnung zu einem bestimmten </w:t>
      </w:r>
      <w:r w:rsidR="00D46B32">
        <w:t xml:space="preserve">Bootstypen </w:t>
      </w:r>
      <w:r w:rsidR="00833A4E">
        <w:t>(z.B. Jolle, Hob</w:t>
      </w:r>
      <w:r w:rsidR="00B60CB4">
        <w:t>b</w:t>
      </w:r>
      <w:r w:rsidR="00833A4E">
        <w:t>ieCat, etc.) sorgt für eine entsprechende Klassifizierung.</w:t>
      </w:r>
    </w:p>
    <w:p w14:paraId="7D84E76D" w14:textId="77777777" w:rsidR="00833A4E" w:rsidRDefault="00D54B2C" w:rsidP="00694278">
      <w:r>
        <w:t>Der graf</w:t>
      </w:r>
      <w:r w:rsidR="00833A4E">
        <w:t xml:space="preserve">ische Ablauf ist im Anhang </w:t>
      </w:r>
      <w:r w:rsidR="00E74206">
        <w:fldChar w:fldCharType="begin"/>
      </w:r>
      <w:r w:rsidR="00E74206">
        <w:instrText xml:space="preserve"> REF _Ref393888169 \r \h  \* MERGEFORMAT </w:instrText>
      </w:r>
      <w:r w:rsidR="00E74206">
        <w:fldChar w:fldCharType="separate"/>
      </w:r>
      <w:r w:rsidR="00B63B68" w:rsidRPr="00B63B68">
        <w:rPr>
          <w:i/>
        </w:rPr>
        <w:t>15.2.5</w:t>
      </w:r>
      <w:r w:rsidR="00E74206">
        <w:fldChar w:fldCharType="end"/>
      </w:r>
      <w:r w:rsidR="008115BB" w:rsidRPr="008115BB">
        <w:rPr>
          <w:i/>
        </w:rPr>
        <w:t xml:space="preserve"> </w:t>
      </w:r>
      <w:r w:rsidR="00E74206">
        <w:fldChar w:fldCharType="begin"/>
      </w:r>
      <w:r w:rsidR="00E74206">
        <w:instrText xml:space="preserve"> REF _Ref393888169 \h  \* MERGEFORMAT </w:instrText>
      </w:r>
      <w:r w:rsidR="00E74206">
        <w:fldChar w:fldCharType="separate"/>
      </w:r>
      <w:r w:rsidR="00B63B68" w:rsidRPr="00B63B68">
        <w:rPr>
          <w:i/>
        </w:rPr>
        <w:t>Anlage eines Bootes</w:t>
      </w:r>
      <w:r w:rsidR="00E74206">
        <w:fldChar w:fldCharType="end"/>
      </w:r>
      <w:r w:rsidR="001C710A">
        <w:t xml:space="preserve"> </w:t>
      </w:r>
      <w:r w:rsidR="004948D4">
        <w:t>ersichtlich.</w:t>
      </w:r>
    </w:p>
    <w:p w14:paraId="6EAF4D89" w14:textId="77777777" w:rsidR="00092A44" w:rsidRDefault="00092A44" w:rsidP="00694278">
      <w:pPr>
        <w:pStyle w:val="berschrift2"/>
      </w:pPr>
      <w:bookmarkStart w:id="428" w:name="_Toc394230420"/>
      <w:r>
        <w:t>Einstellungen</w:t>
      </w:r>
      <w:r w:rsidR="001E0AFF">
        <w:t xml:space="preserve"> [Dominik Schumacher]</w:t>
      </w:r>
      <w:bookmarkEnd w:id="428"/>
    </w:p>
    <w:p w14:paraId="563E743C" w14:textId="77777777" w:rsidR="00092A44" w:rsidRPr="00092A44" w:rsidRDefault="00092A44" w:rsidP="00694278">
      <w:r>
        <w:t xml:space="preserve">In dieser Rubrik werden alle globalen Einstellungen verwaltet. Dies sind z.B. Konfigurationen hinsichtlich </w:t>
      </w:r>
      <w:r w:rsidR="00F9096A">
        <w:t>der gra</w:t>
      </w:r>
      <w:r w:rsidR="00D54B2C">
        <w:t>f</w:t>
      </w:r>
      <w:r w:rsidR="00F9096A">
        <w:t>ischen Oberfläche und der</w:t>
      </w:r>
      <w:r>
        <w:t xml:space="preserve"> Mandantendaten. Des Weiteren werden in diesem Bereich die Qualifikationen (Kursleiter und Teilnehmer) sowie Boots- und Materialtypen verwaltet.</w:t>
      </w:r>
    </w:p>
    <w:p w14:paraId="0E2733D7" w14:textId="77777777" w:rsidR="00C622BA" w:rsidRDefault="00C622BA" w:rsidP="00694278">
      <w:pPr>
        <w:pStyle w:val="berschrift3"/>
      </w:pPr>
      <w:bookmarkStart w:id="429" w:name="_Toc392770118"/>
      <w:bookmarkStart w:id="430" w:name="_Toc394230421"/>
      <w:r>
        <w:t>Qualifikationen</w:t>
      </w:r>
      <w:bookmarkEnd w:id="429"/>
      <w:bookmarkEnd w:id="430"/>
    </w:p>
    <w:p w14:paraId="10FC6FE3" w14:textId="77777777" w:rsidR="00292283" w:rsidRDefault="00292283" w:rsidP="00694278">
      <w:r>
        <w:t xml:space="preserve">In diesem Abschnitt werden zum einen die Qualifikationen eingetragen, welche die Teilnehmer durch eine Kursprüfung erwerben können. Zum </w:t>
      </w:r>
      <w:r w:rsidR="00153D5C">
        <w:t xml:space="preserve">anderen erstellt man hier </w:t>
      </w:r>
      <w:r w:rsidR="009B333C">
        <w:t>entsprechende Segellehrerlizenzen, die einem Kursleiter hinzugefügt werden können. Die Abkürzung der Qualifikation, z.B. „SBF Binnen“ dient als eindeutige Kennzeichnung und kann somit nur einmal vergeben werden.</w:t>
      </w:r>
    </w:p>
    <w:p w14:paraId="3F5D1475" w14:textId="77777777" w:rsidR="00092A44" w:rsidRDefault="009B333C" w:rsidP="00694278">
      <w:r>
        <w:t>Die gra</w:t>
      </w:r>
      <w:r w:rsidR="00D54B2C">
        <w:t>f</w:t>
      </w:r>
      <w:r>
        <w:t xml:space="preserve">ische Darstellung ist im Anhang </w:t>
      </w:r>
      <w:r w:rsidR="00E74206">
        <w:fldChar w:fldCharType="begin"/>
      </w:r>
      <w:r w:rsidR="00E74206">
        <w:instrText xml:space="preserve"> REF _Ref392700670 \r \h  \* MERGEFORMAT </w:instrText>
      </w:r>
      <w:r w:rsidR="00E74206">
        <w:fldChar w:fldCharType="separate"/>
      </w:r>
      <w:r w:rsidR="00B63B68" w:rsidRPr="00B63B68">
        <w:rPr>
          <w:i/>
        </w:rPr>
        <w:t>15.2.7</w:t>
      </w:r>
      <w:r w:rsidR="00E74206">
        <w:fldChar w:fldCharType="end"/>
      </w:r>
      <w:r w:rsidRPr="008115BB">
        <w:rPr>
          <w:i/>
        </w:rPr>
        <w:t xml:space="preserve"> </w:t>
      </w:r>
      <w:fldSimple w:instr=" REF _Ref392700670  \* MERGEFORMAT ">
        <w:r w:rsidR="00B63B68" w:rsidRPr="00B63B68">
          <w:rPr>
            <w:i/>
          </w:rPr>
          <w:t>Anlage einer Qualifikation für Kurse- und Kursleiter</w:t>
        </w:r>
      </w:fldSimple>
      <w:r w:rsidR="001C710A">
        <w:t xml:space="preserve"> </w:t>
      </w:r>
      <w:r>
        <w:t>zu finden.</w:t>
      </w:r>
    </w:p>
    <w:p w14:paraId="70E6A0CC" w14:textId="77777777" w:rsidR="00092A44" w:rsidRDefault="00092A44" w:rsidP="00694278">
      <w:pPr>
        <w:pStyle w:val="berschrift3"/>
      </w:pPr>
      <w:bookmarkStart w:id="431" w:name="_Toc394230422"/>
      <w:r>
        <w:t>Bootstypen</w:t>
      </w:r>
      <w:bookmarkEnd w:id="431"/>
    </w:p>
    <w:p w14:paraId="5AB39936" w14:textId="119CDE79" w:rsidR="001E0AFF" w:rsidRPr="001E0AFF" w:rsidRDefault="001E0AFF" w:rsidP="00694278">
      <w:r>
        <w:t>Zur Anlage eines Bootstypen (z.B. „470er Jolle“, „Hob</w:t>
      </w:r>
      <w:r w:rsidR="00B60CB4">
        <w:t>b</w:t>
      </w:r>
      <w:r>
        <w:t xml:space="preserve">ie Cat“) sind neben einem eindeutigen Namen auch die maximale Crewanzahl </w:t>
      </w:r>
      <w:r w:rsidR="007303C7">
        <w:t>mit anzugeben</w:t>
      </w:r>
      <w:r>
        <w:t>. Anhand dieser Kapazitätsangabe errechnet sich später bei der Kursterminerstellung in Bezug auf die Teilnehmeranzahl die Anzahl der benötigten Boote.</w:t>
      </w:r>
    </w:p>
    <w:p w14:paraId="3709840F" w14:textId="77777777" w:rsidR="00092A44" w:rsidRDefault="00092A44" w:rsidP="00694278">
      <w:r>
        <w:t>Der dazugehörige gra</w:t>
      </w:r>
      <w:r w:rsidR="00D54B2C">
        <w:t>f</w:t>
      </w:r>
      <w:r>
        <w:t>ische Ablauf ist im Anhang</w:t>
      </w:r>
      <w:r w:rsidR="001E0AFF">
        <w:t xml:space="preserve"> </w:t>
      </w:r>
      <w:r w:rsidR="00E74206">
        <w:fldChar w:fldCharType="begin"/>
      </w:r>
      <w:r w:rsidR="00E74206">
        <w:instrText xml:space="preserve"> REF _Ref393372944 \r \h  \* MERGEFORMAT </w:instrText>
      </w:r>
      <w:r w:rsidR="00E74206">
        <w:fldChar w:fldCharType="separate"/>
      </w:r>
      <w:r w:rsidR="00B63B68" w:rsidRPr="00B63B68">
        <w:rPr>
          <w:i/>
        </w:rPr>
        <w:t>15.2.6</w:t>
      </w:r>
      <w:r w:rsidR="00E74206">
        <w:fldChar w:fldCharType="end"/>
      </w:r>
      <w:r w:rsidRPr="001E0AFF">
        <w:rPr>
          <w:i/>
        </w:rPr>
        <w:t xml:space="preserve"> </w:t>
      </w:r>
      <w:r w:rsidR="00E74206">
        <w:fldChar w:fldCharType="begin"/>
      </w:r>
      <w:r w:rsidR="00E74206">
        <w:instrText xml:space="preserve"> REF _Ref393372944 \h  \* MERGEFORMAT </w:instrText>
      </w:r>
      <w:r w:rsidR="00E74206">
        <w:fldChar w:fldCharType="separate"/>
      </w:r>
      <w:r w:rsidR="00B63B68" w:rsidRPr="00B63B68">
        <w:rPr>
          <w:i/>
        </w:rPr>
        <w:t>Anlage eines Bootstypen</w:t>
      </w:r>
      <w:r w:rsidR="00E74206">
        <w:fldChar w:fldCharType="end"/>
      </w:r>
      <w:r w:rsidR="001E0AFF">
        <w:t xml:space="preserve"> zu finden.</w:t>
      </w:r>
    </w:p>
    <w:p w14:paraId="031C0C51" w14:textId="77777777" w:rsidR="001E0AFF" w:rsidRDefault="006C6919" w:rsidP="00694278">
      <w:pPr>
        <w:pStyle w:val="berschrift3"/>
      </w:pPr>
      <w:bookmarkStart w:id="432" w:name="_Toc394230423"/>
      <w:r>
        <w:t>Materialgruppen</w:t>
      </w:r>
      <w:bookmarkEnd w:id="432"/>
    </w:p>
    <w:p w14:paraId="6611433C" w14:textId="77777777" w:rsidR="001E0AFF" w:rsidRDefault="001E0AFF" w:rsidP="00694278">
      <w:r>
        <w:t>Für die Anlage einer neuen Materialart kann neben dem Pflichtfeld „Bezeichnung“ auch noch eine optionale Be</w:t>
      </w:r>
      <w:r w:rsidR="006C6919">
        <w:t xml:space="preserve">schreibung </w:t>
      </w:r>
      <w:r w:rsidR="009E10E4">
        <w:t>mit angegeben</w:t>
      </w:r>
      <w:r w:rsidR="006C6919">
        <w:t xml:space="preserve"> werden. Die hier aufgelisteten Typen dienen der Klassifizierung einer spezifischen Materialkomponente, z.B. „Mast“ in der Stammdatenverwaltung.</w:t>
      </w:r>
    </w:p>
    <w:p w14:paraId="3F4D3D66" w14:textId="77777777" w:rsidR="006C6919" w:rsidRDefault="00F9096A" w:rsidP="00694278">
      <w:r>
        <w:lastRenderedPageBreak/>
        <w:t xml:space="preserve">Die </w:t>
      </w:r>
      <w:r w:rsidR="006C6919">
        <w:t>gra</w:t>
      </w:r>
      <w:r w:rsidR="00D54B2C">
        <w:t>f</w:t>
      </w:r>
      <w:r w:rsidR="006C6919">
        <w:t xml:space="preserve">ische Darstellung ist im Anhang </w:t>
      </w:r>
      <w:r w:rsidR="00E74206">
        <w:fldChar w:fldCharType="begin"/>
      </w:r>
      <w:r w:rsidR="00E74206">
        <w:instrText xml:space="preserve"> REF _Ref393373828 \r \h  \* MERGEFORMAT </w:instrText>
      </w:r>
      <w:r w:rsidR="00E74206">
        <w:fldChar w:fldCharType="separate"/>
      </w:r>
      <w:r w:rsidR="00B63B68" w:rsidRPr="00B63B68">
        <w:rPr>
          <w:i/>
        </w:rPr>
        <w:t>15.2.4</w:t>
      </w:r>
      <w:r w:rsidR="00E74206">
        <w:fldChar w:fldCharType="end"/>
      </w:r>
      <w:r w:rsidR="006C6919" w:rsidRPr="008115BB">
        <w:rPr>
          <w:i/>
        </w:rPr>
        <w:t xml:space="preserve"> </w:t>
      </w:r>
      <w:r w:rsidR="00E74206">
        <w:fldChar w:fldCharType="begin"/>
      </w:r>
      <w:r w:rsidR="00E74206">
        <w:instrText xml:space="preserve"> REF _Ref393373828 \h  \* MERGEFORMAT </w:instrText>
      </w:r>
      <w:r w:rsidR="00E74206">
        <w:fldChar w:fldCharType="separate"/>
      </w:r>
      <w:r w:rsidR="00B63B68" w:rsidRPr="00B63B68">
        <w:rPr>
          <w:i/>
        </w:rPr>
        <w:t>Anlage einer Materialgruppe</w:t>
      </w:r>
      <w:r w:rsidR="00E74206">
        <w:fldChar w:fldCharType="end"/>
      </w:r>
      <w:r w:rsidR="006C6919">
        <w:t xml:space="preserve"> ersichtlich.</w:t>
      </w:r>
    </w:p>
    <w:p w14:paraId="5844E0B6" w14:textId="77777777" w:rsidR="0090296F" w:rsidRDefault="0090296F" w:rsidP="00694278">
      <w:pPr>
        <w:pStyle w:val="berschrift2"/>
      </w:pPr>
      <w:bookmarkStart w:id="433" w:name="_Toc392770119"/>
      <w:bookmarkStart w:id="434" w:name="_Toc394230424"/>
      <w:r>
        <w:t>Die Kursverwaltung</w:t>
      </w:r>
      <w:bookmarkEnd w:id="433"/>
      <w:r w:rsidR="00544E7B">
        <w:t xml:space="preserve"> [Dominik Schumacher]</w:t>
      </w:r>
      <w:bookmarkEnd w:id="434"/>
    </w:p>
    <w:p w14:paraId="656D98C1" w14:textId="4A0F7583" w:rsidR="00A265E3" w:rsidRDefault="00A265E3" w:rsidP="00694278">
      <w:r>
        <w:t>In diesem Modul werden sämtliche Kurse erstellt, welche durch die Segelschule angeboten werden. Dies sind zum Beispiel „Optimisten 1 / 2“, „470er 1 / 2“, „Hob</w:t>
      </w:r>
      <w:r w:rsidR="00B60CB4">
        <w:t>b</w:t>
      </w:r>
      <w:r>
        <w:t xml:space="preserve">ie A / B“, „Surf 1 / 2“, „Kite 1 / 2“ sowie mögliche Sonderkurse. </w:t>
      </w:r>
      <w:r w:rsidR="00E35D28">
        <w:t>Anhand der vorhandenen Kurse werden im Modul „Terminverwaltung“ entsprechende Kurstermine geplant.</w:t>
      </w:r>
    </w:p>
    <w:p w14:paraId="388A20DF" w14:textId="6EFB3460" w:rsidR="00E35D28" w:rsidRDefault="00E35D28" w:rsidP="00694278">
      <w:r>
        <w:t>Ein Kursdatensatz enthält neben der Kursbezeichnung, de</w:t>
      </w:r>
      <w:r w:rsidR="00C03D46">
        <w:t>n</w:t>
      </w:r>
      <w:r>
        <w:t xml:space="preserve"> Bruttopreis</w:t>
      </w:r>
      <w:r w:rsidR="00C03D46">
        <w:t>,</w:t>
      </w:r>
      <w:r>
        <w:t xml:space="preserve"> die maximale Teilnehmeranzahl sowie d</w:t>
      </w:r>
      <w:r w:rsidR="00C03D46">
        <w:t>ie</w:t>
      </w:r>
      <w:r>
        <w:t xml:space="preserve"> Anzahl der benötigten Kursleiter. Wird der Kurs mit einer Prüfung abgeschlossen, verknüpft man diesen mit der zu erwerbenden Qualifikation. Da jeder Kursinhalt anhand eines bestimmten Bootes gelehrt wird, ist der entsprechende </w:t>
      </w:r>
      <w:r w:rsidR="00C03D46">
        <w:t>Boo</w:t>
      </w:r>
      <w:r w:rsidR="00D46B32">
        <w:t>tstyp</w:t>
      </w:r>
      <w:r w:rsidR="00AA0166">
        <w:t>en</w:t>
      </w:r>
      <w:r w:rsidR="00D46B32">
        <w:t xml:space="preserve"> m</w:t>
      </w:r>
      <w:r>
        <w:t>it</w:t>
      </w:r>
      <w:r w:rsidR="00C03D46">
        <w:t xml:space="preserve"> </w:t>
      </w:r>
      <w:r>
        <w:t xml:space="preserve">anzugeben. Des Weiteren </w:t>
      </w:r>
      <w:r w:rsidR="001D1AC7">
        <w:t xml:space="preserve">fügt man das Material (z.B. Segel, Leinen, Seilwinden) in der benötigten Menge </w:t>
      </w:r>
      <w:r w:rsidR="00C03D46">
        <w:t xml:space="preserve">pro Boot </w:t>
      </w:r>
      <w:r w:rsidR="001D1AC7">
        <w:t>hinzu.</w:t>
      </w:r>
    </w:p>
    <w:p w14:paraId="261BCF0C" w14:textId="77777777" w:rsidR="001D1AC7" w:rsidRDefault="001E4736" w:rsidP="00694278">
      <w:r>
        <w:t xml:space="preserve">Die dazugehörige </w:t>
      </w:r>
      <w:r w:rsidR="0005333B">
        <w:t>Grafik</w:t>
      </w:r>
      <w:r>
        <w:t xml:space="preserve"> befindet sich im Anhang </w:t>
      </w:r>
      <w:r w:rsidR="00E74206">
        <w:fldChar w:fldCharType="begin"/>
      </w:r>
      <w:r w:rsidR="00E74206">
        <w:instrText xml:space="preserve"> REF _Ref392703715 \r \h  \* MERGEFORMAT </w:instrText>
      </w:r>
      <w:r w:rsidR="00E74206">
        <w:fldChar w:fldCharType="separate"/>
      </w:r>
      <w:r w:rsidR="00B63B68" w:rsidRPr="00B63B68">
        <w:rPr>
          <w:i/>
        </w:rPr>
        <w:t>15.2.8</w:t>
      </w:r>
      <w:r w:rsidR="00E74206">
        <w:fldChar w:fldCharType="end"/>
      </w:r>
      <w:r w:rsidR="001C710A" w:rsidRPr="00544E7B">
        <w:rPr>
          <w:i/>
        </w:rPr>
        <w:t xml:space="preserve"> </w:t>
      </w:r>
      <w:fldSimple w:instr=" REF _Ref393100309  \* MERGEFORMAT ">
        <w:r w:rsidR="00B63B68" w:rsidRPr="00B63B68">
          <w:rPr>
            <w:i/>
          </w:rPr>
          <w:t>Anlage eines Kurses</w:t>
        </w:r>
      </w:fldSimple>
      <w:r w:rsidR="00544E7B" w:rsidRPr="00544E7B">
        <w:rPr>
          <w:i/>
        </w:rPr>
        <w:t>.</w:t>
      </w:r>
    </w:p>
    <w:p w14:paraId="13E2D681" w14:textId="77777777" w:rsidR="0090296F" w:rsidRDefault="0090296F" w:rsidP="00694278">
      <w:pPr>
        <w:pStyle w:val="berschrift2"/>
      </w:pPr>
      <w:bookmarkStart w:id="435" w:name="_Toc392770120"/>
      <w:bookmarkStart w:id="436" w:name="_Toc394230425"/>
      <w:r>
        <w:t>Die Materialverwaltung</w:t>
      </w:r>
      <w:bookmarkEnd w:id="435"/>
      <w:r w:rsidR="00544E7B">
        <w:t xml:space="preserve"> [Stefan Müller]</w:t>
      </w:r>
      <w:bookmarkEnd w:id="436"/>
    </w:p>
    <w:p w14:paraId="004BCFDC" w14:textId="77777777" w:rsidR="00604A16" w:rsidRDefault="00604A16" w:rsidP="00694278">
      <w:r>
        <w:t xml:space="preserve">In der Materialverwaltung wird die Einsatzbereitschaft des Materials und der Boote verwaltet. Hier kann der jeweilige Materialstatus vergeben werden, können Reparaturvermerke hinzugefügt werden oder das Material und die Boote ausgesondert werden. Nach einer erfolgten Reparatur kann der Materialstatus hier wieder </w:t>
      </w:r>
      <w:r w:rsidR="009E10E4">
        <w:t>aktualisiert</w:t>
      </w:r>
      <w:r>
        <w:t xml:space="preserve"> werden. </w:t>
      </w:r>
    </w:p>
    <w:p w14:paraId="26FE2FE6" w14:textId="77777777" w:rsidR="00685EC0" w:rsidRDefault="00604A16" w:rsidP="00694278">
      <w:r>
        <w:t>Zur besseren Übersicht ist die Materialverwaltung in Material und Boote unterteilt.</w:t>
      </w:r>
      <w:r w:rsidR="008115BB">
        <w:t xml:space="preserve"> </w:t>
      </w:r>
    </w:p>
    <w:p w14:paraId="7771D8DA" w14:textId="00805CD5" w:rsidR="008115BB" w:rsidRDefault="008115BB" w:rsidP="00694278">
      <w:r>
        <w:t xml:space="preserve">Die dazugehörige Grafik befindet sich im Anhang </w:t>
      </w:r>
      <w:r w:rsidR="00E74206">
        <w:fldChar w:fldCharType="begin"/>
      </w:r>
      <w:r w:rsidR="00E74206">
        <w:instrText xml:space="preserve"> REF _Ref393888100 \r \h  \* MERGEFORMAT </w:instrText>
      </w:r>
      <w:r w:rsidR="00E74206">
        <w:fldChar w:fldCharType="separate"/>
      </w:r>
      <w:r w:rsidR="00B63B68" w:rsidRPr="00B63B68">
        <w:rPr>
          <w:i/>
        </w:rPr>
        <w:t>15.2.9</w:t>
      </w:r>
      <w:r w:rsidR="00E74206">
        <w:fldChar w:fldCharType="end"/>
      </w:r>
      <w:r w:rsidRPr="008115BB">
        <w:rPr>
          <w:i/>
        </w:rPr>
        <w:t xml:space="preserve"> </w:t>
      </w:r>
      <w:r w:rsidR="00E74206">
        <w:fldChar w:fldCharType="begin"/>
      </w:r>
      <w:r w:rsidR="00E74206">
        <w:instrText xml:space="preserve"> REF _Ref393888100 \h  \* MERGEFORMAT </w:instrText>
      </w:r>
      <w:r w:rsidR="00E74206">
        <w:fldChar w:fldCharType="separate"/>
      </w:r>
      <w:r w:rsidR="00B63B68" w:rsidRPr="00B63B68">
        <w:rPr>
          <w:i/>
        </w:rPr>
        <w:t>Ablauf Materialverwaltung / Reparaturvorgang</w:t>
      </w:r>
      <w:r w:rsidR="00E74206">
        <w:fldChar w:fldCharType="end"/>
      </w:r>
      <w:r>
        <w:t>.</w:t>
      </w:r>
    </w:p>
    <w:p w14:paraId="65990A4C" w14:textId="77777777" w:rsidR="00C03D46" w:rsidRPr="00C03D46" w:rsidRDefault="00C03D46" w:rsidP="00694278"/>
    <w:p w14:paraId="3B2CEB70" w14:textId="77777777" w:rsidR="0090296F" w:rsidRDefault="0090296F" w:rsidP="00694278">
      <w:pPr>
        <w:pStyle w:val="berschrift2"/>
      </w:pPr>
      <w:bookmarkStart w:id="437" w:name="_Toc392770121"/>
      <w:bookmarkStart w:id="438" w:name="_Toc394230426"/>
      <w:r>
        <w:lastRenderedPageBreak/>
        <w:t>Die Rechnungsverwaltung</w:t>
      </w:r>
      <w:bookmarkEnd w:id="437"/>
      <w:r w:rsidR="0060575C">
        <w:t xml:space="preserve"> [Tobias Meyer]</w:t>
      </w:r>
      <w:bookmarkEnd w:id="438"/>
    </w:p>
    <w:p w14:paraId="4550FBC2" w14:textId="77777777" w:rsidR="00327C11" w:rsidRDefault="00327C11" w:rsidP="00694278">
      <w:r>
        <w:t xml:space="preserve">Nachdem ein Teilnehmer einen Kurs besucht hat, wird er dafür eine Rechnung erhalten. Es wird der entsprechende Teilnehmer ausgewählt und der Datensatz in der Datenbank gespeichert. Dabei wird automatisch auf Laufwerk D: eine Rechnung als PDF erzeugt. </w:t>
      </w:r>
    </w:p>
    <w:p w14:paraId="472457B4" w14:textId="77777777" w:rsidR="00480DA9" w:rsidRDefault="00327C11" w:rsidP="00694278">
      <w:r>
        <w:t>Das PDF enthält automatisch die im Kundenstamm hinterlegte Adresse sowie die Kursdaten. Des Weiteren wird der Netto-, Bruttopreis und Steuerbetrag ausgewiesen. Die Rechnungsnummer ist fortlaufend.</w:t>
      </w:r>
      <w:r w:rsidR="008115BB">
        <w:t xml:space="preserve"> </w:t>
      </w:r>
    </w:p>
    <w:p w14:paraId="4ED713AC" w14:textId="58456BAE" w:rsidR="008115BB" w:rsidRDefault="008115BB" w:rsidP="00694278">
      <w:r>
        <w:t xml:space="preserve">Die dazugehörige Grafik befindet sich im Anhang </w:t>
      </w:r>
      <w:r w:rsidR="00E74206">
        <w:fldChar w:fldCharType="begin"/>
      </w:r>
      <w:r w:rsidR="00E74206">
        <w:instrText xml:space="preserve"> REF _Ref393888089 \r \h  \* MERGEFORMAT </w:instrText>
      </w:r>
      <w:r w:rsidR="00E74206">
        <w:fldChar w:fldCharType="separate"/>
      </w:r>
      <w:r w:rsidR="00B63B68" w:rsidRPr="00B63B68">
        <w:rPr>
          <w:i/>
        </w:rPr>
        <w:t>15.2.10</w:t>
      </w:r>
      <w:r w:rsidR="00E74206">
        <w:fldChar w:fldCharType="end"/>
      </w:r>
      <w:r w:rsidRPr="008115BB">
        <w:rPr>
          <w:i/>
        </w:rPr>
        <w:t xml:space="preserve"> </w:t>
      </w:r>
      <w:r w:rsidR="00E74206">
        <w:fldChar w:fldCharType="begin"/>
      </w:r>
      <w:r w:rsidR="00E74206">
        <w:instrText xml:space="preserve"> REF _Ref393888089 \h  \* MERGEFORMAT </w:instrText>
      </w:r>
      <w:r w:rsidR="00E74206">
        <w:fldChar w:fldCharType="separate"/>
      </w:r>
      <w:r w:rsidR="00B63B68" w:rsidRPr="00B63B68">
        <w:rPr>
          <w:i/>
        </w:rPr>
        <w:t>Ablauf Rechnungserstellung</w:t>
      </w:r>
      <w:r w:rsidR="00E74206">
        <w:fldChar w:fldCharType="end"/>
      </w:r>
      <w:r>
        <w:t>.</w:t>
      </w:r>
    </w:p>
    <w:p w14:paraId="272DB6CF" w14:textId="44F9EA0C" w:rsidR="00E130F1" w:rsidRDefault="00BB5651" w:rsidP="00694278">
      <w:pPr>
        <w:pStyle w:val="berschrift2"/>
      </w:pPr>
      <w:bookmarkStart w:id="439" w:name="_Toc394230427"/>
      <w:r>
        <w:t xml:space="preserve">Die </w:t>
      </w:r>
      <w:r w:rsidR="00E130F1">
        <w:t>Terminverwaltung</w:t>
      </w:r>
      <w:r w:rsidR="00694278">
        <w:t xml:space="preserve"> [Tobias Meyer]</w:t>
      </w:r>
      <w:bookmarkEnd w:id="439"/>
    </w:p>
    <w:p w14:paraId="0D482465" w14:textId="77777777" w:rsidR="00AC6D63" w:rsidRDefault="00E130F1" w:rsidP="00AC6D63">
      <w:r>
        <w:t>Wird eine Kursplanung vorgenommen, so prüft die Terminverwaltung intern beim Hinzufügen des Kursleiters ob dieser verfügbar ste</w:t>
      </w:r>
      <w:r w:rsidR="00BB5651">
        <w:t xml:space="preserve">ht. Ist dies nicht der Fall, </w:t>
      </w:r>
      <w:r>
        <w:t xml:space="preserve">erscheint ein Hinweis, dass der Kursleiter nicht zur Verfügung steht. Sobald der Kurs geplant wurde, wird er grafisch im Kalender dargestellt. </w:t>
      </w:r>
      <w:r w:rsidR="00BB5651">
        <w:t xml:space="preserve">In diesem hat man auch die Möglichkeit </w:t>
      </w:r>
      <w:r>
        <w:t xml:space="preserve">die </w:t>
      </w:r>
      <w:r w:rsidR="00BB5651">
        <w:t>einzelnen Abwesen</w:t>
      </w:r>
      <w:r>
        <w:t xml:space="preserve">heitszeiten der Kursleiter </w:t>
      </w:r>
      <w:r w:rsidR="00BB5651">
        <w:t>einzusehen</w:t>
      </w:r>
      <w:r>
        <w:t xml:space="preserve">. Sobald ein Kurs den Status "Beendet" </w:t>
      </w:r>
      <w:r w:rsidR="00BB5651">
        <w:t xml:space="preserve">erreicht </w:t>
      </w:r>
      <w:r>
        <w:t xml:space="preserve">hat, wird dieser automatisch aus dem Terminkalender entfernt. Dies </w:t>
      </w:r>
      <w:r w:rsidR="00BB5651">
        <w:t>gewährleistet eine übersichtlichere Darstellung</w:t>
      </w:r>
      <w:r>
        <w:t xml:space="preserve">. </w:t>
      </w:r>
      <w:r w:rsidR="00BB5651">
        <w:t xml:space="preserve">Des Weiteren kann im </w:t>
      </w:r>
      <w:r>
        <w:t>Kalender zwischen</w:t>
      </w:r>
      <w:r w:rsidR="00BB5651">
        <w:t xml:space="preserve"> der</w:t>
      </w:r>
      <w:r>
        <w:t xml:space="preserve"> Tages-, Woche</w:t>
      </w:r>
      <w:r w:rsidR="00BB5651">
        <w:t>n- und Monatsansicht gewechselt werden</w:t>
      </w:r>
      <w:r>
        <w:t xml:space="preserve">. </w:t>
      </w:r>
      <w:r w:rsidR="00AC6D63">
        <w:t>Unterschiedliche Farben der Termineinträge heben die Terminart optisch hervor. Unterschieden wird hier zwischen abwesend, in Planung und in Durchführung.</w:t>
      </w:r>
    </w:p>
    <w:p w14:paraId="1FCADDCC" w14:textId="44A91F48" w:rsidR="00E130F1" w:rsidRDefault="00E130F1" w:rsidP="00694278">
      <w:r w:rsidRPr="002F6F8F">
        <w:t xml:space="preserve">Der </w:t>
      </w:r>
      <w:r w:rsidR="002F6F8F" w:rsidRPr="002F6F8F">
        <w:t xml:space="preserve">grafische Ablauf ist im Anhang </w:t>
      </w:r>
      <w:r w:rsidR="002F6F8F" w:rsidRPr="002F6F8F">
        <w:rPr>
          <w:i/>
        </w:rPr>
        <w:fldChar w:fldCharType="begin"/>
      </w:r>
      <w:r w:rsidR="002F6F8F" w:rsidRPr="002F6F8F">
        <w:rPr>
          <w:i/>
        </w:rPr>
        <w:instrText xml:space="preserve"> REF _Ref394230131 \r \h  \* MERGEFORMAT </w:instrText>
      </w:r>
      <w:r w:rsidR="002F6F8F" w:rsidRPr="002F6F8F">
        <w:rPr>
          <w:i/>
        </w:rPr>
      </w:r>
      <w:r w:rsidR="002F6F8F" w:rsidRPr="002F6F8F">
        <w:rPr>
          <w:i/>
        </w:rPr>
        <w:fldChar w:fldCharType="separate"/>
      </w:r>
      <w:r w:rsidR="00B63B68">
        <w:rPr>
          <w:i/>
        </w:rPr>
        <w:t>15.2.11</w:t>
      </w:r>
      <w:r w:rsidR="002F6F8F" w:rsidRPr="002F6F8F">
        <w:rPr>
          <w:i/>
        </w:rPr>
        <w:fldChar w:fldCharType="end"/>
      </w:r>
      <w:r w:rsidR="002F6F8F" w:rsidRPr="002F6F8F">
        <w:rPr>
          <w:i/>
        </w:rPr>
        <w:t xml:space="preserve"> </w:t>
      </w:r>
      <w:r w:rsidR="002F6F8F" w:rsidRPr="002F6F8F">
        <w:rPr>
          <w:i/>
        </w:rPr>
        <w:fldChar w:fldCharType="begin"/>
      </w:r>
      <w:r w:rsidR="002F6F8F" w:rsidRPr="002F6F8F">
        <w:rPr>
          <w:i/>
        </w:rPr>
        <w:instrText xml:space="preserve"> REF _Ref394230131 \h  \* MERGEFORMAT </w:instrText>
      </w:r>
      <w:r w:rsidR="002F6F8F" w:rsidRPr="002F6F8F">
        <w:rPr>
          <w:i/>
        </w:rPr>
      </w:r>
      <w:r w:rsidR="002F6F8F" w:rsidRPr="002F6F8F">
        <w:rPr>
          <w:i/>
        </w:rPr>
        <w:fldChar w:fldCharType="separate"/>
      </w:r>
      <w:r w:rsidR="00B63B68" w:rsidRPr="00B63B68">
        <w:rPr>
          <w:i/>
        </w:rPr>
        <w:t>Terminverwaltung</w:t>
      </w:r>
      <w:r w:rsidR="002F6F8F" w:rsidRPr="002F6F8F">
        <w:rPr>
          <w:i/>
        </w:rPr>
        <w:fldChar w:fldCharType="end"/>
      </w:r>
      <w:r w:rsidRPr="002F6F8F">
        <w:t xml:space="preserve"> ersichtlich.</w:t>
      </w:r>
    </w:p>
    <w:p w14:paraId="1BDF129D" w14:textId="77777777" w:rsidR="00B7194A" w:rsidRDefault="00B7194A" w:rsidP="00694278">
      <w:pPr>
        <w:spacing w:line="259" w:lineRule="auto"/>
        <w:jc w:val="left"/>
      </w:pPr>
      <w:r>
        <w:br w:type="page"/>
      </w:r>
    </w:p>
    <w:p w14:paraId="57D9D345" w14:textId="77777777" w:rsidR="003D4153" w:rsidRDefault="003D4153" w:rsidP="00694278">
      <w:pPr>
        <w:pStyle w:val="berschrift1"/>
      </w:pPr>
      <w:bookmarkStart w:id="440" w:name="_Toc392770123"/>
      <w:bookmarkStart w:id="441" w:name="_Toc394230428"/>
      <w:r>
        <w:lastRenderedPageBreak/>
        <w:t>Die Dokumentation</w:t>
      </w:r>
      <w:r w:rsidR="00DF75DA">
        <w:t xml:space="preserve"> [Dominik Schumacher]</w:t>
      </w:r>
      <w:bookmarkEnd w:id="440"/>
      <w:bookmarkEnd w:id="441"/>
    </w:p>
    <w:p w14:paraId="5A8AEDC8" w14:textId="77777777" w:rsidR="00B7194A" w:rsidRPr="007F10F4" w:rsidRDefault="007F10F4" w:rsidP="00694278">
      <w:r>
        <w:t xml:space="preserve">Eine Dokumentation ist für jedes Projekt unabdingbar. Eine interne Dokumentation auf Seite </w:t>
      </w:r>
      <w:r w:rsidR="00D505DD">
        <w:t>des Auftragnehmers</w:t>
      </w:r>
      <w:r>
        <w:t xml:space="preserve"> gibt jedem Projektmitglied die Möglichkeit sich über projektspezifische Details zu informieren und anhand dessen seine Tätigkeiten auszurichten. Eine offizielle Dokumentation für den Auftraggeber dient als Nachweis über die </w:t>
      </w:r>
      <w:r w:rsidR="007A3A4C">
        <w:t xml:space="preserve">Inhalte der </w:t>
      </w:r>
      <w:r>
        <w:t>erbrachte</w:t>
      </w:r>
      <w:r w:rsidR="007A3A4C">
        <w:t>n</w:t>
      </w:r>
      <w:r>
        <w:t xml:space="preserve"> Dienstleistung bzw. </w:t>
      </w:r>
      <w:r w:rsidR="007A3A4C">
        <w:t>den Eigenschaften des erstellten</w:t>
      </w:r>
      <w:r>
        <w:t xml:space="preserve"> Produkt</w:t>
      </w:r>
      <w:r w:rsidR="007A3A4C">
        <w:t>es</w:t>
      </w:r>
      <w:r>
        <w:t xml:space="preserve"> und unterstützt diesen </w:t>
      </w:r>
      <w:r w:rsidR="007A3A4C">
        <w:t>bei der nachfolgenden</w:t>
      </w:r>
      <w:r>
        <w:t xml:space="preserve"> Verwendung</w:t>
      </w:r>
      <w:r w:rsidR="007A3A4C">
        <w:t>.</w:t>
      </w:r>
    </w:p>
    <w:p w14:paraId="1ED10B31" w14:textId="77777777" w:rsidR="002054D0" w:rsidRDefault="002054D0" w:rsidP="00694278">
      <w:pPr>
        <w:pStyle w:val="berschrift2"/>
      </w:pPr>
      <w:bookmarkStart w:id="442" w:name="_Toc392770124"/>
      <w:bookmarkStart w:id="443" w:name="_Toc394230429"/>
      <w:r>
        <w:t>Definition</w:t>
      </w:r>
      <w:bookmarkEnd w:id="442"/>
      <w:bookmarkEnd w:id="443"/>
    </w:p>
    <w:p w14:paraId="54A7221A" w14:textId="77777777" w:rsidR="005E6DE2" w:rsidRDefault="002054D0" w:rsidP="00694278">
      <w:r>
        <w:t>Unter dem Begriff „Dokumentation“ versteht man die gezielte Auffindung und Aufarbeitung von Informationen (Dokumente) um diese weiter verarbeiten zu können. Dokumente können Bilder, Filme, Audio, Zeitschriften, Fachbücher oder auch wissenschaftlich erhobene Daten sein.</w:t>
      </w:r>
    </w:p>
    <w:p w14:paraId="2AD42E57" w14:textId="77777777" w:rsidR="002B12E0" w:rsidRDefault="002B12E0" w:rsidP="00694278">
      <w:pPr>
        <w:pStyle w:val="berschrift2"/>
      </w:pPr>
      <w:bookmarkStart w:id="444" w:name="_Toc392770125"/>
      <w:bookmarkStart w:id="445" w:name="_Toc394230430"/>
      <w:r>
        <w:t>Merkmale einer Dokumentation</w:t>
      </w:r>
      <w:bookmarkEnd w:id="444"/>
      <w:bookmarkEnd w:id="445"/>
    </w:p>
    <w:p w14:paraId="290292DA" w14:textId="77777777" w:rsidR="002B12E0" w:rsidRPr="00D20E38" w:rsidRDefault="002B12E0" w:rsidP="00694278">
      <w:pPr>
        <w:pStyle w:val="Listenabsatz"/>
        <w:numPr>
          <w:ilvl w:val="0"/>
          <w:numId w:val="14"/>
        </w:numPr>
        <w:rPr>
          <w:b/>
        </w:rPr>
      </w:pPr>
      <w:r w:rsidRPr="00D20E38">
        <w:rPr>
          <w:b/>
        </w:rPr>
        <w:t>Objektivität</w:t>
      </w:r>
    </w:p>
    <w:p w14:paraId="62C88777" w14:textId="77777777" w:rsidR="002B12E0" w:rsidRDefault="002B12E0" w:rsidP="00694278">
      <w:pPr>
        <w:pStyle w:val="Listenabsatz"/>
      </w:pPr>
      <w:r>
        <w:t>Die Dokumentation soll sachlich neutral geschrieben sein. Eine subjektive Bewertung durch den Autor ist nicht erwünscht.</w:t>
      </w:r>
    </w:p>
    <w:p w14:paraId="4201CB01" w14:textId="77777777" w:rsidR="002B12E0" w:rsidRPr="00DF75DA" w:rsidRDefault="002B12E0" w:rsidP="00694278">
      <w:pPr>
        <w:pStyle w:val="Listenabsatz"/>
        <w:numPr>
          <w:ilvl w:val="0"/>
          <w:numId w:val="14"/>
        </w:numPr>
        <w:rPr>
          <w:b/>
        </w:rPr>
      </w:pPr>
      <w:r w:rsidRPr="00DF75DA">
        <w:rPr>
          <w:b/>
        </w:rPr>
        <w:t>Vollständigkeit</w:t>
      </w:r>
    </w:p>
    <w:p w14:paraId="59D5B8FB" w14:textId="77777777" w:rsidR="002B12E0" w:rsidRDefault="002B12E0" w:rsidP="00694278">
      <w:pPr>
        <w:pStyle w:val="Listenabsatz"/>
      </w:pPr>
      <w:r>
        <w:t>Eine Dokumentation soll alle nötigen In</w:t>
      </w:r>
      <w:r w:rsidR="006D67DC">
        <w:t>formationen über das Objekt bzw. eines Prozesses enthalten.</w:t>
      </w:r>
    </w:p>
    <w:p w14:paraId="77266A4B" w14:textId="77777777" w:rsidR="006D67DC" w:rsidRPr="00DF75DA" w:rsidRDefault="006D67DC" w:rsidP="00694278">
      <w:pPr>
        <w:pStyle w:val="Listenabsatz"/>
        <w:numPr>
          <w:ilvl w:val="0"/>
          <w:numId w:val="14"/>
        </w:numPr>
        <w:rPr>
          <w:b/>
        </w:rPr>
      </w:pPr>
      <w:r w:rsidRPr="00DF75DA">
        <w:rPr>
          <w:b/>
        </w:rPr>
        <w:t>Korrektheit</w:t>
      </w:r>
    </w:p>
    <w:p w14:paraId="17C8BBC8" w14:textId="77777777" w:rsidR="006D67DC" w:rsidRDefault="006D67DC" w:rsidP="00694278">
      <w:pPr>
        <w:pStyle w:val="Listenabsatz"/>
      </w:pPr>
      <w:r>
        <w:t>Die niedergelegten Informationen sollen inhaltlich fehlerfrei sein.</w:t>
      </w:r>
    </w:p>
    <w:p w14:paraId="0AD896F1" w14:textId="77777777" w:rsidR="006D67DC" w:rsidRPr="00DF75DA" w:rsidRDefault="006D67DC" w:rsidP="00694278">
      <w:pPr>
        <w:pStyle w:val="Listenabsatz"/>
        <w:numPr>
          <w:ilvl w:val="0"/>
          <w:numId w:val="14"/>
        </w:numPr>
        <w:rPr>
          <w:b/>
        </w:rPr>
      </w:pPr>
      <w:r w:rsidRPr="00DF75DA">
        <w:rPr>
          <w:b/>
        </w:rPr>
        <w:t>Verständlichkeit und Nachvollziehbarkeit</w:t>
      </w:r>
    </w:p>
    <w:p w14:paraId="32234044" w14:textId="77777777" w:rsidR="006D67DC" w:rsidRDefault="006D67DC" w:rsidP="00694278">
      <w:pPr>
        <w:pStyle w:val="Listenabsatz"/>
      </w:pPr>
      <w:r>
        <w:t>Der Inhalt muss sich am jeweiligen Fachpublikum orientieren und so gestaltet sein, dass dieser klar verständlich und durch die jeweilige Zielgruppe leicht nachvollzogen werden kann.</w:t>
      </w:r>
    </w:p>
    <w:p w14:paraId="0D654AB2" w14:textId="77777777" w:rsidR="007A4D9B" w:rsidRDefault="007A4D9B" w:rsidP="00694278">
      <w:pPr>
        <w:pStyle w:val="Listenabsatz"/>
        <w:rPr>
          <w:b/>
        </w:rPr>
      </w:pPr>
    </w:p>
    <w:p w14:paraId="01EF47EA" w14:textId="77777777" w:rsidR="006D67DC" w:rsidRPr="00DF75DA" w:rsidRDefault="006D67DC" w:rsidP="00694278">
      <w:pPr>
        <w:pStyle w:val="Listenabsatz"/>
        <w:numPr>
          <w:ilvl w:val="0"/>
          <w:numId w:val="14"/>
        </w:numPr>
        <w:rPr>
          <w:b/>
        </w:rPr>
      </w:pPr>
      <w:r w:rsidRPr="00DF75DA">
        <w:rPr>
          <w:b/>
        </w:rPr>
        <w:t>Authentizität und Integrität</w:t>
      </w:r>
    </w:p>
    <w:p w14:paraId="53A686CA" w14:textId="77777777" w:rsidR="002B12E0" w:rsidRDefault="008536C6" w:rsidP="00694278">
      <w:pPr>
        <w:pStyle w:val="Listenabsatz"/>
      </w:pPr>
      <w:r>
        <w:lastRenderedPageBreak/>
        <w:t>Ein</w:t>
      </w:r>
      <w:r w:rsidR="006D67DC">
        <w:t xml:space="preserve"> Versionierung</w:t>
      </w:r>
      <w:r w:rsidR="00DF75DA">
        <w:t>ssystem</w:t>
      </w:r>
      <w:r w:rsidR="006D67DC">
        <w:t xml:space="preserve"> stellt eine eindeutige Nachvollzie</w:t>
      </w:r>
      <w:r w:rsidR="00334927">
        <w:t>h</w:t>
      </w:r>
      <w:r w:rsidR="006D67DC">
        <w:t>barkeit des geänderten bzw</w:t>
      </w:r>
      <w:r w:rsidR="00334927">
        <w:t>.</w:t>
      </w:r>
      <w:r w:rsidR="006D67DC">
        <w:t xml:space="preserve"> </w:t>
      </w:r>
      <w:r w:rsidR="007A1A9F">
        <w:t>neu hinzugefügten Inhaltes sicher</w:t>
      </w:r>
      <w:r w:rsidR="00DF75DA">
        <w:t>.</w:t>
      </w:r>
    </w:p>
    <w:p w14:paraId="368DE8B9" w14:textId="77777777" w:rsidR="003D4153" w:rsidRDefault="003D4153" w:rsidP="00694278">
      <w:pPr>
        <w:pStyle w:val="berschrift2"/>
      </w:pPr>
      <w:bookmarkStart w:id="446" w:name="_Toc392770127"/>
      <w:bookmarkStart w:id="447" w:name="_Toc394230431"/>
      <w:r>
        <w:t>Die technische Dokumentation</w:t>
      </w:r>
      <w:bookmarkEnd w:id="446"/>
      <w:bookmarkEnd w:id="447"/>
    </w:p>
    <w:p w14:paraId="7D25DCEA" w14:textId="77777777" w:rsidR="007A1A9F" w:rsidRDefault="007A1A9F" w:rsidP="00694278">
      <w:r>
        <w:t>Die Bezeichn</w:t>
      </w:r>
      <w:r w:rsidR="0051608A">
        <w:t xml:space="preserve">ung „technische Dokumentation“ </w:t>
      </w:r>
      <w:r>
        <w:t>steht als allgemeiner Oberbegriff für die Dokumentation zu einem Produkt. Sie beinhaltet v</w:t>
      </w:r>
      <w:r w:rsidR="00F3508B">
        <w:t>or allem</w:t>
      </w:r>
      <w:r>
        <w:t xml:space="preserve"> Dokumente, welche der Hersteller extern freigibt. </w:t>
      </w:r>
    </w:p>
    <w:p w14:paraId="309909CD" w14:textId="77777777" w:rsidR="007A1A9F" w:rsidRDefault="007A1A9F" w:rsidP="00694278">
      <w:r>
        <w:t>Dies können z.B. folgende Schriften sein:</w:t>
      </w:r>
    </w:p>
    <w:p w14:paraId="7A19BCA2" w14:textId="77777777" w:rsidR="007A1A9F" w:rsidRPr="00D20E38" w:rsidRDefault="007A1A9F" w:rsidP="00694278">
      <w:pPr>
        <w:pStyle w:val="Listenabsatz"/>
        <w:numPr>
          <w:ilvl w:val="0"/>
          <w:numId w:val="14"/>
        </w:numPr>
      </w:pPr>
      <w:r w:rsidRPr="00D20E38">
        <w:t>Bedienungs-/ Service- und Betriebsanleitungen</w:t>
      </w:r>
    </w:p>
    <w:p w14:paraId="486697C6" w14:textId="77777777" w:rsidR="007A1A9F" w:rsidRPr="00D20E38" w:rsidRDefault="007A1A9F" w:rsidP="00694278">
      <w:pPr>
        <w:pStyle w:val="Listenabsatz"/>
        <w:numPr>
          <w:ilvl w:val="0"/>
          <w:numId w:val="14"/>
        </w:numPr>
      </w:pPr>
      <w:r w:rsidRPr="00D20E38">
        <w:t>Installations- und Softwarehandbücher</w:t>
      </w:r>
    </w:p>
    <w:p w14:paraId="22D969C3" w14:textId="77777777" w:rsidR="00F83E17" w:rsidRDefault="007A1A9F" w:rsidP="00694278">
      <w:r>
        <w:t>Des Weiteren enthält eine technische Dokumentation Informationen zu „Produktdefinition und Produktspezifikation, Konstruktion, Herstellungsverfahren, Qualitätssicherung, Produkthaftung, Produktdarstellung, Beschreibung von Funktionen und Schnittstellen, bestimmungsgemäße, sichere und korrekte Anwendung, Instandhaltung und Reparatur eines technischen Produkts sowie gefahrlose Entsorgung.“</w:t>
      </w:r>
      <w:sdt>
        <w:sdtPr>
          <w:id w:val="12221587"/>
          <w:citation/>
        </w:sdtPr>
        <w:sdtEndPr>
          <w:rPr>
            <w:i/>
          </w:rPr>
        </w:sdtEndPr>
        <w:sdtContent>
          <w:r w:rsidR="004F2FD1" w:rsidRPr="00F83E17">
            <w:rPr>
              <w:i/>
            </w:rPr>
            <w:fldChar w:fldCharType="begin"/>
          </w:r>
          <w:r w:rsidR="00F83E17" w:rsidRPr="00F83E17">
            <w:rPr>
              <w:i/>
            </w:rPr>
            <w:instrText xml:space="preserve"> CITATION Tek14 \l 1031 </w:instrText>
          </w:r>
          <w:r w:rsidR="004F2FD1" w:rsidRPr="00F83E17">
            <w:rPr>
              <w:i/>
            </w:rPr>
            <w:fldChar w:fldCharType="separate"/>
          </w:r>
          <w:r w:rsidR="00B63B68">
            <w:rPr>
              <w:i/>
              <w:noProof/>
            </w:rPr>
            <w:t xml:space="preserve"> </w:t>
          </w:r>
          <w:r w:rsidR="00B63B68">
            <w:rPr>
              <w:noProof/>
            </w:rPr>
            <w:t>(Tekom - Gesellschaft für technische Dokumentation e.V, 2014)</w:t>
          </w:r>
          <w:r w:rsidR="004F2FD1" w:rsidRPr="00F83E17">
            <w:rPr>
              <w:i/>
            </w:rPr>
            <w:fldChar w:fldCharType="end"/>
          </w:r>
        </w:sdtContent>
      </w:sdt>
    </w:p>
    <w:p w14:paraId="09BB27B9" w14:textId="77777777" w:rsidR="00F83E17" w:rsidRDefault="00F83E17" w:rsidP="00694278"/>
    <w:p w14:paraId="6BEF9B6D" w14:textId="77777777" w:rsidR="007A1A9F" w:rsidRDefault="007A1A9F" w:rsidP="00694278">
      <w:r>
        <w:t xml:space="preserve">Dieser Projektendbericht kann als technische Dokumentation aufgefasst werden, da dieser umfangreiche </w:t>
      </w:r>
      <w:r w:rsidR="00961AD4">
        <w:t>Hintergrundinformationen</w:t>
      </w:r>
      <w:r>
        <w:t xml:space="preserve"> zu der Software „Naukanu Sailing School Manager“ beinhaltet:</w:t>
      </w:r>
    </w:p>
    <w:p w14:paraId="622A9FC7" w14:textId="77777777" w:rsidR="007A1A9F" w:rsidRDefault="00961AD4" w:rsidP="00694278">
      <w:pPr>
        <w:pStyle w:val="Listenabsatz"/>
        <w:numPr>
          <w:ilvl w:val="0"/>
          <w:numId w:val="14"/>
        </w:numPr>
      </w:pPr>
      <w:r>
        <w:t>Prozessabläufe</w:t>
      </w:r>
    </w:p>
    <w:p w14:paraId="184086D0" w14:textId="77777777" w:rsidR="00961AD4" w:rsidRDefault="00961AD4" w:rsidP="00694278">
      <w:pPr>
        <w:pStyle w:val="Listenabsatz"/>
        <w:numPr>
          <w:ilvl w:val="0"/>
          <w:numId w:val="14"/>
        </w:numPr>
      </w:pPr>
      <w:r>
        <w:t>Verwendete Architekturen (z.B. Entity Framework) und deren Aufbau</w:t>
      </w:r>
    </w:p>
    <w:p w14:paraId="7E809427" w14:textId="77777777" w:rsidR="00961AD4" w:rsidRDefault="00961AD4" w:rsidP="00694278">
      <w:pPr>
        <w:pStyle w:val="Listenabsatz"/>
        <w:numPr>
          <w:ilvl w:val="0"/>
          <w:numId w:val="14"/>
        </w:numPr>
      </w:pPr>
      <w:r>
        <w:t>UML - Diagramme</w:t>
      </w:r>
    </w:p>
    <w:p w14:paraId="25C09E05" w14:textId="77777777" w:rsidR="003D4153" w:rsidRDefault="003D4153" w:rsidP="00694278">
      <w:pPr>
        <w:pStyle w:val="berschrift2"/>
      </w:pPr>
      <w:bookmarkStart w:id="448" w:name="_Toc392770128"/>
      <w:bookmarkStart w:id="449" w:name="_Toc394230432"/>
      <w:r>
        <w:t>Die Benutzerdokumentation</w:t>
      </w:r>
      <w:bookmarkEnd w:id="448"/>
      <w:bookmarkEnd w:id="449"/>
    </w:p>
    <w:p w14:paraId="697AF769" w14:textId="77777777" w:rsidR="00F10215" w:rsidRDefault="00961AD4" w:rsidP="00694278">
      <w:r>
        <w:t xml:space="preserve">Eine Benutzerdokumentation beinhaltet sämtliche Informationen zur sicheren und fehlerfreien Bedienung eines Produktes für einen Endanwender. Bezogen auf </w:t>
      </w:r>
      <w:r w:rsidR="00525300">
        <w:t>ein Softwareprodukt enthält sie</w:t>
      </w:r>
      <w:r>
        <w:t xml:space="preserve"> eine detaillierte Beschreibung über die Bedienung der g</w:t>
      </w:r>
      <w:r w:rsidR="007C275F">
        <w:t>raf</w:t>
      </w:r>
      <w:r>
        <w:t>ischen Oberfläche, stellt die Funktionen der An</w:t>
      </w:r>
      <w:r>
        <w:lastRenderedPageBreak/>
        <w:t>wendung in einem strukturierten und sinnvollen Kontext dar und gibt Hilfestellungen, welche die Arbeit des Benutzers vereinfachen und beschleunigen. Sie dient in erster Linie</w:t>
      </w:r>
      <w:r w:rsidR="00404D72">
        <w:t xml:space="preserve"> zur Einführung in die Applikation und Vertiefung des Anwenderwissens.</w:t>
      </w:r>
    </w:p>
    <w:p w14:paraId="2D726FEE" w14:textId="77777777" w:rsidR="00525300" w:rsidRDefault="00525300" w:rsidP="00694278">
      <w:r>
        <w:t>Das beiliegende Handbuch ist als Benutzerdokumentation anzusehen, da es neben der Installation der Datenbank, das GUI-Konzept erläutert, sowie alle nötigen Prozesse zur erfolgreichen Kursverwaltung der Segelschule umfassend beschreibt.</w:t>
      </w:r>
    </w:p>
    <w:p w14:paraId="29FD0394" w14:textId="77777777" w:rsidR="007115F1" w:rsidRDefault="007115F1" w:rsidP="00694278">
      <w:pPr>
        <w:pStyle w:val="berschrift1"/>
      </w:pPr>
      <w:bookmarkStart w:id="450" w:name="_Toc391927723"/>
      <w:bookmarkStart w:id="451" w:name="_Toc392770129"/>
      <w:bookmarkStart w:id="452" w:name="_Toc394230433"/>
      <w:r>
        <w:t>Zusätzliche Features und Ausblick [Stefan Müller]</w:t>
      </w:r>
      <w:bookmarkEnd w:id="450"/>
      <w:bookmarkEnd w:id="451"/>
      <w:bookmarkEnd w:id="452"/>
    </w:p>
    <w:p w14:paraId="6A7F1443" w14:textId="77777777" w:rsidR="007115F1" w:rsidRDefault="007115F1" w:rsidP="00694278">
      <w:r>
        <w:t>In diesem Kapitel widmen wir uns den, zusätzlich zur Anforderung, umgesetzten Features dieser Software sowie einem Ausblick auf die möglichen Erweiterungen.</w:t>
      </w:r>
    </w:p>
    <w:p w14:paraId="283943D4" w14:textId="77777777" w:rsidR="007115F1" w:rsidRDefault="007115F1" w:rsidP="00694278">
      <w:pPr>
        <w:pStyle w:val="berschrift2"/>
      </w:pPr>
      <w:bookmarkStart w:id="453" w:name="_Toc391927724"/>
      <w:bookmarkStart w:id="454" w:name="_Toc392770130"/>
      <w:bookmarkStart w:id="455" w:name="_Toc394230434"/>
      <w:r>
        <w:t>Zusätzliche Features</w:t>
      </w:r>
      <w:bookmarkEnd w:id="453"/>
      <w:bookmarkEnd w:id="454"/>
      <w:bookmarkEnd w:id="455"/>
    </w:p>
    <w:p w14:paraId="37EBEEAA" w14:textId="77777777" w:rsidR="007115F1" w:rsidRDefault="007115F1" w:rsidP="00694278">
      <w:r>
        <w:t xml:space="preserve">Zusätzlich zu den oben bereits genannten Anforderungen verfügt die Software „Naukanu Sailing School Manager“ über weitere Features, welche garantieren, dass die Software leicht zu bedienen, sowie leicht </w:t>
      </w:r>
      <w:r w:rsidR="007C275F">
        <w:t>erweiterbar</w:t>
      </w:r>
      <w:r>
        <w:t>- bzw. anpassbar ist.</w:t>
      </w:r>
    </w:p>
    <w:p w14:paraId="712FB0A5" w14:textId="77777777" w:rsidR="007115F1" w:rsidRDefault="007115F1" w:rsidP="00694278">
      <w:pPr>
        <w:pStyle w:val="berschrift3"/>
      </w:pPr>
      <w:bookmarkStart w:id="456" w:name="_Toc391927725"/>
      <w:bookmarkStart w:id="457" w:name="_Toc392770131"/>
      <w:bookmarkStart w:id="458" w:name="_Toc394230435"/>
      <w:r>
        <w:t>Live Tiles</w:t>
      </w:r>
      <w:bookmarkEnd w:id="456"/>
      <w:bookmarkEnd w:id="457"/>
      <w:bookmarkEnd w:id="458"/>
    </w:p>
    <w:p w14:paraId="4D988F52" w14:textId="77777777" w:rsidR="007115F1" w:rsidRDefault="007115F1" w:rsidP="00694278">
      <w:r>
        <w:t xml:space="preserve">Der Startbildschirm des Naukanu Sailing School Manager verfügt über „Live Tiles“, Kacheln welche dazu beitragen, wichtige Information auf den ersten </w:t>
      </w:r>
      <w:r w:rsidR="0051608A">
        <w:t xml:space="preserve">Blick </w:t>
      </w:r>
      <w:r>
        <w:t>zur Verfügung und im Schnellzugriff zu haben. So werden bisher die Anzahl aller erstellten Kurse und der entsprechenden Anmeldungen, die Anzahl der erfassten Teilnehmer und Kursleiter sowie die Anzahl der offenen Rechnungen und Gutschriften auf den ersten Blick angezeigt. Gleichzeitig besteht über diese Kacheln ein Schnellzugang zu den entsprechenden Menüpunkten in deren Übersicht</w:t>
      </w:r>
      <w:r w:rsidR="00D20E38">
        <w:t>.</w:t>
      </w:r>
    </w:p>
    <w:p w14:paraId="70BF0D7C" w14:textId="77777777" w:rsidR="007115F1" w:rsidRDefault="007115F1" w:rsidP="00694278">
      <w:pPr>
        <w:pStyle w:val="berschrift3"/>
      </w:pPr>
      <w:bookmarkStart w:id="459" w:name="_Toc391927726"/>
      <w:bookmarkStart w:id="460" w:name="_Toc392770132"/>
      <w:bookmarkStart w:id="461" w:name="_Toc394230436"/>
      <w:r>
        <w:t>Neuigkeiten</w:t>
      </w:r>
      <w:bookmarkEnd w:id="459"/>
      <w:bookmarkEnd w:id="460"/>
      <w:bookmarkEnd w:id="461"/>
    </w:p>
    <w:p w14:paraId="6C753FEF" w14:textId="77777777" w:rsidR="007115F1" w:rsidRDefault="007115F1" w:rsidP="00694278">
      <w:r>
        <w:t>Ebenfalls auf dem Startbildschirm befindet sich eine Anzeige zur Einblendung von Neuigkeiten, welche an alle Mitarbeiter im Unternehmen kommuniziert werden sollen. Die können einfach in der Datenbank hinterlegt werden und werden dann automatisch im Startbildschirm angezeigt</w:t>
      </w:r>
      <w:r w:rsidR="00D20E38">
        <w:t>.</w:t>
      </w:r>
    </w:p>
    <w:p w14:paraId="6922B79F" w14:textId="77777777" w:rsidR="007115F1" w:rsidRDefault="007115F1" w:rsidP="00694278">
      <w:pPr>
        <w:pStyle w:val="berschrift3"/>
      </w:pPr>
      <w:bookmarkStart w:id="462" w:name="_Toc391927727"/>
      <w:bookmarkStart w:id="463" w:name="_Toc392770133"/>
      <w:bookmarkStart w:id="464" w:name="_Toc394230437"/>
      <w:r>
        <w:lastRenderedPageBreak/>
        <w:t>BIC- und IBAN-Generator</w:t>
      </w:r>
      <w:bookmarkEnd w:id="462"/>
      <w:bookmarkEnd w:id="463"/>
      <w:bookmarkEnd w:id="464"/>
    </w:p>
    <w:p w14:paraId="73EB3C14" w14:textId="77777777" w:rsidR="007115F1" w:rsidRDefault="007115F1" w:rsidP="00694278">
      <w:r>
        <w:t xml:space="preserve">Der Naukanu Sailing School Manager verfügt in allen Bereichen in welche Kontodaten eingegeben werden müssen über einen eigenen BIC- und IBAN-Generator. Hier </w:t>
      </w:r>
      <w:r w:rsidR="0051608A">
        <w:t>wird</w:t>
      </w:r>
      <w:r>
        <w:t xml:space="preserve"> </w:t>
      </w:r>
      <w:r w:rsidR="0051608A">
        <w:t>anhand der</w:t>
      </w:r>
      <w:r>
        <w:t xml:space="preserve"> Kontonummer und </w:t>
      </w:r>
      <w:r w:rsidR="0051608A">
        <w:t xml:space="preserve">der Bankleitzahl per Knopfdruck automatisch </w:t>
      </w:r>
      <w:r>
        <w:t xml:space="preserve">das neue Bankenformat </w:t>
      </w:r>
      <w:r w:rsidR="0051608A">
        <w:t>ermittelt</w:t>
      </w:r>
      <w:r>
        <w:t>. Dadurch ergibt sich gerade i</w:t>
      </w:r>
      <w:r w:rsidR="007C275F">
        <w:t>n</w:t>
      </w:r>
      <w:r>
        <w:t xml:space="preserve"> der Phase der Umstellung eine erhebliche Arbeitserleichterung für das Anlegen der Kontodaten. </w:t>
      </w:r>
    </w:p>
    <w:p w14:paraId="226CCBFF" w14:textId="77777777" w:rsidR="007115F1" w:rsidRDefault="007115F1" w:rsidP="00694278">
      <w:pPr>
        <w:pStyle w:val="berschrift3"/>
      </w:pPr>
      <w:bookmarkStart w:id="465" w:name="_Toc391927728"/>
      <w:bookmarkStart w:id="466" w:name="_Toc392770134"/>
      <w:bookmarkStart w:id="467" w:name="_Toc394230438"/>
      <w:r>
        <w:t>Mehrsprachigkeit</w:t>
      </w:r>
      <w:bookmarkEnd w:id="465"/>
      <w:bookmarkEnd w:id="466"/>
      <w:bookmarkEnd w:id="467"/>
    </w:p>
    <w:p w14:paraId="42DAAB83" w14:textId="77777777" w:rsidR="007115F1" w:rsidRDefault="007115F1" w:rsidP="00694278">
      <w:r>
        <w:t>Die Naukanu Sailing School hat sich mit ihrer Niederlassung am Gardasee in einer Gegend angesiedelt, in welcher internationale Saisonkräfte eingesetzt werden. Bereits jetzt ist eine Mehrsprachigkeit der Software mit Deutsch und Englisch umgesetzt. Die Sprache kann für jeden Client einzeln konfiguriert werden, ist jederzeit änderbar und steht nach einem Neustart des Client direkt zur Verfügung</w:t>
      </w:r>
      <w:r w:rsidR="00D20E38">
        <w:t>.</w:t>
      </w:r>
    </w:p>
    <w:p w14:paraId="59F28B11" w14:textId="77777777" w:rsidR="007115F1" w:rsidRDefault="007115F1" w:rsidP="00694278">
      <w:pPr>
        <w:pStyle w:val="berschrift3"/>
      </w:pPr>
      <w:bookmarkStart w:id="468" w:name="_Toc391927729"/>
      <w:bookmarkStart w:id="469" w:name="_Toc392770135"/>
      <w:bookmarkStart w:id="470" w:name="_Toc394230439"/>
      <w:r>
        <w:t>Variable Schriftgrößen</w:t>
      </w:r>
      <w:r w:rsidR="005A3C6A">
        <w:t>- und Farbg</w:t>
      </w:r>
      <w:r>
        <w:t>estaltung</w:t>
      </w:r>
      <w:bookmarkEnd w:id="468"/>
      <w:bookmarkEnd w:id="469"/>
      <w:bookmarkEnd w:id="470"/>
    </w:p>
    <w:p w14:paraId="48CDFA25" w14:textId="77777777" w:rsidR="005A3C6A" w:rsidRDefault="005A3C6A" w:rsidP="00694278">
      <w:r>
        <w:t xml:space="preserve">Auf Grund der Benutzerfreundlichkeit und um die Anwendung auch für </w:t>
      </w:r>
      <w:r w:rsidR="00CA77EB">
        <w:t xml:space="preserve">eingeschränkt </w:t>
      </w:r>
      <w:r w:rsidR="00B07365">
        <w:t>s</w:t>
      </w:r>
      <w:r w:rsidR="00CA77EB">
        <w:t>ehfähige Personen nutzbar zu machen, haben wir uns dazu entschieden, die Schriftgröße variabel zu gestalten und dem Benutzer die Möglichkeit zu geben sich zwischen zwei unterschiedlichen Schriftgrößen zu entscheiden. Aus den Gründen gibt es die Möglichkeit, zwischen zwei Hintergrundfarben zu wählen.</w:t>
      </w:r>
    </w:p>
    <w:p w14:paraId="210237A8" w14:textId="77777777" w:rsidR="007115F1" w:rsidRDefault="007115F1" w:rsidP="00694278">
      <w:r>
        <w:t xml:space="preserve">Jeder Mensch auf dieser Welt hat unterschiedliche Geschmäcker. Aus diesem Grunde ist es möglich, den Client des Naukanu Sailing School Manager farblich an den eigenen Geschmack anzupassen. </w:t>
      </w:r>
      <w:r w:rsidR="00CA77EB">
        <w:t>Hierfür</w:t>
      </w:r>
      <w:r>
        <w:t xml:space="preserve"> stehen</w:t>
      </w:r>
      <w:r w:rsidR="00CA77EB">
        <w:t xml:space="preserve"> bei uns</w:t>
      </w:r>
      <w:r>
        <w:t xml:space="preserve"> 20 unterschiedliche Farben zur Verfügung.</w:t>
      </w:r>
    </w:p>
    <w:p w14:paraId="6D1DF62E" w14:textId="77777777" w:rsidR="007115F1" w:rsidRDefault="007115F1" w:rsidP="00694278">
      <w:pPr>
        <w:pStyle w:val="berschrift2"/>
      </w:pPr>
      <w:bookmarkStart w:id="471" w:name="_Toc391927730"/>
      <w:bookmarkStart w:id="472" w:name="_Toc392770136"/>
      <w:bookmarkStart w:id="473" w:name="_Toc394230440"/>
      <w:r>
        <w:t>Ausblick</w:t>
      </w:r>
      <w:bookmarkEnd w:id="471"/>
      <w:bookmarkEnd w:id="472"/>
      <w:bookmarkEnd w:id="473"/>
    </w:p>
    <w:p w14:paraId="317A2DDC" w14:textId="77777777" w:rsidR="007115F1" w:rsidRDefault="007115F1" w:rsidP="00694278">
      <w:r>
        <w:t>An dieser Stelle geben wir einen Ausblick auf die Erweiterungen, welche für den „Naukanu Sailing School Manager“ in Zukunft möglich sein könnten. Selbstverständlich sind generell auch Anpassungen möglich welche im folgendem nicht aufgeführt sind.</w:t>
      </w:r>
    </w:p>
    <w:p w14:paraId="373E212C" w14:textId="77777777" w:rsidR="007115F1" w:rsidRDefault="007115F1" w:rsidP="00694278">
      <w:pPr>
        <w:pStyle w:val="berschrift3"/>
      </w:pPr>
      <w:bookmarkStart w:id="474" w:name="_Toc391927731"/>
      <w:bookmarkStart w:id="475" w:name="_Toc392770137"/>
      <w:bookmarkStart w:id="476" w:name="_Toc394230441"/>
      <w:r>
        <w:lastRenderedPageBreak/>
        <w:t>Erweiterung der Live Tiles</w:t>
      </w:r>
      <w:bookmarkEnd w:id="474"/>
      <w:bookmarkEnd w:id="475"/>
      <w:bookmarkEnd w:id="476"/>
    </w:p>
    <w:p w14:paraId="658B5D10" w14:textId="77777777" w:rsidR="007115F1" w:rsidRDefault="00CA77EB" w:rsidP="00694278">
      <w:r>
        <w:t>Die bereits unter Punkt 9</w:t>
      </w:r>
      <w:r w:rsidR="007115F1">
        <w:t>.1.1 erklärten Live Tiles lassen sich natürlich jederzeit erweitern. So können hier auf Wunsch zusätzliche Live Tiles hinzukommen, bereits vorhandene Live Tiles durch andere ersetzt werden oder aber diese auch komplett entfernt werden</w:t>
      </w:r>
      <w:r w:rsidR="00D20E38">
        <w:t>.</w:t>
      </w:r>
    </w:p>
    <w:p w14:paraId="2E7E24FA" w14:textId="77777777" w:rsidR="007115F1" w:rsidRDefault="007115F1" w:rsidP="00694278">
      <w:pPr>
        <w:pStyle w:val="berschrift3"/>
      </w:pPr>
      <w:bookmarkStart w:id="477" w:name="_Toc391927732"/>
      <w:bookmarkStart w:id="478" w:name="_Toc392770138"/>
      <w:bookmarkStart w:id="479" w:name="_Toc394230442"/>
      <w:r>
        <w:t>Erweiterung Neuigkeiten</w:t>
      </w:r>
      <w:bookmarkEnd w:id="477"/>
      <w:bookmarkEnd w:id="478"/>
      <w:bookmarkEnd w:id="479"/>
    </w:p>
    <w:p w14:paraId="385D4F75" w14:textId="77777777" w:rsidR="007115F1" w:rsidRDefault="007115F1" w:rsidP="00694278">
      <w:r>
        <w:t xml:space="preserve">Ebenso lassen sich auch die Neuigkeiten auf der Startseite noch erweitern. So wäre es hier z.B. möglich, einen RSS-Feed mit einzubinden oder aber auch z.B. die aktuellen Wetterdaten anzuzeigen. </w:t>
      </w:r>
    </w:p>
    <w:p w14:paraId="6EBDFDAA" w14:textId="77777777" w:rsidR="007115F1" w:rsidRDefault="007115F1" w:rsidP="00694278">
      <w:pPr>
        <w:pStyle w:val="berschrift3"/>
      </w:pPr>
      <w:bookmarkStart w:id="480" w:name="_Toc391927733"/>
      <w:bookmarkStart w:id="481" w:name="_Toc392770139"/>
      <w:bookmarkStart w:id="482" w:name="_Toc394230443"/>
      <w:r>
        <w:t>Erweiterung der Mehrsprachigkeit</w:t>
      </w:r>
      <w:bookmarkEnd w:id="480"/>
      <w:bookmarkEnd w:id="481"/>
      <w:bookmarkEnd w:id="482"/>
    </w:p>
    <w:p w14:paraId="09B94B83" w14:textId="77777777" w:rsidR="007115F1" w:rsidRDefault="007115F1" w:rsidP="00694278">
      <w:r>
        <w:t>Der Mehrsprachigkeit des Naukanu Sailing School Managers ist fast keine Grenze gesetzt. So lässt sich die Software jederzeit um weitere Sprachen erweitern. Natürlich ist es auch hier möglich, vorhandene Sprachen zu ersetzen oder zu entfernen</w:t>
      </w:r>
      <w:r w:rsidR="00D20E38">
        <w:t>.</w:t>
      </w:r>
    </w:p>
    <w:p w14:paraId="249291AB" w14:textId="77777777" w:rsidR="007115F1" w:rsidRDefault="007115F1" w:rsidP="00694278">
      <w:pPr>
        <w:pStyle w:val="berschrift3"/>
      </w:pPr>
      <w:bookmarkStart w:id="483" w:name="_Toc391927734"/>
      <w:bookmarkStart w:id="484" w:name="_Toc392770140"/>
      <w:bookmarkStart w:id="485" w:name="_Toc394230444"/>
      <w:r>
        <w:t>Automatischer Mailversand</w:t>
      </w:r>
      <w:bookmarkEnd w:id="483"/>
      <w:bookmarkEnd w:id="484"/>
      <w:bookmarkEnd w:id="485"/>
    </w:p>
    <w:p w14:paraId="25EB25FD" w14:textId="77777777" w:rsidR="007115F1" w:rsidRDefault="007115F1" w:rsidP="00694278">
      <w:r>
        <w:t>In vielen Unternehmen setzt sich immer mehr das papierlose Büro durch. Gerade Unternehmen welche eng mit der Natur verknüpft sind, ist dies ein wichtiger Beitrag zum Umweltschutz. Daher lässt sich der Naukanu Sailing School Manager auf Wunsch um einen automatischen Mailversand erweitern. Im Anschluss wird es dann möglich sein, sämtliche erstellten Dokumente bereits aus der Software heraus zu versenden.</w:t>
      </w:r>
    </w:p>
    <w:p w14:paraId="491D1EB8" w14:textId="77777777" w:rsidR="007115F1" w:rsidRDefault="007115F1" w:rsidP="00694278">
      <w:pPr>
        <w:pStyle w:val="berschrift3"/>
      </w:pPr>
      <w:bookmarkStart w:id="486" w:name="_Toc391927735"/>
      <w:bookmarkStart w:id="487" w:name="_Toc392770141"/>
      <w:bookmarkStart w:id="488" w:name="_Toc394230445"/>
      <w:r>
        <w:t>Automatische Rechnungsanlage bei Kursbeendigung</w:t>
      </w:r>
      <w:bookmarkEnd w:id="486"/>
      <w:bookmarkEnd w:id="487"/>
      <w:bookmarkEnd w:id="488"/>
    </w:p>
    <w:p w14:paraId="7D306171" w14:textId="4E36E93D" w:rsidR="007115F1" w:rsidRDefault="007115F1" w:rsidP="00694278">
      <w:r>
        <w:t xml:space="preserve">Es ist ebenfalls möglich, die Rechnungsanlage zu automatisieren. Dies hat den Vorteil, dass unter anderem ein erheblicher Zeitaufwand für das einzelne erstellen der jeweiligen Rechnung entfällt. In diesem Fall würde bei erfolgter Kursbeendigung automatisch eine Rechnung für die jeweiligen Teilnehmer erstellt. Alternativ wäre es dann auch möglich, eine Gruppenrechnung zu erstellen, sollte der komplette Kurs über eine einzelne Rechnung abgerechnet werden sollen. </w:t>
      </w:r>
    </w:p>
    <w:p w14:paraId="44171BC5" w14:textId="77777777" w:rsidR="00CA77EB" w:rsidRDefault="00CA77EB" w:rsidP="00694278">
      <w:pPr>
        <w:pStyle w:val="berschrift3"/>
      </w:pPr>
      <w:bookmarkStart w:id="489" w:name="_Toc392770142"/>
      <w:bookmarkStart w:id="490" w:name="_Toc394230446"/>
      <w:bookmarkStart w:id="491" w:name="_Toc391927736"/>
      <w:r>
        <w:lastRenderedPageBreak/>
        <w:t>Mahnwesen</w:t>
      </w:r>
      <w:bookmarkEnd w:id="489"/>
      <w:bookmarkEnd w:id="490"/>
    </w:p>
    <w:p w14:paraId="459127D0" w14:textId="77777777" w:rsidR="00CA77EB" w:rsidRDefault="00CA77EB" w:rsidP="00694278">
      <w:r>
        <w:t>Bei Bedarf wäre es möglich auf Basis der bisherigen Rechnungen ein automatisches Mahnwesen zu implementieren. In diesem Fall müsste nur der Eingang des Rechnungsbetrages vermerkt werden, sollte dieser nicht eintreffen würde automatisch eine Mahnung erstellt.</w:t>
      </w:r>
    </w:p>
    <w:p w14:paraId="6CB128D5" w14:textId="77777777" w:rsidR="00CA77EB" w:rsidRDefault="00CA77EB" w:rsidP="00694278">
      <w:pPr>
        <w:pStyle w:val="berschrift3"/>
      </w:pPr>
      <w:bookmarkStart w:id="492" w:name="_Toc392770143"/>
      <w:bookmarkStart w:id="493" w:name="_Toc394230447"/>
      <w:r>
        <w:t>Gutschriften</w:t>
      </w:r>
      <w:bookmarkEnd w:id="492"/>
      <w:bookmarkEnd w:id="493"/>
    </w:p>
    <w:p w14:paraId="63785E26" w14:textId="77777777" w:rsidR="00CA77EB" w:rsidRDefault="00CA77EB" w:rsidP="00694278">
      <w:r>
        <w:t xml:space="preserve">Ähnlich wie die Erstellung von Rechnungen könnten wir für Sie die Erstellung </w:t>
      </w:r>
      <w:r w:rsidR="00D428F3">
        <w:t xml:space="preserve">und Berücksichtigung </w:t>
      </w:r>
      <w:r>
        <w:t>von Gutschriften automatisiere</w:t>
      </w:r>
      <w:r w:rsidR="00D428F3">
        <w:t>n. Hier könnten Sie Gutschriften anlegen und diese z.B. Kursteilnehmern zuweisen (Gutscheinverkauf). Der zugewiesene Gutschriftbetrag würde dann anschließend bei der nächsten Rechnung automatisch berücksichtigt.</w:t>
      </w:r>
    </w:p>
    <w:p w14:paraId="1BC0D1DE" w14:textId="77777777" w:rsidR="00CA77EB" w:rsidRDefault="00CA77EB" w:rsidP="00694278">
      <w:pPr>
        <w:pStyle w:val="berschrift3"/>
      </w:pPr>
      <w:bookmarkStart w:id="494" w:name="_Toc392770144"/>
      <w:bookmarkStart w:id="495" w:name="_Toc394230448"/>
      <w:r>
        <w:t>Templates</w:t>
      </w:r>
      <w:bookmarkEnd w:id="494"/>
      <w:bookmarkEnd w:id="495"/>
    </w:p>
    <w:p w14:paraId="4F3FE101" w14:textId="77777777" w:rsidR="00CA77EB" w:rsidRDefault="00CA77EB" w:rsidP="00694278">
      <w:r>
        <w:t>Gerne bieten wir Ihnen an, die Möglichkeit von Templates zu implementieren. Hier könnten Sie z.B. Rechnungen, Mail oder Druckvorlagen konfigurieren und sie zur weiteren Nutzung zu speichern und</w:t>
      </w:r>
      <w:r w:rsidR="00D428F3">
        <w:t xml:space="preserve"> </w:t>
      </w:r>
      <w:r>
        <w:t>zuzuweisen</w:t>
      </w:r>
      <w:r w:rsidR="00D428F3">
        <w:t>.</w:t>
      </w:r>
    </w:p>
    <w:p w14:paraId="60A7B568" w14:textId="77777777" w:rsidR="007115F1" w:rsidRDefault="007115F1" w:rsidP="00694278">
      <w:pPr>
        <w:pStyle w:val="berschrift3"/>
      </w:pPr>
      <w:bookmarkStart w:id="496" w:name="_Toc392770145"/>
      <w:bookmarkStart w:id="497" w:name="_Toc394230449"/>
      <w:r>
        <w:t>Anhang von Dateien an die Stammdaten</w:t>
      </w:r>
      <w:bookmarkEnd w:id="491"/>
      <w:bookmarkEnd w:id="496"/>
      <w:bookmarkEnd w:id="497"/>
    </w:p>
    <w:p w14:paraId="1CE75304" w14:textId="77777777" w:rsidR="007115F1" w:rsidRDefault="007115F1" w:rsidP="00694278">
      <w:r>
        <w:t>Die Stammdaten können um die Möglichkeit erweitert werden, dass Dokumente wie z.B. Qualifikationen, Zeugnisse oder auch Materialblätter und Rechnungen entsprechend angehangen werden. So hat man jederzeit sämtliche benötigten Informationen zur Ansicht</w:t>
      </w:r>
      <w:r w:rsidR="00D20E38">
        <w:t>.</w:t>
      </w:r>
    </w:p>
    <w:p w14:paraId="71687A12" w14:textId="77777777" w:rsidR="007115F1" w:rsidRDefault="007115F1" w:rsidP="00694278">
      <w:pPr>
        <w:pStyle w:val="berschrift3"/>
      </w:pPr>
      <w:bookmarkStart w:id="498" w:name="_Toc391927737"/>
      <w:bookmarkStart w:id="499" w:name="_Toc392770146"/>
      <w:bookmarkStart w:id="500" w:name="_Toc394230450"/>
      <w:r>
        <w:t>Historisierung</w:t>
      </w:r>
      <w:bookmarkEnd w:id="498"/>
      <w:bookmarkEnd w:id="499"/>
      <w:bookmarkEnd w:id="500"/>
    </w:p>
    <w:p w14:paraId="501FF887" w14:textId="77777777" w:rsidR="007115F1" w:rsidRPr="007F0F7F" w:rsidRDefault="007115F1" w:rsidP="00694278">
      <w:r>
        <w:t>Generell kann die Software auch um eine Historisierung erweitert werden. Hier wären dann auch Änderungen an den Stammdaten nachvollziehbar oder evtl. gesetzliche Anforderungen in Italien zur Nachverfolgung von Rechnungsinformationen erfüllbar.</w:t>
      </w:r>
    </w:p>
    <w:p w14:paraId="5727081F" w14:textId="77777777" w:rsidR="00004371" w:rsidRDefault="00004371" w:rsidP="00694278">
      <w:pPr>
        <w:spacing w:line="259" w:lineRule="auto"/>
        <w:jc w:val="left"/>
        <w:rPr>
          <w:rFonts w:asciiTheme="majorHAnsi" w:eastAsiaTheme="majorEastAsia" w:hAnsiTheme="majorHAnsi" w:cstheme="majorBidi"/>
          <w:b/>
          <w:color w:val="262626" w:themeColor="text1" w:themeTint="D9"/>
          <w:sz w:val="32"/>
          <w:szCs w:val="32"/>
        </w:rPr>
      </w:pPr>
      <w:bookmarkStart w:id="501" w:name="_Toc392770147"/>
      <w:r>
        <w:br w:type="page"/>
      </w:r>
    </w:p>
    <w:p w14:paraId="758E33C6" w14:textId="5EDBE1F3" w:rsidR="00F10215" w:rsidRDefault="00F10215" w:rsidP="00694278">
      <w:pPr>
        <w:pStyle w:val="berschrift1"/>
      </w:pPr>
      <w:bookmarkStart w:id="502" w:name="_Toc394230451"/>
      <w:r>
        <w:lastRenderedPageBreak/>
        <w:t>Zusammenfassung</w:t>
      </w:r>
      <w:r w:rsidR="00DB5B14">
        <w:t xml:space="preserve"> [</w:t>
      </w:r>
      <w:bookmarkEnd w:id="501"/>
      <w:r w:rsidR="000D3EA7">
        <w:t>Projektteam]</w:t>
      </w:r>
      <w:bookmarkEnd w:id="502"/>
    </w:p>
    <w:p w14:paraId="6B651FE0" w14:textId="77777777" w:rsidR="00642951" w:rsidRPr="00642951" w:rsidRDefault="00F12C5A" w:rsidP="00694278">
      <w:r>
        <w:t>Zusammenfassend kann man sagen a</w:t>
      </w:r>
      <w:r w:rsidR="00747046">
        <w:t>uch wenn uns das Projekt viel Zeit, Geduld und Nerven gekostet hat, so haben wir daraus gelernt im Team zu arbeiten.</w:t>
      </w:r>
    </w:p>
    <w:p w14:paraId="2184B26A" w14:textId="77777777" w:rsidR="004643DA" w:rsidRPr="004643DA" w:rsidRDefault="004643DA" w:rsidP="00694278">
      <w:pPr>
        <w:pStyle w:val="berschrift2"/>
      </w:pPr>
      <w:bookmarkStart w:id="503" w:name="_Toc392770148"/>
      <w:bookmarkStart w:id="504" w:name="_Toc394230452"/>
      <w:r w:rsidRPr="004643DA">
        <w:t>Zusammenfassung Software</w:t>
      </w:r>
      <w:bookmarkEnd w:id="503"/>
      <w:bookmarkEnd w:id="504"/>
    </w:p>
    <w:p w14:paraId="7ABD3E7B" w14:textId="77777777" w:rsidR="004643DA" w:rsidRPr="00E6173B" w:rsidRDefault="004643DA" w:rsidP="00694278">
      <w:r w:rsidRPr="00E6173B">
        <w:t>Das Ziel des Projektes war es eine Verwaltungssoftware zu entwickeln, mit deren Hilfe die Naukanu Sailing School ihren organisatorischen Ablauf und die Verwaltung ihrer internen Daten verbessern kann. Die Schwerpunkte der Software liegen in ihrer intuitiven Bedienung, der einfachen Erweiterung sowie der Individualisierung.</w:t>
      </w:r>
      <w:r>
        <w:t xml:space="preserve"> Die Anforderungen seitens der Naukanu Sailing School an die Software waren sehr umfangreich, aber durch die Vorgehensweise der Studs@Work konnten alle Ansprüche umgesetzt werden.</w:t>
      </w:r>
    </w:p>
    <w:p w14:paraId="4912FACE" w14:textId="77777777" w:rsidR="004643DA" w:rsidRPr="00E6173B" w:rsidRDefault="004643DA" w:rsidP="00694278">
      <w:r w:rsidRPr="00E6173B">
        <w:t xml:space="preserve">Der Naukanu Sailing School Manager unterteilt sich in folgende </w:t>
      </w:r>
      <w:r>
        <w:t>Hauptb</w:t>
      </w:r>
      <w:r w:rsidRPr="00E6173B">
        <w:t>ereiche:</w:t>
      </w:r>
    </w:p>
    <w:p w14:paraId="782C9011" w14:textId="77777777" w:rsidR="004643DA" w:rsidRPr="00E6173B" w:rsidRDefault="004643DA" w:rsidP="00694278">
      <w:pPr>
        <w:pStyle w:val="Listenabsatz"/>
        <w:numPr>
          <w:ilvl w:val="0"/>
          <w:numId w:val="14"/>
        </w:numPr>
      </w:pPr>
      <w:r w:rsidRPr="00E6173B">
        <w:t>Stammdaten</w:t>
      </w:r>
    </w:p>
    <w:p w14:paraId="609FD735" w14:textId="77777777" w:rsidR="004643DA" w:rsidRPr="00E6173B" w:rsidRDefault="004643DA" w:rsidP="00694278">
      <w:pPr>
        <w:pStyle w:val="Listenabsatz"/>
        <w:numPr>
          <w:ilvl w:val="0"/>
          <w:numId w:val="14"/>
        </w:numPr>
      </w:pPr>
      <w:r w:rsidRPr="00E6173B">
        <w:t>Buchungen</w:t>
      </w:r>
    </w:p>
    <w:p w14:paraId="6F0FEFFB" w14:textId="77777777" w:rsidR="004643DA" w:rsidRPr="00E6173B" w:rsidRDefault="004643DA" w:rsidP="00694278">
      <w:pPr>
        <w:pStyle w:val="Listenabsatz"/>
        <w:numPr>
          <w:ilvl w:val="0"/>
          <w:numId w:val="14"/>
        </w:numPr>
      </w:pPr>
      <w:r w:rsidRPr="00E6173B">
        <w:t>Abrechnung</w:t>
      </w:r>
    </w:p>
    <w:p w14:paraId="51766752" w14:textId="77777777" w:rsidR="004643DA" w:rsidRPr="00E6173B" w:rsidRDefault="004643DA" w:rsidP="00694278">
      <w:pPr>
        <w:pStyle w:val="Listenabsatz"/>
        <w:numPr>
          <w:ilvl w:val="0"/>
          <w:numId w:val="14"/>
        </w:numPr>
      </w:pPr>
      <w:r w:rsidRPr="00E6173B">
        <w:t>Reparatur</w:t>
      </w:r>
    </w:p>
    <w:p w14:paraId="4666876F" w14:textId="77777777" w:rsidR="004643DA" w:rsidRPr="00E6173B" w:rsidRDefault="004643DA" w:rsidP="00694278">
      <w:r>
        <w:t xml:space="preserve">Durch diese sehr schlichte Unterteilung, war es uns möglich die Software übersichtlich zu gestalten, damit sich jeder neuer Mitarbeiter schnell in die Software einarbeiten kann. Mit Hilfe der vorgestellten Lösung wird es der Naukanu Sailing School gelingen, ihre Betriebsabläufe zu verbessern und somit ihre Marktposition ausbauen. </w:t>
      </w:r>
    </w:p>
    <w:p w14:paraId="66669493" w14:textId="77777777" w:rsidR="004643DA" w:rsidRPr="004643DA" w:rsidRDefault="004643DA" w:rsidP="00694278">
      <w:pPr>
        <w:pStyle w:val="berschrift2"/>
      </w:pPr>
      <w:bookmarkStart w:id="505" w:name="_Toc392770149"/>
      <w:bookmarkStart w:id="506" w:name="_Toc394230453"/>
      <w:r w:rsidRPr="004643DA">
        <w:t>Zusammenfassung Projekt/Projektteam</w:t>
      </w:r>
      <w:bookmarkEnd w:id="505"/>
      <w:bookmarkEnd w:id="506"/>
    </w:p>
    <w:p w14:paraId="085EB0C9" w14:textId="77777777" w:rsidR="004643DA" w:rsidRDefault="004643DA" w:rsidP="00694278">
      <w:r w:rsidRPr="00E6173B">
        <w:t>Das Projektteam bestand aus vier Mitarbeitern. Aufgrund der Verteilung der Projektmitarbeiter gab es sowohl organisatorische als auch technische Herausforderungen.</w:t>
      </w:r>
      <w:r>
        <w:t xml:space="preserve"> Aufgrund der räumlichen Entfernung konnte sich das Projektteam nicht treffen und wir mussten eine alternative Kommunikationsmöglich</w:t>
      </w:r>
      <w:r>
        <w:lastRenderedPageBreak/>
        <w:t xml:space="preserve">keit finden. Als Maßnahme wurde eine Kombination aus wöchentlichen Skype-Meetings und E-Mails genutzt. </w:t>
      </w:r>
      <w:r w:rsidR="00A87F86">
        <w:t>Des Weiteren</w:t>
      </w:r>
      <w:r>
        <w:t xml:space="preserve"> wurde für den Datenaustausch die Versionierungsplattform GitHub verwendet.</w:t>
      </w:r>
    </w:p>
    <w:p w14:paraId="33B0B948" w14:textId="77777777" w:rsidR="004643DA" w:rsidRDefault="004643DA" w:rsidP="00694278">
      <w:r>
        <w:t xml:space="preserve">Die erste Aufgabe des Teams war es alle benötigten Funktionen laut den Anforderungen der Naukanu Sailing School zu analysieren und aufzuarbeiten. Das Ergebnis dieser Analyse war das Angebot über 290 Manntage. Nach der Beauftragung durch den Auftraggeber hatte Studs@Work vom 07.04.2014 bis zum 01.08.2014 Zeit alle Anforderungen umzusetzen. Durch diesen äußerst kurzen Zeitraum erscheint die Anzahl der vorher angegebenen Manntage als gering, da die geforderten Funktionen sich als komplexer als vorher angenommen herausstellten. </w:t>
      </w:r>
      <w:r w:rsidR="005D2A76">
        <w:t>Die Anforderungen konnten zwar alle umgesetzt werden, allerdings gibt es in einigen Bereichen erheblichen Optimierungsbedarf. Rechnungen können zum Beispiel diverse Bezahlstatus besitzen, um ein simples Mahnwesen damit abzubilden. Dieser Vorgang könnte aber seitens der Anwendung noch viel besser unterstützt werden. Auch die Generierung der PDF-Dateien lässt sich nicht weiter konfigurieren. Hier wären Templates und weitere Einstellungen vorteilhaft. Aufgrund der geringen Zeitspanne für das Projekt konnten diese Punkte leider nur Oberflächlich umgesetzt werden, so dass die Anforderungen zwar erfüllt werden, aber seitens der Anwendung keinerlei weitere Unterstützung geboten wird.</w:t>
      </w:r>
    </w:p>
    <w:p w14:paraId="5BE7AE55" w14:textId="458B86B9" w:rsidR="00840A72" w:rsidRDefault="00840A72" w:rsidP="00694278">
      <w:r>
        <w:t>Der Einsatz des Entwurfsmusters MVVM hat den großen Vorteil geboten, dass sich zwei Teammitglieder um die grafische Gestaltung kümmern konnten, während die anderen beiden Teammitglieder komplett die Geschäftslogik entwickeln konnten. Somit wurden die Arbeitspakete gut verteilt und man kam sich bei der Entwicklung nicht in die Quere oder musste auf andere Teammitglieder warten, da die Geschäftslogik und die Oberfläche komplett getrennt voneinander entwickelt werden konnten.</w:t>
      </w:r>
    </w:p>
    <w:p w14:paraId="1DC0C3B8" w14:textId="77777777" w:rsidR="004643DA" w:rsidRDefault="004643DA" w:rsidP="00694278">
      <w:r>
        <w:t xml:space="preserve">Zum Schluss kann man zusammenfassen, jeder im Team hat sich viel neues Wissen angeeignet und konnte Erfahrungen im Bereich dezentrales Arbeiten in einem Projekt sammeln. Außerdem wurden Erfahrungen in der Erstellung von wissenschaftlichen Dokumenten gesammelt. </w:t>
      </w:r>
    </w:p>
    <w:p w14:paraId="0721250A" w14:textId="77777777" w:rsidR="00C74528" w:rsidRDefault="00C74528" w:rsidP="00694278">
      <w:pPr>
        <w:spacing w:line="259" w:lineRule="auto"/>
        <w:jc w:val="left"/>
      </w:pPr>
      <w:r>
        <w:br w:type="page"/>
      </w:r>
    </w:p>
    <w:p w14:paraId="1D96B725" w14:textId="77777777" w:rsidR="00B6252D" w:rsidRPr="00B6252D" w:rsidRDefault="00807A14" w:rsidP="00694278">
      <w:pPr>
        <w:pStyle w:val="berschrift1"/>
      </w:pPr>
      <w:bookmarkStart w:id="507" w:name="_Toc392770150"/>
      <w:bookmarkStart w:id="508" w:name="_Toc394230454"/>
      <w:r>
        <w:lastRenderedPageBreak/>
        <w:t>Glossar</w:t>
      </w:r>
      <w:bookmarkEnd w:id="507"/>
      <w:bookmarkEnd w:id="508"/>
    </w:p>
    <w:p w14:paraId="39FCB6FF" w14:textId="77777777" w:rsidR="00637FC9" w:rsidRPr="00637FC9" w:rsidRDefault="00637FC9" w:rsidP="00694278">
      <w:pPr>
        <w:pBdr>
          <w:bottom w:val="single" w:sz="4" w:space="1" w:color="auto"/>
        </w:pBdr>
        <w:rPr>
          <w:b/>
        </w:rPr>
      </w:pPr>
      <w:r w:rsidRPr="00637FC9">
        <w:rPr>
          <w:b/>
        </w:rPr>
        <w:t>A</w:t>
      </w:r>
    </w:p>
    <w:p w14:paraId="2F052317" w14:textId="77777777" w:rsidR="00637FC9" w:rsidRDefault="00637FC9" w:rsidP="00694278">
      <w:r w:rsidRPr="00637FC9">
        <w:rPr>
          <w:b/>
        </w:rPr>
        <w:t>ADO.NET</w:t>
      </w:r>
    </w:p>
    <w:p w14:paraId="731FE3A6" w14:textId="77777777" w:rsidR="00637FC9" w:rsidRDefault="00637FC9" w:rsidP="00694278">
      <w:r>
        <w:t>ADO.NET ist ein Teil der von Microsoft entwickelten .NET-Plattform. Es handelt sich um eine Sammlung von Klassen, die den Zugriff auf relationale Datenbanken gewährleisten.</w:t>
      </w:r>
    </w:p>
    <w:p w14:paraId="296D3D49" w14:textId="77777777" w:rsidR="00637FC9" w:rsidRPr="00DE3A8D" w:rsidRDefault="00D20E38" w:rsidP="00694278">
      <w:pPr>
        <w:rPr>
          <w:b/>
          <w:lang w:val="en-US"/>
        </w:rPr>
      </w:pPr>
      <w:r>
        <w:rPr>
          <w:b/>
          <w:lang w:val="en-US"/>
        </w:rPr>
        <w:t>ALM</w:t>
      </w:r>
    </w:p>
    <w:p w14:paraId="5ED4D53C" w14:textId="77777777" w:rsidR="00637FC9" w:rsidRPr="00DE3A8D" w:rsidRDefault="002F1D45" w:rsidP="00694278">
      <w:pPr>
        <w:rPr>
          <w:lang w:val="en-US"/>
        </w:rPr>
      </w:pPr>
      <w:r>
        <w:rPr>
          <w:lang w:val="en-US"/>
        </w:rPr>
        <w:t>S</w:t>
      </w:r>
      <w:r w:rsidR="00637FC9" w:rsidRPr="00DE3A8D">
        <w:rPr>
          <w:lang w:val="en-US"/>
        </w:rPr>
        <w:t>iehe Application Lifecycle Management</w:t>
      </w:r>
    </w:p>
    <w:p w14:paraId="26055616" w14:textId="77777777" w:rsidR="00637FC9" w:rsidRPr="00DE3A8D" w:rsidRDefault="00D20E38" w:rsidP="00694278">
      <w:pPr>
        <w:rPr>
          <w:b/>
          <w:lang w:val="en-US"/>
        </w:rPr>
      </w:pPr>
      <w:r>
        <w:rPr>
          <w:b/>
          <w:lang w:val="en-US"/>
        </w:rPr>
        <w:t>Ant</w:t>
      </w:r>
    </w:p>
    <w:p w14:paraId="35C44410" w14:textId="77777777" w:rsidR="00637FC9" w:rsidRDefault="00637FC9" w:rsidP="00694278">
      <w:r>
        <w:t>Ant ist ein in Java geschriebenes Programm zum automatisierten Erzeugen von ausführbaren Computerprogrammen aus Quelltexten</w:t>
      </w:r>
    </w:p>
    <w:p w14:paraId="4573EAE3" w14:textId="77777777" w:rsidR="00637FC9" w:rsidRPr="00637FC9" w:rsidRDefault="003C6BEA" w:rsidP="00694278">
      <w:pPr>
        <w:rPr>
          <w:b/>
        </w:rPr>
      </w:pPr>
      <w:r>
        <w:rPr>
          <w:b/>
        </w:rPr>
        <w:t>Application Life</w:t>
      </w:r>
      <w:r w:rsidR="00D20E38">
        <w:rPr>
          <w:b/>
        </w:rPr>
        <w:t>cycle Management</w:t>
      </w:r>
    </w:p>
    <w:p w14:paraId="0B06CE79" w14:textId="77777777" w:rsidR="00637FC9" w:rsidRDefault="002F1D45" w:rsidP="00694278">
      <w:r>
        <w:t>I</w:t>
      </w:r>
      <w:r w:rsidR="00637FC9">
        <w:t>st eine Kombination aus der Entwicklung und Betreuung von Applikationen (Anwendungssoftware) über deren gesamten Lebenszyklus. Dies beinhaltet auch eine umfassende Anwenderbetreuung (Support) und die Weiterentwicklung der Software.</w:t>
      </w:r>
    </w:p>
    <w:p w14:paraId="1F2BC0CA" w14:textId="77777777" w:rsidR="00637FC9" w:rsidRPr="00637FC9" w:rsidRDefault="00D20E38" w:rsidP="00694278">
      <w:pPr>
        <w:rPr>
          <w:b/>
        </w:rPr>
      </w:pPr>
      <w:r>
        <w:rPr>
          <w:b/>
        </w:rPr>
        <w:t>Artefakt</w:t>
      </w:r>
    </w:p>
    <w:p w14:paraId="6C8FCE23" w14:textId="77777777" w:rsidR="00637FC9" w:rsidRDefault="00637FC9" w:rsidP="00694278">
      <w:r>
        <w:t>Ein Artefakt ist in der Softwareentwicklung ein Produkt, das als Zwischen- oder Endergebnis der Softwareentwicklung entsteht</w:t>
      </w:r>
    </w:p>
    <w:p w14:paraId="63E3FCDD" w14:textId="77777777" w:rsidR="00637FC9" w:rsidRPr="00637FC9" w:rsidRDefault="00637FC9" w:rsidP="00694278">
      <w:pPr>
        <w:pBdr>
          <w:bottom w:val="single" w:sz="4" w:space="1" w:color="auto"/>
        </w:pBdr>
        <w:rPr>
          <w:b/>
        </w:rPr>
      </w:pPr>
      <w:r w:rsidRPr="00637FC9">
        <w:rPr>
          <w:b/>
        </w:rPr>
        <w:t>B</w:t>
      </w:r>
    </w:p>
    <w:p w14:paraId="3C6896B5" w14:textId="77777777" w:rsidR="00637FC9" w:rsidRPr="00637FC9" w:rsidRDefault="00D20E38" w:rsidP="00694278">
      <w:pPr>
        <w:rPr>
          <w:b/>
        </w:rPr>
      </w:pPr>
      <w:r>
        <w:rPr>
          <w:b/>
        </w:rPr>
        <w:t>Bottleneck</w:t>
      </w:r>
    </w:p>
    <w:p w14:paraId="136A713A" w14:textId="77777777" w:rsidR="00637FC9" w:rsidRDefault="00637FC9" w:rsidP="00694278">
      <w:r>
        <w:t>Englische Bezeichnung für Engpass</w:t>
      </w:r>
    </w:p>
    <w:p w14:paraId="75867EE1" w14:textId="77777777" w:rsidR="00637FC9" w:rsidRPr="00637FC9" w:rsidRDefault="00D20E38" w:rsidP="00694278">
      <w:pPr>
        <w:rPr>
          <w:b/>
        </w:rPr>
      </w:pPr>
      <w:r>
        <w:rPr>
          <w:b/>
        </w:rPr>
        <w:t>Bug</w:t>
      </w:r>
    </w:p>
    <w:p w14:paraId="43BE8283" w14:textId="77777777" w:rsidR="00637FC9" w:rsidRDefault="00637FC9" w:rsidP="00694278">
      <w:r>
        <w:lastRenderedPageBreak/>
        <w:t>Englische Bezeichnung für einen Fehler innerhalb einer Anwendung</w:t>
      </w:r>
    </w:p>
    <w:p w14:paraId="7EA1B055" w14:textId="77777777" w:rsidR="00637FC9" w:rsidRPr="00637FC9" w:rsidRDefault="00D20E38" w:rsidP="00694278">
      <w:pPr>
        <w:rPr>
          <w:b/>
        </w:rPr>
      </w:pPr>
      <w:r>
        <w:rPr>
          <w:b/>
        </w:rPr>
        <w:t>Build</w:t>
      </w:r>
    </w:p>
    <w:p w14:paraId="1BF6976E" w14:textId="77777777" w:rsidR="00637FC9" w:rsidRDefault="00637FC9" w:rsidP="00694278">
      <w:r>
        <w:t>Erstellungsprozess oder Build-Prozess (von englisch to build „bauen“) bezeichnet in der Programmierung einen Vorgang, durch den ein fertiges Anwendungsprogramm automatisch erzeugt wird.</w:t>
      </w:r>
    </w:p>
    <w:p w14:paraId="5E1C15D3" w14:textId="77777777" w:rsidR="00C252F6" w:rsidRDefault="00C252F6" w:rsidP="00694278"/>
    <w:p w14:paraId="767E28B3" w14:textId="77777777" w:rsidR="00637FC9" w:rsidRPr="00C252F6" w:rsidRDefault="00637FC9" w:rsidP="00694278">
      <w:pPr>
        <w:pBdr>
          <w:bottom w:val="single" w:sz="4" w:space="1" w:color="auto"/>
        </w:pBdr>
        <w:rPr>
          <w:b/>
        </w:rPr>
      </w:pPr>
      <w:r w:rsidRPr="00C252F6">
        <w:rPr>
          <w:b/>
        </w:rPr>
        <w:t>C</w:t>
      </w:r>
    </w:p>
    <w:p w14:paraId="60EC4E31" w14:textId="77777777" w:rsidR="00637FC9" w:rsidRPr="00C252F6" w:rsidRDefault="00C252F6" w:rsidP="00694278">
      <w:pPr>
        <w:rPr>
          <w:b/>
        </w:rPr>
      </w:pPr>
      <w:r w:rsidRPr="00C252F6">
        <w:rPr>
          <w:b/>
        </w:rPr>
        <w:t>C</w:t>
      </w:r>
    </w:p>
    <w:p w14:paraId="64808EAE" w14:textId="77777777" w:rsidR="00C252F6" w:rsidRDefault="00C252F6" w:rsidP="00694278">
      <w:r w:rsidRPr="00C252F6">
        <w:t>C ist eine imperative Programmiersprache, die der Informatiker Dennis Ritchie[1] in den frühen 1970er Jahren an den Bell Laboratories für die Systemprogrammierung des Betriebssystems Unix entwickelte. Seitdem ist sie auf vielen Computersystemen verbreitet.</w:t>
      </w:r>
    </w:p>
    <w:p w14:paraId="32EEA418" w14:textId="77777777" w:rsidR="00C252F6" w:rsidRDefault="00C252F6" w:rsidP="00694278">
      <w:r w:rsidRPr="00C252F6">
        <w:rPr>
          <w:b/>
        </w:rPr>
        <w:t>C++</w:t>
      </w:r>
    </w:p>
    <w:p w14:paraId="081A025E" w14:textId="77777777" w:rsidR="00C252F6" w:rsidRDefault="00C252F6" w:rsidP="00694278">
      <w:r w:rsidRPr="00C252F6">
        <w:t>C++ ist eine von der ISO genormte Programmiersprache. Sie wurde ab 1979 von Bjarne Stroustrup bei AT&amp;T als Erweiterung der Programmiersprache C entwickelt. C++ ermöglicht sowohl die effiziente und maschinennahe Programmierung als auch eine Programmierung auf hohem Abstraktionsniveau.</w:t>
      </w:r>
    </w:p>
    <w:p w14:paraId="68D974DC" w14:textId="77777777" w:rsidR="00637FC9" w:rsidRPr="00822163" w:rsidRDefault="00D20E38" w:rsidP="00694278">
      <w:pPr>
        <w:rPr>
          <w:b/>
        </w:rPr>
      </w:pPr>
      <w:r w:rsidRPr="00822163">
        <w:rPr>
          <w:b/>
        </w:rPr>
        <w:t>Circle-Buttons</w:t>
      </w:r>
    </w:p>
    <w:p w14:paraId="79651C45" w14:textId="77777777" w:rsidR="00C252F6" w:rsidRDefault="00C252F6" w:rsidP="00694278">
      <w:r>
        <w:t>Beschreibung für runde Buttons, seit der Windows 8 / Windows Phone Einführung gängiges Steuerelement in Windows-Anwendung</w:t>
      </w:r>
    </w:p>
    <w:p w14:paraId="36FA890A" w14:textId="77777777" w:rsidR="00637FC9" w:rsidRPr="00C252F6" w:rsidRDefault="00C252F6" w:rsidP="00694278">
      <w:pPr>
        <w:rPr>
          <w:b/>
        </w:rPr>
      </w:pPr>
      <w:r w:rsidRPr="00C252F6">
        <w:rPr>
          <w:b/>
        </w:rPr>
        <w:t>Code-Behind</w:t>
      </w:r>
    </w:p>
    <w:p w14:paraId="446815C8" w14:textId="77777777" w:rsidR="00C252F6" w:rsidRDefault="00C252F6" w:rsidP="00694278">
      <w:r w:rsidRPr="00C252F6">
        <w:t>Der Begriff "CodeBehind" taucht in erster Linie im Zusammenhang mit der Webseitenerstellung in ASP.NET auf und bezeichnet dabei ein Verfahren zur Trennung von Darstellungsregeln und Anwendungslogik.</w:t>
      </w:r>
    </w:p>
    <w:p w14:paraId="681868A1" w14:textId="77777777" w:rsidR="00637FC9" w:rsidRPr="00C252F6" w:rsidRDefault="00637FC9" w:rsidP="00694278">
      <w:pPr>
        <w:rPr>
          <w:b/>
        </w:rPr>
      </w:pPr>
      <w:r w:rsidRPr="00C252F6">
        <w:rPr>
          <w:b/>
        </w:rPr>
        <w:t>COM</w:t>
      </w:r>
    </w:p>
    <w:p w14:paraId="0B72D390" w14:textId="77777777" w:rsidR="00C252F6" w:rsidRDefault="00C252F6" w:rsidP="00694278">
      <w:r w:rsidRPr="00C252F6">
        <w:lastRenderedPageBreak/>
        <w:t>Das Component Object Model [kəmˈpoʊnənt ˈɒbdʒɪkt ˈmɒdl] (abgekürzt COM) ist eine von Microsoft entwickelte Technik zur Erstellung von Softwarekomponenten, die unabhängig von der Programmiersprache eingesetzt werden können. COM-Komponenten ermöglichen unter dem Betriebssystem Windows Interprozesskommunikation und dynamische Objekterzeugung.</w:t>
      </w:r>
    </w:p>
    <w:p w14:paraId="4F2B0471" w14:textId="77777777" w:rsidR="00C252F6" w:rsidRDefault="00C252F6" w:rsidP="00694278"/>
    <w:p w14:paraId="405647AE" w14:textId="77777777" w:rsidR="00637FC9" w:rsidRDefault="00637FC9" w:rsidP="00694278">
      <w:pPr>
        <w:pBdr>
          <w:bottom w:val="single" w:sz="4" w:space="1" w:color="auto"/>
        </w:pBdr>
      </w:pPr>
      <w:r>
        <w:t>D</w:t>
      </w:r>
    </w:p>
    <w:p w14:paraId="4908B5E0" w14:textId="77777777" w:rsidR="00637FC9" w:rsidRPr="00C252F6" w:rsidRDefault="00C252F6" w:rsidP="00694278">
      <w:pPr>
        <w:rPr>
          <w:b/>
        </w:rPr>
      </w:pPr>
      <w:r w:rsidRPr="00C252F6">
        <w:rPr>
          <w:b/>
        </w:rPr>
        <w:t>Delphi</w:t>
      </w:r>
    </w:p>
    <w:p w14:paraId="6E364024" w14:textId="77777777" w:rsidR="00C252F6" w:rsidRDefault="00C252F6" w:rsidP="00694278">
      <w:r w:rsidRPr="00C252F6">
        <w:t>Delphi ist eine vom Unternehmen Borland entwickelte Entwicklungsumgebung für die Programmiersprache Object Pascal.</w:t>
      </w:r>
    </w:p>
    <w:p w14:paraId="3247A941" w14:textId="77777777" w:rsidR="00C252F6" w:rsidRDefault="00C252F6" w:rsidP="00694278"/>
    <w:p w14:paraId="0234E5FA" w14:textId="77777777" w:rsidR="00637FC9" w:rsidRDefault="00637FC9" w:rsidP="00694278">
      <w:pPr>
        <w:pBdr>
          <w:bottom w:val="single" w:sz="4" w:space="1" w:color="auto"/>
        </w:pBdr>
      </w:pPr>
      <w:r>
        <w:t>E</w:t>
      </w:r>
    </w:p>
    <w:p w14:paraId="4267669C" w14:textId="77777777" w:rsidR="00637FC9" w:rsidRPr="00872D6E" w:rsidRDefault="00872D6E" w:rsidP="00694278">
      <w:pPr>
        <w:rPr>
          <w:b/>
        </w:rPr>
      </w:pPr>
      <w:r w:rsidRPr="00872D6E">
        <w:rPr>
          <w:b/>
        </w:rPr>
        <w:t>ECMA</w:t>
      </w:r>
    </w:p>
    <w:p w14:paraId="13D850C2" w14:textId="77777777" w:rsidR="00872D6E" w:rsidRDefault="00872D6E" w:rsidP="00694278">
      <w:r w:rsidRPr="00872D6E">
        <w:t>Ecma International (Ecma) ist eine private, internationale Normungsorganisation zur Normung von Informations- und Kommunikationssystemen und Unterhaltungselektronik mit Sitz in Genf. Die Organisation wurde 1961 mit dem Namen ECMA – European Computer Manufacturers Association gegründet. Der Name wurde 1994 geändert, um der internationalen Ausrichtung der Organisation Rechnung zu tragen. Infolgedessen hat der Namensteil Ecma seine Bedeutung (Abkürzung für European Computer Manufacturers Association) verloren.</w:t>
      </w:r>
    </w:p>
    <w:p w14:paraId="6C9EE409" w14:textId="77777777" w:rsidR="00637FC9" w:rsidRPr="00872D6E" w:rsidRDefault="00872D6E" w:rsidP="00694278">
      <w:pPr>
        <w:rPr>
          <w:b/>
        </w:rPr>
      </w:pPr>
      <w:r w:rsidRPr="00872D6E">
        <w:rPr>
          <w:b/>
        </w:rPr>
        <w:t>Enum</w:t>
      </w:r>
    </w:p>
    <w:p w14:paraId="269F2B00" w14:textId="77777777" w:rsidR="00872D6E" w:rsidRDefault="00872D6E" w:rsidP="00694278">
      <w:r w:rsidRPr="00872D6E">
        <w:t>Ein Aufzählungstyp (englisch enumerated type</w:t>
      </w:r>
      <w:r>
        <w:t>, kurz: enum</w:t>
      </w:r>
      <w:r w:rsidRPr="00872D6E">
        <w:t>) ist ein Datentyp für Variablen mit einer endlichen Wertemenge. Alle zulässigen Werte des Aufzählungstyps werden bei der Deklaration des Datentyps mit konstanten Namen definiert. Dabei wird auch eine Reihenfolge festgelegt, die eine Ordnung der einzelnen Werte bestimmt. Die Werte können also sortiert werden.</w:t>
      </w:r>
    </w:p>
    <w:p w14:paraId="4341710C" w14:textId="77777777" w:rsidR="00C252F6" w:rsidRDefault="00C252F6" w:rsidP="00694278"/>
    <w:p w14:paraId="409AAF3A" w14:textId="77777777" w:rsidR="00637FC9" w:rsidRDefault="00637FC9" w:rsidP="00694278">
      <w:pPr>
        <w:pBdr>
          <w:bottom w:val="single" w:sz="4" w:space="1" w:color="auto"/>
        </w:pBdr>
      </w:pPr>
      <w:r>
        <w:t>F</w:t>
      </w:r>
    </w:p>
    <w:p w14:paraId="0941240F" w14:textId="77777777" w:rsidR="00637FC9" w:rsidRPr="00872D6E" w:rsidRDefault="00795ADE" w:rsidP="00694278">
      <w:pPr>
        <w:rPr>
          <w:b/>
        </w:rPr>
      </w:pPr>
      <w:r>
        <w:rPr>
          <w:b/>
        </w:rPr>
        <w:t>Feature</w:t>
      </w:r>
    </w:p>
    <w:p w14:paraId="2310FAB7" w14:textId="77777777" w:rsidR="00872D6E" w:rsidRDefault="00872D6E" w:rsidP="00694278">
      <w:r w:rsidRPr="00872D6E">
        <w:t xml:space="preserve">Die Funktionalität </w:t>
      </w:r>
      <w:r>
        <w:t xml:space="preserve">(englisch Feature) </w:t>
      </w:r>
      <w:r w:rsidRPr="00872D6E">
        <w:t>bezeichnet in der Technik und in der Informatik die Fähigkeit eines Produktes oder einer Komponente, eine bestimmte Funktion oder Gruppe von Funktionen zu erfüllen. Dies bezieht sich vor allem auf die Gebrauchstauglichkeit.</w:t>
      </w:r>
    </w:p>
    <w:p w14:paraId="5D6EF8D9" w14:textId="77777777" w:rsidR="00637FC9" w:rsidRPr="00872D6E" w:rsidRDefault="00872D6E" w:rsidP="00694278">
      <w:pPr>
        <w:rPr>
          <w:b/>
        </w:rPr>
      </w:pPr>
      <w:r w:rsidRPr="00872D6E">
        <w:rPr>
          <w:b/>
        </w:rPr>
        <w:t>Framework</w:t>
      </w:r>
    </w:p>
    <w:p w14:paraId="054D89C8" w14:textId="77777777" w:rsidR="00C252F6" w:rsidRDefault="00872D6E" w:rsidP="00694278">
      <w:r w:rsidRPr="00872D6E">
        <w:t>Ein Framework (englisch für Rahmenstruktur) ist ein Programmiergerüst, das in der Softwaretechnik, insbesondere im Rahmen der objektorientierten Softwareentwicklung sowie bei komponentenbasierten Entwicklungsansätzen, verwendet wird. Im allgemeineren Sinne und nicht als dezidiertes Softwareprodukt verstanden, bezeichnet man mit Framework auch einen Ordnungsrahmen.</w:t>
      </w:r>
    </w:p>
    <w:p w14:paraId="0AAB752F" w14:textId="77777777" w:rsidR="00872D6E" w:rsidRDefault="00872D6E" w:rsidP="00694278"/>
    <w:p w14:paraId="6EBB300A" w14:textId="77777777" w:rsidR="00637FC9" w:rsidRPr="00DB5B14" w:rsidRDefault="00637FC9" w:rsidP="00694278">
      <w:pPr>
        <w:pBdr>
          <w:bottom w:val="single" w:sz="4" w:space="1" w:color="auto"/>
        </w:pBdr>
      </w:pPr>
      <w:r w:rsidRPr="00DB5B14">
        <w:t>G</w:t>
      </w:r>
    </w:p>
    <w:p w14:paraId="1E2ED0AB" w14:textId="77777777" w:rsidR="00637FC9" w:rsidRPr="00D968CE" w:rsidRDefault="00637FC9" w:rsidP="00694278">
      <w:pPr>
        <w:rPr>
          <w:b/>
        </w:rPr>
      </w:pPr>
      <w:r w:rsidRPr="00D968CE">
        <w:rPr>
          <w:b/>
        </w:rPr>
        <w:t>Git</w:t>
      </w:r>
    </w:p>
    <w:p w14:paraId="0507EC4B" w14:textId="77777777" w:rsidR="00D968CE" w:rsidRPr="00D968CE" w:rsidRDefault="00D968CE" w:rsidP="00694278">
      <w:r w:rsidRPr="00D968CE">
        <w:t>Git ist eine freie Software zur verteilten Versionsverwaltung von Dateien, diese wurde ursprünglich für die Quellcode-Verwaltung des Linux-Kernels entwickelt.</w:t>
      </w:r>
    </w:p>
    <w:p w14:paraId="1C00A741" w14:textId="77777777" w:rsidR="00637FC9" w:rsidRDefault="00D968CE" w:rsidP="00694278">
      <w:pPr>
        <w:rPr>
          <w:b/>
        </w:rPr>
      </w:pPr>
      <w:r>
        <w:rPr>
          <w:b/>
        </w:rPr>
        <w:t>GitHub</w:t>
      </w:r>
    </w:p>
    <w:p w14:paraId="601D3051" w14:textId="77777777" w:rsidR="00D968CE" w:rsidRPr="00D968CE" w:rsidRDefault="00D968CE" w:rsidP="00694278">
      <w:r w:rsidRPr="00D968CE">
        <w:t>GitHub ist ein webbasierter Hosting-Dienst für Software-Entwicklungsprojekte. Er verwendet namensgebenderweise das Versionsverwaltungs-System Git</w:t>
      </w:r>
    </w:p>
    <w:p w14:paraId="5AD38D1C" w14:textId="77777777" w:rsidR="00637FC9" w:rsidRDefault="00D968CE" w:rsidP="00694278">
      <w:pPr>
        <w:rPr>
          <w:b/>
        </w:rPr>
      </w:pPr>
      <w:r>
        <w:rPr>
          <w:b/>
        </w:rPr>
        <w:t>GUI</w:t>
      </w:r>
    </w:p>
    <w:p w14:paraId="00D9446A" w14:textId="77777777" w:rsidR="00D968CE" w:rsidRPr="00D968CE" w:rsidRDefault="00D968CE" w:rsidP="00694278">
      <w:r w:rsidRPr="00D968CE">
        <w:t>Als grafische Benutzeroberfläche oder auch grafische Benutzerschnittstelle (Abk. GUI von englisch graphical user interface) wird die Benutzerschnittstelle eines Computers über grafische Symbole bezeich</w:t>
      </w:r>
      <w:r w:rsidRPr="00D968CE">
        <w:lastRenderedPageBreak/>
        <w:t>net. Sie ist eine Software-Komponente, die die Steuerung eines Computers durch Zeigegeräte wie eine Maus oder auch durch Fingerbewegungen direkt auf dem Schirm (Touchscreen) ermöglicht. Dadurch unterscheidet sich dieses Bedienkonzept grundsätzlich von der Kommandozeilen-Interaktion (CLI von engl. Command Line Interface) mit einem Computer.</w:t>
      </w:r>
    </w:p>
    <w:p w14:paraId="2A2256CC" w14:textId="77777777" w:rsidR="00BE69D3" w:rsidRPr="00DB5B14" w:rsidRDefault="00BE69D3" w:rsidP="00694278"/>
    <w:p w14:paraId="0268A41C" w14:textId="77777777" w:rsidR="00637FC9" w:rsidRPr="00DB5B14" w:rsidRDefault="00637FC9" w:rsidP="00694278">
      <w:pPr>
        <w:pBdr>
          <w:bottom w:val="single" w:sz="4" w:space="1" w:color="auto"/>
        </w:pBdr>
      </w:pPr>
      <w:r w:rsidRPr="00DB5B14">
        <w:t>H</w:t>
      </w:r>
    </w:p>
    <w:p w14:paraId="036C768B" w14:textId="77777777" w:rsidR="00637FC9" w:rsidRPr="00DB5B14" w:rsidRDefault="00637FC9" w:rsidP="00694278">
      <w:r w:rsidRPr="00540032">
        <w:rPr>
          <w:b/>
        </w:rPr>
        <w:t>Haskell</w:t>
      </w:r>
    </w:p>
    <w:p w14:paraId="730C5C58" w14:textId="77777777" w:rsidR="002F1D45" w:rsidRPr="00DB5B14" w:rsidRDefault="002F1D45" w:rsidP="00694278">
      <w:r>
        <w:t xml:space="preserve">Haskell ist eine rein </w:t>
      </w:r>
      <w:hyperlink r:id="rId41" w:tooltip="Funktionale Programmiersprache" w:history="1">
        <w:r w:rsidRPr="00CA3B74">
          <w:t>funktionale Programmiersprache</w:t>
        </w:r>
      </w:hyperlink>
      <w:r>
        <w:t>.</w:t>
      </w:r>
    </w:p>
    <w:p w14:paraId="3C3F8ABE" w14:textId="77777777" w:rsidR="00637FC9" w:rsidRDefault="00637FC9" w:rsidP="00694278">
      <w:pPr>
        <w:rPr>
          <w:b/>
        </w:rPr>
      </w:pPr>
      <w:r w:rsidRPr="00D968CE">
        <w:rPr>
          <w:b/>
        </w:rPr>
        <w:t>Hibernate</w:t>
      </w:r>
    </w:p>
    <w:p w14:paraId="6CBA67D3" w14:textId="77777777" w:rsidR="00D968CE" w:rsidRPr="00D968CE" w:rsidRDefault="00D968CE" w:rsidP="00694278">
      <w:r w:rsidRPr="00D968CE">
        <w:t>Hibernate (englisch für Winterschlaf halten) ist ein Open-Source-Persistenz- und ORM-Framework für Java. Hibernates Hauptaufgabe ist das Object-Relational Mapping (O-R-Mapping, kurz ORM). Dies ermöglicht es, gewöhnliche Objekte mit Attributen und Methoden (im Java-Bereich POJOs genannt) in relationalen Datenbanken zu speichern und aus entsprechenden Datensätzen wiederum Objekte zu erzeugen. Beziehungen zwischen Objekten werden auf entsprechende Datenbank-Relationen abgebildet.</w:t>
      </w:r>
    </w:p>
    <w:p w14:paraId="462DEA76" w14:textId="77777777" w:rsidR="00637FC9" w:rsidRPr="00D968CE" w:rsidRDefault="00637FC9" w:rsidP="00694278">
      <w:pPr>
        <w:rPr>
          <w:b/>
        </w:rPr>
      </w:pPr>
      <w:r w:rsidRPr="00D968CE">
        <w:rPr>
          <w:b/>
        </w:rPr>
        <w:t>HTML</w:t>
      </w:r>
    </w:p>
    <w:p w14:paraId="6A887E6A" w14:textId="77777777" w:rsidR="00D968CE" w:rsidRPr="00D968CE" w:rsidRDefault="00D968CE" w:rsidP="00694278">
      <w:r w:rsidRPr="00D968CE">
        <w:t>Die Hypertext Markup Language, abgekürzt HTML, ist eine textbasierte Auszeichnungssprache zur Strukturierung von digitalen Inhalten, wie Texten, Bildern und Hyperlinks, in elektronischen Dokumenten.</w:t>
      </w:r>
    </w:p>
    <w:p w14:paraId="1166A8A3" w14:textId="77777777" w:rsidR="00C252F6" w:rsidRPr="00D968CE" w:rsidRDefault="00C252F6" w:rsidP="00694278"/>
    <w:p w14:paraId="2A603FEC" w14:textId="77777777" w:rsidR="00637FC9" w:rsidRPr="00DB5B14" w:rsidRDefault="00637FC9" w:rsidP="00694278">
      <w:pPr>
        <w:pBdr>
          <w:bottom w:val="single" w:sz="4" w:space="1" w:color="auto"/>
        </w:pBdr>
      </w:pPr>
      <w:r w:rsidRPr="00DB5B14">
        <w:t>I</w:t>
      </w:r>
    </w:p>
    <w:p w14:paraId="4980F7E2" w14:textId="77777777" w:rsidR="00637FC9" w:rsidRPr="00D968CE" w:rsidRDefault="00D968CE" w:rsidP="00694278">
      <w:pPr>
        <w:rPr>
          <w:b/>
        </w:rPr>
      </w:pPr>
      <w:r w:rsidRPr="00D968CE">
        <w:rPr>
          <w:b/>
        </w:rPr>
        <w:t>IDE</w:t>
      </w:r>
    </w:p>
    <w:p w14:paraId="73B266F3" w14:textId="77777777" w:rsidR="00D968CE" w:rsidRPr="00D968CE" w:rsidRDefault="00E402AB" w:rsidP="00694278">
      <w:r>
        <w:t>Siehe</w:t>
      </w:r>
      <w:r w:rsidR="00D968CE" w:rsidRPr="00D968CE">
        <w:t xml:space="preserve"> Entwicklungsumgebung (Abkürzung IDE, von englisch integrated development environment) </w:t>
      </w:r>
    </w:p>
    <w:p w14:paraId="1E246DEB" w14:textId="77777777" w:rsidR="00637FC9" w:rsidRPr="00D968CE" w:rsidRDefault="00D968CE" w:rsidP="00694278">
      <w:pPr>
        <w:rPr>
          <w:b/>
        </w:rPr>
      </w:pPr>
      <w:r w:rsidRPr="00D968CE">
        <w:rPr>
          <w:b/>
        </w:rPr>
        <w:lastRenderedPageBreak/>
        <w:t>IEC</w:t>
      </w:r>
    </w:p>
    <w:p w14:paraId="76998ABD" w14:textId="77777777" w:rsidR="00D968CE" w:rsidRPr="00D968CE" w:rsidRDefault="00D968CE" w:rsidP="00694278">
      <w:r w:rsidRPr="00D968CE">
        <w:t>Die Internationale elektrotechnische Kommission (engl. International Electrotechnical Commission) ist ein internationales Normierungsgremium mit Sitz in Genf für Normen im Bereich der Elektrotechnik und Elektronik.</w:t>
      </w:r>
    </w:p>
    <w:p w14:paraId="7B6C619A" w14:textId="77777777" w:rsidR="00637FC9" w:rsidRPr="00DB5B14" w:rsidRDefault="00637FC9" w:rsidP="00694278">
      <w:r w:rsidRPr="00540032">
        <w:rPr>
          <w:b/>
        </w:rPr>
        <w:t>Increment</w:t>
      </w:r>
    </w:p>
    <w:p w14:paraId="07E95559" w14:textId="77777777" w:rsidR="00CA3B74" w:rsidRPr="00DB5B14" w:rsidRDefault="00CA3B74" w:rsidP="00694278">
      <w:r>
        <w:t>Increment of Potentially Shippable Functionality, also ein vollständig fertiges und potentiell produktiv einsetzbares Anwendungsteil</w:t>
      </w:r>
    </w:p>
    <w:p w14:paraId="1D7BE950" w14:textId="77777777" w:rsidR="00637FC9" w:rsidRPr="00D968CE" w:rsidRDefault="00D968CE" w:rsidP="00694278">
      <w:pPr>
        <w:rPr>
          <w:b/>
        </w:rPr>
      </w:pPr>
      <w:r w:rsidRPr="00D968CE">
        <w:rPr>
          <w:b/>
        </w:rPr>
        <w:t>ISO</w:t>
      </w:r>
    </w:p>
    <w:p w14:paraId="35B25B75" w14:textId="77777777" w:rsidR="00D968CE" w:rsidRPr="00D968CE" w:rsidRDefault="00D968CE" w:rsidP="00694278">
      <w:r w:rsidRPr="00D968CE">
        <w:t>Die Internationale Organisation für Normung – kurz ISO (englisch International Organization for Standardization) – ist die internationale Vereinigung von Normungsorganisationen und erarbeitet internationale Normen.</w:t>
      </w:r>
    </w:p>
    <w:p w14:paraId="166B7697" w14:textId="77777777" w:rsidR="00637FC9" w:rsidRPr="00D968CE" w:rsidRDefault="00D968CE" w:rsidP="00694278">
      <w:pPr>
        <w:rPr>
          <w:b/>
        </w:rPr>
      </w:pPr>
      <w:r w:rsidRPr="00D968CE">
        <w:rPr>
          <w:b/>
        </w:rPr>
        <w:t>Iteration</w:t>
      </w:r>
    </w:p>
    <w:p w14:paraId="33B14597" w14:textId="77777777" w:rsidR="00D968CE" w:rsidRPr="00D968CE" w:rsidRDefault="00D968CE" w:rsidP="00694278">
      <w:r w:rsidRPr="00D968CE">
        <w:t>In der Softwaretechnik bezeichnet eine Iteration einen einzelnen Entwicklungszyklus, je nach Vorgehensmodell beginnend mit Planung, Analyse oder Entwurf, endend mit Implementierung, Test oder Wartung. Bei Scrum (Agiles Projektmanagement) kommt oft ein iterativer Prozess für die Entwicklung von Software zum Einsatz.</w:t>
      </w:r>
    </w:p>
    <w:p w14:paraId="32C77751" w14:textId="77777777" w:rsidR="00C252F6" w:rsidRPr="00D968CE" w:rsidRDefault="00C252F6" w:rsidP="00694278"/>
    <w:p w14:paraId="29392084" w14:textId="77777777" w:rsidR="00637FC9" w:rsidRPr="00DB5B14" w:rsidRDefault="00637FC9" w:rsidP="00694278">
      <w:pPr>
        <w:pBdr>
          <w:bottom w:val="single" w:sz="4" w:space="1" w:color="auto"/>
        </w:pBdr>
      </w:pPr>
      <w:r w:rsidRPr="00DB5B14">
        <w:t>J</w:t>
      </w:r>
    </w:p>
    <w:p w14:paraId="0FA12360" w14:textId="77777777" w:rsidR="00637FC9" w:rsidRPr="00D968CE" w:rsidRDefault="00D968CE" w:rsidP="00694278">
      <w:pPr>
        <w:rPr>
          <w:b/>
        </w:rPr>
      </w:pPr>
      <w:r w:rsidRPr="00D968CE">
        <w:rPr>
          <w:b/>
        </w:rPr>
        <w:t>Java</w:t>
      </w:r>
    </w:p>
    <w:p w14:paraId="33D6CEED" w14:textId="77777777" w:rsidR="00D968CE" w:rsidRPr="00D968CE" w:rsidRDefault="00D968CE" w:rsidP="00694278">
      <w:r w:rsidRPr="00D968CE">
        <w:t>Java ist eine objektorientierte Programmiersprache.</w:t>
      </w:r>
    </w:p>
    <w:p w14:paraId="52CD24A7" w14:textId="77777777" w:rsidR="00637FC9" w:rsidRPr="004643DA" w:rsidRDefault="004643DA" w:rsidP="00694278">
      <w:pPr>
        <w:rPr>
          <w:b/>
        </w:rPr>
      </w:pPr>
      <w:r>
        <w:rPr>
          <w:b/>
        </w:rPr>
        <w:t>JUnit</w:t>
      </w:r>
    </w:p>
    <w:p w14:paraId="2303EA3E" w14:textId="77777777" w:rsidR="00C252F6" w:rsidRPr="004643DA" w:rsidRDefault="004643DA" w:rsidP="00694278">
      <w:r w:rsidRPr="004643DA">
        <w:t>JUnit ist ein Framework zum Testen von Java-Programmen, das besonders für automatisierte Unit-Tests einzelner Units (Klassen oder Methoden) geeignet ist.</w:t>
      </w:r>
    </w:p>
    <w:p w14:paraId="683E229D" w14:textId="77777777" w:rsidR="00637FC9" w:rsidRPr="00897215" w:rsidRDefault="00637FC9" w:rsidP="00694278">
      <w:pPr>
        <w:pBdr>
          <w:bottom w:val="single" w:sz="4" w:space="1" w:color="auto"/>
        </w:pBdr>
      </w:pPr>
      <w:r w:rsidRPr="00897215">
        <w:lastRenderedPageBreak/>
        <w:t>L</w:t>
      </w:r>
    </w:p>
    <w:p w14:paraId="32C2D5ED" w14:textId="77777777" w:rsidR="00EE1C8C" w:rsidRPr="00EE1C8C" w:rsidRDefault="00EE1C8C" w:rsidP="00694278">
      <w:pPr>
        <w:rPr>
          <w:b/>
        </w:rPr>
      </w:pPr>
      <w:r w:rsidRPr="00EE1C8C">
        <w:rPr>
          <w:b/>
        </w:rPr>
        <w:t xml:space="preserve">Live-Tiles </w:t>
      </w:r>
    </w:p>
    <w:p w14:paraId="7795A65B" w14:textId="77777777" w:rsidR="00637FC9" w:rsidRPr="007A4D9B" w:rsidRDefault="00EE1C8C" w:rsidP="00694278">
      <w:r>
        <w:t>Live-Tiles sind Kacheln auf dem Bildschirm</w:t>
      </w:r>
      <w:r w:rsidR="007A4D9B">
        <w:t xml:space="preserve">. Wenn eine Kachel aktualisierte Inhalte anzeigt, wird sie als Live-Kachel (Live Tile) bezeichnet. </w:t>
      </w:r>
    </w:p>
    <w:p w14:paraId="431BF947" w14:textId="77777777" w:rsidR="00C252F6" w:rsidRPr="007A4D9B" w:rsidRDefault="00C252F6" w:rsidP="00694278"/>
    <w:p w14:paraId="2336FB53" w14:textId="77777777" w:rsidR="00637FC9" w:rsidRPr="00897215" w:rsidRDefault="00637FC9" w:rsidP="00694278">
      <w:pPr>
        <w:pBdr>
          <w:bottom w:val="single" w:sz="4" w:space="1" w:color="auto"/>
        </w:pBdr>
      </w:pPr>
      <w:r w:rsidRPr="00897215">
        <w:t>M</w:t>
      </w:r>
    </w:p>
    <w:p w14:paraId="0F547386" w14:textId="77777777" w:rsidR="00637FC9" w:rsidRPr="00F01FBD" w:rsidRDefault="00637FC9" w:rsidP="00694278">
      <w:pPr>
        <w:rPr>
          <w:b/>
        </w:rPr>
      </w:pPr>
      <w:r w:rsidRPr="00F01FBD">
        <w:rPr>
          <w:b/>
        </w:rPr>
        <w:t>Markup</w:t>
      </w:r>
    </w:p>
    <w:p w14:paraId="35E0A363" w14:textId="77777777" w:rsidR="003A35BF" w:rsidRPr="002F1D45" w:rsidRDefault="003A35BF" w:rsidP="00694278">
      <w:r w:rsidRPr="002F1D45">
        <w:t>Markup</w:t>
      </w:r>
      <w:r>
        <w:t xml:space="preserve"> steht für eine </w:t>
      </w:r>
      <w:r w:rsidRPr="003A35BF">
        <w:t>Auszeichnungssprache</w:t>
      </w:r>
      <w:r>
        <w:t xml:space="preserve"> (</w:t>
      </w:r>
      <w:hyperlink r:id="rId42" w:tooltip="Englische Sprache" w:history="1">
        <w:r w:rsidRPr="003A35BF">
          <w:t>englisch</w:t>
        </w:r>
      </w:hyperlink>
      <w:r>
        <w:t xml:space="preserve"> </w:t>
      </w:r>
      <w:r w:rsidRPr="003A35BF">
        <w:t>markup language</w:t>
      </w:r>
      <w:r>
        <w:t xml:space="preserve">, </w:t>
      </w:r>
      <w:r w:rsidRPr="003A35BF">
        <w:t>ML</w:t>
      </w:r>
      <w:r>
        <w:t xml:space="preserve">) und dient zur Beschreibung des Inhalts eines </w:t>
      </w:r>
      <w:hyperlink r:id="rId43" w:tooltip="Dokumentenformat" w:history="1">
        <w:r w:rsidRPr="003A35BF">
          <w:t>Dokumentenformates</w:t>
        </w:r>
      </w:hyperlink>
      <w:r>
        <w:t xml:space="preserve"> und teilweise zur Beschreibung des Verfahrens, welches zur Bearbeitung dieser Daten benötigt wird. Ursprünglich dienten die Auszeichnungen im Text als Anweisungen für die Setzer im </w:t>
      </w:r>
      <w:hyperlink r:id="rId44" w:tooltip="Satz (Druck)" w:history="1">
        <w:r w:rsidRPr="003A35BF">
          <w:t>Drucksatz</w:t>
        </w:r>
      </w:hyperlink>
      <w:r>
        <w:t xml:space="preserve">, mit der Weiterentwicklung in der </w:t>
      </w:r>
      <w:hyperlink r:id="rId45" w:tooltip="Typografie für digitale Texte" w:history="1">
        <w:r w:rsidRPr="003A35BF">
          <w:t>Typografie für digitale Texte</w:t>
        </w:r>
      </w:hyperlink>
      <w:r>
        <w:t xml:space="preserve"> wurden daraus jedoch komplexe </w:t>
      </w:r>
      <w:hyperlink r:id="rId46" w:tooltip="Sprache" w:history="1">
        <w:r w:rsidRPr="003A35BF">
          <w:t>Sprachen</w:t>
        </w:r>
      </w:hyperlink>
      <w:r>
        <w:t>.</w:t>
      </w:r>
    </w:p>
    <w:p w14:paraId="05E8E04A" w14:textId="77777777" w:rsidR="00637FC9" w:rsidRPr="00897215" w:rsidRDefault="00F218A1" w:rsidP="00694278">
      <w:r w:rsidRPr="00F218A1">
        <w:rPr>
          <w:b/>
        </w:rPr>
        <w:t>Maven</w:t>
      </w:r>
    </w:p>
    <w:p w14:paraId="51F129C2" w14:textId="77777777" w:rsidR="00F218A1" w:rsidRPr="00897215" w:rsidRDefault="00F218A1" w:rsidP="00694278">
      <w:r>
        <w:t>Maven ist ein auf Java basierendes Build-Management-Tool der Apache Software Foundation</w:t>
      </w:r>
    </w:p>
    <w:p w14:paraId="2BDBDE21" w14:textId="77777777" w:rsidR="00637FC9" w:rsidRPr="000D7B85" w:rsidRDefault="00637FC9" w:rsidP="00694278">
      <w:r w:rsidRPr="00540032">
        <w:rPr>
          <w:b/>
        </w:rPr>
        <w:t>Microsoft Expression Blend</w:t>
      </w:r>
    </w:p>
    <w:p w14:paraId="2CE56BFC" w14:textId="77777777" w:rsidR="00B67088" w:rsidRDefault="00B67088" w:rsidP="00694278">
      <w:r w:rsidRPr="00B67088">
        <w:t xml:space="preserve">Microsoft Expression Blend ist ein Interface-Designwerkzeug zur Entwicklung von plattformübergreifenden Webanwendungen, so genannte </w:t>
      </w:r>
      <w:hyperlink r:id="rId47" w:tooltip="Rich Internet Application" w:history="1">
        <w:r w:rsidR="00AF6EA7" w:rsidRPr="00AF6EA7">
          <w:t>Rich Internet Applications</w:t>
        </w:r>
      </w:hyperlink>
      <w:r w:rsidRPr="00B67088">
        <w:t xml:space="preserve"> (RIA) für Windows, Mac und Linux auf Basis von Microsoft Silverlight.</w:t>
      </w:r>
      <w:r w:rsidR="00AF6EA7">
        <w:t xml:space="preserve"> Ebenso kann es zur Gestaltung von Benutzeroberflächen für Desktopanwendungen verwendet werden, die unter </w:t>
      </w:r>
      <w:hyperlink r:id="rId48" w:tooltip="Microsoft Windows" w:history="1">
        <w:r w:rsidR="00AF6EA7" w:rsidRPr="00AF6EA7">
          <w:t>Microsoft Windows</w:t>
        </w:r>
      </w:hyperlink>
      <w:r w:rsidR="00AF6EA7">
        <w:t xml:space="preserve"> laufen, auf Basis der </w:t>
      </w:r>
      <w:hyperlink r:id="rId49" w:tooltip="Windows Presentation Foundation" w:history="1">
        <w:r w:rsidR="00AF6EA7" w:rsidRPr="00AF6EA7">
          <w:t>Windows Presentation Foundation</w:t>
        </w:r>
      </w:hyperlink>
      <w:r w:rsidR="00AF6EA7">
        <w:t xml:space="preserve"> (WPF) und </w:t>
      </w:r>
      <w:hyperlink r:id="rId50" w:tooltip=".NET" w:history="1">
        <w:r w:rsidR="00AF6EA7" w:rsidRPr="00AF6EA7">
          <w:t>.NET</w:t>
        </w:r>
      </w:hyperlink>
      <w:r w:rsidR="00AF6EA7">
        <w:t xml:space="preserve"> ab Version 3. Microsoft bezeichnet Expression Blend als das „Designwerkzeug für </w:t>
      </w:r>
      <w:hyperlink r:id="rId51" w:tooltip="Silverlight" w:history="1">
        <w:r w:rsidR="00AF6EA7" w:rsidRPr="00AF6EA7">
          <w:t>Silverlight</w:t>
        </w:r>
      </w:hyperlink>
      <w:r w:rsidR="00AF6EA7">
        <w:t xml:space="preserve">, das Web und .NET“. Expression Blend ist ein Bestandteil der Produktfamilie </w:t>
      </w:r>
      <w:hyperlink r:id="rId52" w:tooltip="Microsoft Expression" w:history="1">
        <w:r w:rsidR="00AF6EA7" w:rsidRPr="00AF6EA7">
          <w:t>Microsoft Expression</w:t>
        </w:r>
      </w:hyperlink>
      <w:r w:rsidR="00AF6EA7">
        <w:t xml:space="preserve"> Studio.</w:t>
      </w:r>
    </w:p>
    <w:p w14:paraId="786C6DC6" w14:textId="77777777" w:rsidR="00B67088" w:rsidRPr="00B67088" w:rsidRDefault="00B67088" w:rsidP="00694278"/>
    <w:p w14:paraId="72BC2CDA" w14:textId="77777777" w:rsidR="00637FC9" w:rsidRPr="00897215" w:rsidRDefault="00637FC9" w:rsidP="00694278">
      <w:pPr>
        <w:rPr>
          <w:b/>
        </w:rPr>
      </w:pPr>
      <w:r w:rsidRPr="00897215">
        <w:rPr>
          <w:b/>
        </w:rPr>
        <w:lastRenderedPageBreak/>
        <w:t>Microsoft SQL Server</w:t>
      </w:r>
    </w:p>
    <w:p w14:paraId="3811A500" w14:textId="77777777" w:rsidR="00B67088" w:rsidRDefault="00B67088" w:rsidP="00694278">
      <w:r w:rsidRPr="00B67088">
        <w:t xml:space="preserve">Der Microsoft SQL Server (auch kurz MSSQLServer) ist ein </w:t>
      </w:r>
      <w:hyperlink r:id="rId53" w:tooltip="Relationales Datenbankmanagementsystem" w:history="1">
        <w:r w:rsidR="00AF6EA7" w:rsidRPr="00AF6EA7">
          <w:t>relationales Datenbankmanagementsystem</w:t>
        </w:r>
      </w:hyperlink>
      <w:r w:rsidRPr="00B67088">
        <w:t xml:space="preserve"> von </w:t>
      </w:r>
      <w:hyperlink r:id="rId54" w:tooltip="Microsoft" w:history="1">
        <w:r w:rsidR="00AF6EA7" w:rsidRPr="00AF6EA7">
          <w:t>Microsoft</w:t>
        </w:r>
      </w:hyperlink>
      <w:r w:rsidR="00AF6EA7">
        <w:t>.</w:t>
      </w:r>
    </w:p>
    <w:p w14:paraId="17F3C9F1" w14:textId="77777777" w:rsidR="00637FC9" w:rsidRPr="000D7B85" w:rsidRDefault="00637FC9" w:rsidP="00694278">
      <w:pPr>
        <w:rPr>
          <w:b/>
        </w:rPr>
      </w:pPr>
      <w:r w:rsidRPr="000D7B85">
        <w:rPr>
          <w:b/>
        </w:rPr>
        <w:t>Microsoft Visual Studio</w:t>
      </w:r>
    </w:p>
    <w:p w14:paraId="7E96ED53" w14:textId="77777777" w:rsidR="00AF6EA7" w:rsidRPr="00AF6EA7" w:rsidRDefault="00AF6EA7" w:rsidP="00694278">
      <w:r w:rsidRPr="00AF6EA7">
        <w:t>Visual Studio</w:t>
      </w:r>
      <w:r>
        <w:t xml:space="preserve"> ist eine von dem Unternehmen </w:t>
      </w:r>
      <w:hyperlink r:id="rId55" w:tooltip="Microsoft" w:history="1">
        <w:r w:rsidRPr="00AF6EA7">
          <w:t>Microsoft</w:t>
        </w:r>
      </w:hyperlink>
      <w:r>
        <w:t xml:space="preserve"> angebotene, </w:t>
      </w:r>
      <w:hyperlink r:id="rId56" w:tooltip="Integrierte Entwicklungsumgebung" w:history="1">
        <w:r w:rsidRPr="00AF6EA7">
          <w:t>integrierte Entwicklungsumgebung</w:t>
        </w:r>
      </w:hyperlink>
      <w:r>
        <w:t xml:space="preserve"> für verschiedene </w:t>
      </w:r>
      <w:hyperlink r:id="rId57" w:tooltip="Höhere Programmiersprache" w:history="1">
        <w:r w:rsidRPr="00AF6EA7">
          <w:t>Hochsprachen</w:t>
        </w:r>
      </w:hyperlink>
      <w:r>
        <w:t xml:space="preserve">. Die aktuelle Version 12.0 („Visual Studio 2013“) unterstützt </w:t>
      </w:r>
      <w:hyperlink r:id="rId58" w:tooltip="Visual Basic .NET" w:history="1">
        <w:r w:rsidRPr="00AF6EA7">
          <w:t>Visual Basic .NET</w:t>
        </w:r>
      </w:hyperlink>
      <w:r>
        <w:t xml:space="preserve">, </w:t>
      </w:r>
      <w:hyperlink r:id="rId59" w:tooltip="C (Programmiersprache)" w:history="1">
        <w:r w:rsidRPr="00AF6EA7">
          <w:t>C</w:t>
        </w:r>
      </w:hyperlink>
      <w:r>
        <w:t xml:space="preserve">, </w:t>
      </w:r>
      <w:hyperlink r:id="rId60" w:tooltip="C++" w:history="1">
        <w:r w:rsidRPr="00AF6EA7">
          <w:t>C++</w:t>
        </w:r>
      </w:hyperlink>
      <w:r>
        <w:t xml:space="preserve">, </w:t>
      </w:r>
      <w:hyperlink r:id="rId61" w:tooltip="C++/CLI" w:history="1">
        <w:r w:rsidRPr="00AF6EA7">
          <w:t>C++/CLI</w:t>
        </w:r>
      </w:hyperlink>
      <w:r>
        <w:t xml:space="preserve">, </w:t>
      </w:r>
      <w:hyperlink r:id="rId62" w:tooltip="C++/CX" w:history="1">
        <w:r w:rsidRPr="00AF6EA7">
          <w:t>C++/CX</w:t>
        </w:r>
      </w:hyperlink>
      <w:r>
        <w:t xml:space="preserve">, </w:t>
      </w:r>
      <w:hyperlink r:id="rId63" w:tooltip="C-Sharp" w:history="1">
        <w:r w:rsidRPr="00AF6EA7">
          <w:t>C#</w:t>
        </w:r>
      </w:hyperlink>
      <w:r>
        <w:t xml:space="preserve">, </w:t>
      </w:r>
      <w:hyperlink r:id="rId64" w:tooltip="F-Sharp" w:history="1">
        <w:r w:rsidRPr="00AF6EA7">
          <w:t>F#</w:t>
        </w:r>
      </w:hyperlink>
      <w:r>
        <w:t xml:space="preserve">, </w:t>
      </w:r>
      <w:hyperlink r:id="rId65" w:tooltip="Microsoft SQL Server" w:history="1">
        <w:r w:rsidRPr="00AF6EA7">
          <w:t>SQL Server</w:t>
        </w:r>
      </w:hyperlink>
      <w:r>
        <w:t xml:space="preserve">, </w:t>
      </w:r>
      <w:hyperlink r:id="rId66" w:tooltip="TypeScript" w:history="1">
        <w:r w:rsidRPr="00AF6EA7">
          <w:t>TypeScript</w:t>
        </w:r>
      </w:hyperlink>
      <w:r>
        <w:t xml:space="preserve"> und </w:t>
      </w:r>
      <w:hyperlink r:id="rId67" w:tooltip="Python (Programmiersprache)" w:history="1">
        <w:r w:rsidRPr="00AF6EA7">
          <w:t>Python</w:t>
        </w:r>
      </w:hyperlink>
      <w:r>
        <w:t xml:space="preserve">, sowie </w:t>
      </w:r>
      <w:hyperlink r:id="rId68" w:tooltip="Hypertext Markup Language" w:history="1">
        <w:r w:rsidRPr="00AF6EA7">
          <w:t>HTML</w:t>
        </w:r>
      </w:hyperlink>
      <w:r>
        <w:t xml:space="preserve">, </w:t>
      </w:r>
      <w:hyperlink r:id="rId69" w:tooltip="JavaScript" w:history="1">
        <w:r w:rsidRPr="00AF6EA7">
          <w:t>JavaScript</w:t>
        </w:r>
      </w:hyperlink>
      <w:r>
        <w:t xml:space="preserve"> und </w:t>
      </w:r>
      <w:hyperlink r:id="rId70" w:tooltip="Cascading Style Sheets" w:history="1">
        <w:r w:rsidRPr="00AF6EA7">
          <w:t>CSS</w:t>
        </w:r>
      </w:hyperlink>
      <w:r>
        <w:t xml:space="preserve"> für die Entwicklung von </w:t>
      </w:r>
      <w:hyperlink r:id="rId71" w:tooltip="Windows Store" w:history="1">
        <w:r w:rsidRPr="00AF6EA7">
          <w:t>Windows Store</w:t>
        </w:r>
      </w:hyperlink>
      <w:r>
        <w:t xml:space="preserve">-Apps. </w:t>
      </w:r>
      <w:hyperlink r:id="rId72" w:tooltip="J-Sharp" w:history="1">
        <w:r w:rsidRPr="00AF6EA7">
          <w:t>J#</w:t>
        </w:r>
      </w:hyperlink>
      <w:r>
        <w:t xml:space="preserve"> ist seit Visual Studio 2008 nicht mehr enthalten.</w:t>
      </w:r>
    </w:p>
    <w:p w14:paraId="7F1B93FE" w14:textId="77777777" w:rsidR="00AF6EA7" w:rsidRPr="00980836" w:rsidRDefault="00637FC9" w:rsidP="00694278">
      <w:pPr>
        <w:rPr>
          <w:b/>
        </w:rPr>
      </w:pPr>
      <w:r w:rsidRPr="00980836">
        <w:rPr>
          <w:b/>
        </w:rPr>
        <w:t>MSBuild</w:t>
      </w:r>
    </w:p>
    <w:p w14:paraId="60096771" w14:textId="77777777" w:rsidR="00AF6EA7" w:rsidRDefault="00AF6EA7" w:rsidP="00694278">
      <w:r>
        <w:t>MSBuild ist die neue Buildplattform für Microsoft und Visual Studio</w:t>
      </w:r>
      <w:r w:rsidRPr="00AF6EA7">
        <w:t xml:space="preserve"> </w:t>
      </w:r>
    </w:p>
    <w:p w14:paraId="63D230BE" w14:textId="77777777" w:rsidR="00637FC9" w:rsidRPr="000D7B85" w:rsidRDefault="007C275F" w:rsidP="00694278">
      <w:pPr>
        <w:rPr>
          <w:b/>
        </w:rPr>
      </w:pPr>
      <w:r>
        <w:rPr>
          <w:b/>
        </w:rPr>
        <w:t>M</w:t>
      </w:r>
      <w:r w:rsidR="00637FC9" w:rsidRPr="000D7B85">
        <w:rPr>
          <w:b/>
        </w:rPr>
        <w:t>VC</w:t>
      </w:r>
    </w:p>
    <w:p w14:paraId="11A4C8EF" w14:textId="77777777" w:rsidR="00B67088" w:rsidRDefault="00B67088" w:rsidP="00694278">
      <w:r w:rsidRPr="00B67088">
        <w:t>Der englischsprachige Begriff model view controller (MVC, englisch für Modell-Präsentation-Steuerung) ist ein Muster zur Strukturierung von Software-Entwicklung in die drei Einheiten Datenmodell (engl. model), Präsentation (engl. view) und Programmsteuerung (engl. controller).</w:t>
      </w:r>
    </w:p>
    <w:p w14:paraId="79BD3F7A" w14:textId="77777777" w:rsidR="00637FC9" w:rsidRPr="00897215" w:rsidRDefault="00637FC9" w:rsidP="00694278">
      <w:pPr>
        <w:rPr>
          <w:b/>
        </w:rPr>
      </w:pPr>
      <w:r w:rsidRPr="00897215">
        <w:rPr>
          <w:b/>
        </w:rPr>
        <w:t>MVP</w:t>
      </w:r>
    </w:p>
    <w:p w14:paraId="6C393689" w14:textId="218BB774" w:rsidR="000D3EA7" w:rsidRDefault="00980836" w:rsidP="00694278">
      <w:r>
        <w:t xml:space="preserve">Der englischsprachige Begriff </w:t>
      </w:r>
      <w:r w:rsidRPr="00980836">
        <w:t>model view controller</w:t>
      </w:r>
      <w:r>
        <w:t xml:space="preserve"> (</w:t>
      </w:r>
      <w:r w:rsidRPr="00980836">
        <w:t>MVC</w:t>
      </w:r>
      <w:r>
        <w:t xml:space="preserve">, </w:t>
      </w:r>
      <w:hyperlink r:id="rId73" w:tooltip="Englische Sprache" w:history="1">
        <w:r w:rsidRPr="00980836">
          <w:t>englisch</w:t>
        </w:r>
      </w:hyperlink>
      <w:r>
        <w:t xml:space="preserve"> für </w:t>
      </w:r>
      <w:r w:rsidRPr="00980836">
        <w:t>Modell-Präsentation-Steuerung</w:t>
      </w:r>
      <w:r>
        <w:t xml:space="preserve">) ist ein </w:t>
      </w:r>
      <w:hyperlink r:id="rId74" w:anchor="Beispiele" w:tooltip="Muster" w:history="1">
        <w:r w:rsidRPr="00980836">
          <w:t>Muster</w:t>
        </w:r>
      </w:hyperlink>
      <w:r>
        <w:t xml:space="preserve"> zur Strukturierung von </w:t>
      </w:r>
      <w:hyperlink r:id="rId75" w:tooltip="Software" w:history="1">
        <w:r w:rsidRPr="00980836">
          <w:t>Software</w:t>
        </w:r>
      </w:hyperlink>
      <w:r>
        <w:t xml:space="preserve">-Entwicklung in die drei Einheiten </w:t>
      </w:r>
      <w:r w:rsidRPr="00980836">
        <w:t>Datenmodell</w:t>
      </w:r>
      <w:r>
        <w:t xml:space="preserve"> (engl. </w:t>
      </w:r>
      <w:r w:rsidRPr="00980836">
        <w:t>model</w:t>
      </w:r>
      <w:r>
        <w:t xml:space="preserve">), </w:t>
      </w:r>
      <w:r w:rsidRPr="00980836">
        <w:t>Präsentation</w:t>
      </w:r>
      <w:r>
        <w:t xml:space="preserve"> (engl. </w:t>
      </w:r>
      <w:r w:rsidRPr="00980836">
        <w:t>view</w:t>
      </w:r>
      <w:r>
        <w:t xml:space="preserve">) und </w:t>
      </w:r>
      <w:r w:rsidRPr="00980836">
        <w:t>Programmsteuerung</w:t>
      </w:r>
      <w:r>
        <w:t xml:space="preserve"> (engl. </w:t>
      </w:r>
      <w:r w:rsidRPr="00980836">
        <w:t>controller</w:t>
      </w:r>
      <w:r>
        <w:t>).</w:t>
      </w:r>
    </w:p>
    <w:p w14:paraId="0809AA19" w14:textId="77777777" w:rsidR="000D3EA7" w:rsidRDefault="000D3EA7" w:rsidP="00694278">
      <w:pPr>
        <w:spacing w:line="259" w:lineRule="auto"/>
        <w:jc w:val="left"/>
      </w:pPr>
      <w:r>
        <w:br w:type="page"/>
      </w:r>
    </w:p>
    <w:p w14:paraId="4AE7454F" w14:textId="255261B9" w:rsidR="00403AD2" w:rsidRDefault="00403AD2" w:rsidP="00694278">
      <w:pPr>
        <w:pBdr>
          <w:bottom w:val="single" w:sz="6" w:space="1" w:color="auto"/>
        </w:pBdr>
      </w:pPr>
      <w:r>
        <w:lastRenderedPageBreak/>
        <w:t>N</w:t>
      </w:r>
    </w:p>
    <w:p w14:paraId="50881034" w14:textId="77777777" w:rsidR="00F01FBD" w:rsidRDefault="00F01FBD" w:rsidP="00694278"/>
    <w:p w14:paraId="0EE28BBC" w14:textId="241773E8" w:rsidR="00F01FBD" w:rsidRPr="00F01FBD" w:rsidRDefault="00F01FBD" w:rsidP="00694278">
      <w:pPr>
        <w:rPr>
          <w:b/>
        </w:rPr>
      </w:pPr>
      <w:r w:rsidRPr="00F01FBD">
        <w:rPr>
          <w:b/>
        </w:rPr>
        <w:t>NAS</w:t>
      </w:r>
    </w:p>
    <w:p w14:paraId="7790EB96" w14:textId="5C8FC913" w:rsidR="00403AD2" w:rsidRPr="00897215" w:rsidRDefault="00403AD2" w:rsidP="00694278">
      <w:r>
        <w:t>Die englischsprachige Abkürzung steht für Network Attached Storage (netzgebundener Speicher) und bezeichnet einen Server zur Datenablage. Im Allgemeinen wird ein NAS eingesetzt um ohne großen Aufwand unabhängige Speicherkapazität in einem Computernetzwerk bereitzustellen.</w:t>
      </w:r>
    </w:p>
    <w:p w14:paraId="6D4834D3" w14:textId="77777777" w:rsidR="00637FC9" w:rsidRPr="000D7B85" w:rsidRDefault="00637FC9" w:rsidP="00694278">
      <w:pPr>
        <w:pBdr>
          <w:bottom w:val="single" w:sz="4" w:space="1" w:color="auto"/>
        </w:pBdr>
      </w:pPr>
      <w:r w:rsidRPr="000D7B85">
        <w:t>O</w:t>
      </w:r>
    </w:p>
    <w:p w14:paraId="061F86AE" w14:textId="77777777" w:rsidR="00637FC9" w:rsidRPr="00897215" w:rsidRDefault="00637FC9" w:rsidP="00694278">
      <w:pPr>
        <w:rPr>
          <w:b/>
        </w:rPr>
      </w:pPr>
      <w:r w:rsidRPr="00897215">
        <w:rPr>
          <w:b/>
        </w:rPr>
        <w:t>Object Management Group</w:t>
      </w:r>
    </w:p>
    <w:p w14:paraId="027E76CA" w14:textId="77777777" w:rsidR="006C6CBE" w:rsidRDefault="006C6CBE" w:rsidP="00694278">
      <w:r w:rsidRPr="006C6CBE">
        <w:t>Die Object Management Group (OMG) ist ein 1989 gegründetes Konsortium, das sich mit der Entwicklung von Standards für die herstellerunabhängige systemübergreifende objektorientierte Programmierung beschäftigt.</w:t>
      </w:r>
    </w:p>
    <w:p w14:paraId="489FD1FD" w14:textId="77777777" w:rsidR="006C6CBE" w:rsidRPr="006C6CBE" w:rsidRDefault="006C6CBE" w:rsidP="00694278"/>
    <w:p w14:paraId="3647B001" w14:textId="77777777" w:rsidR="00637FC9" w:rsidRPr="00897215" w:rsidRDefault="00637FC9" w:rsidP="00694278">
      <w:pPr>
        <w:rPr>
          <w:b/>
        </w:rPr>
      </w:pPr>
      <w:r w:rsidRPr="00897215">
        <w:rPr>
          <w:b/>
        </w:rPr>
        <w:t>ODBC</w:t>
      </w:r>
    </w:p>
    <w:p w14:paraId="7737DFB7" w14:textId="77777777" w:rsidR="006C6CBE" w:rsidRDefault="006C6CBE" w:rsidP="00694278">
      <w:r w:rsidRPr="006C6CBE">
        <w:t>Open Database Connectivity (ODBC, englisch für etwa Offene Datenbank-Verbindungsfähigkeit) ist eine standardisierte Datenbankschnittstelle, die SQL als Datenbanksprache verwendet.</w:t>
      </w:r>
    </w:p>
    <w:p w14:paraId="358E6904" w14:textId="77777777" w:rsidR="006C6CBE" w:rsidRPr="006C6CBE" w:rsidRDefault="006C6CBE" w:rsidP="00694278"/>
    <w:p w14:paraId="335F89E8" w14:textId="77777777" w:rsidR="00637FC9" w:rsidRPr="000D7B85" w:rsidRDefault="00637FC9" w:rsidP="00694278">
      <w:pPr>
        <w:rPr>
          <w:b/>
        </w:rPr>
      </w:pPr>
      <w:r w:rsidRPr="000D7B85">
        <w:rPr>
          <w:b/>
        </w:rPr>
        <w:t>OLE DB</w:t>
      </w:r>
    </w:p>
    <w:p w14:paraId="733A5FBF" w14:textId="77777777" w:rsidR="006C6CBE" w:rsidRDefault="006C6CBE" w:rsidP="00694278">
      <w:r w:rsidRPr="006C6CBE">
        <w:t>OLE DB (Object Linking and Embedding, Database, auch OLEDB oder OLE-DB genannt) ist eine von Microsoft entwickelte Programmierschnittstelle basierend auf dem Component Object Model (COM) für einen standardisierten Zugriff auf unterschiedlichste Datenquellen, angefangen von einfachen Textdateien über Excelmappen, SQL-Datenbanken bis hin zu Objektdatenbanken.</w:t>
      </w:r>
    </w:p>
    <w:p w14:paraId="5A064F1C" w14:textId="77777777" w:rsidR="000D4D2C" w:rsidRPr="006C6CBE" w:rsidRDefault="000D4D2C" w:rsidP="00694278"/>
    <w:p w14:paraId="217813C1" w14:textId="77777777" w:rsidR="00637FC9" w:rsidRPr="00897215" w:rsidRDefault="00637FC9" w:rsidP="00694278">
      <w:pPr>
        <w:rPr>
          <w:b/>
          <w:lang w:val="en-US"/>
        </w:rPr>
      </w:pPr>
      <w:r w:rsidRPr="00897215">
        <w:rPr>
          <w:b/>
          <w:lang w:val="en-US"/>
        </w:rPr>
        <w:lastRenderedPageBreak/>
        <w:t>OMG</w:t>
      </w:r>
    </w:p>
    <w:p w14:paraId="169AA636" w14:textId="77777777" w:rsidR="006C6CBE" w:rsidRPr="005C378E" w:rsidRDefault="006C6CBE" w:rsidP="00694278">
      <w:pPr>
        <w:rPr>
          <w:lang w:val="en-US"/>
        </w:rPr>
      </w:pPr>
      <w:r w:rsidRPr="006C6CBE">
        <w:rPr>
          <w:lang w:val="en-US"/>
        </w:rPr>
        <w:t xml:space="preserve">Siehe </w:t>
      </w:r>
      <w:r w:rsidRPr="005C378E">
        <w:rPr>
          <w:lang w:val="en-US"/>
        </w:rPr>
        <w:t>Object Management Group</w:t>
      </w:r>
    </w:p>
    <w:p w14:paraId="45E729F4" w14:textId="77777777" w:rsidR="00C252F6" w:rsidRPr="00DE3A8D" w:rsidRDefault="00C252F6" w:rsidP="00694278">
      <w:pPr>
        <w:rPr>
          <w:lang w:val="en-US"/>
        </w:rPr>
      </w:pPr>
    </w:p>
    <w:p w14:paraId="5041424B" w14:textId="77777777" w:rsidR="00637FC9" w:rsidRPr="00DE3A8D" w:rsidRDefault="00637FC9" w:rsidP="00694278">
      <w:pPr>
        <w:pBdr>
          <w:bottom w:val="single" w:sz="4" w:space="1" w:color="auto"/>
        </w:pBdr>
        <w:rPr>
          <w:lang w:val="en-US"/>
        </w:rPr>
      </w:pPr>
      <w:r w:rsidRPr="00DE3A8D">
        <w:rPr>
          <w:lang w:val="en-US"/>
        </w:rPr>
        <w:t>P</w:t>
      </w:r>
    </w:p>
    <w:p w14:paraId="72990A1D" w14:textId="77777777" w:rsidR="00637FC9" w:rsidRPr="00D54B2C" w:rsidRDefault="00637FC9" w:rsidP="00694278">
      <w:pPr>
        <w:rPr>
          <w:b/>
        </w:rPr>
      </w:pPr>
      <w:r w:rsidRPr="00D54B2C">
        <w:rPr>
          <w:b/>
        </w:rPr>
        <w:t>Python</w:t>
      </w:r>
    </w:p>
    <w:p w14:paraId="7425F6B0" w14:textId="77777777" w:rsidR="006C6CBE" w:rsidRPr="000D7B85" w:rsidRDefault="006C6CBE" w:rsidP="00694278">
      <w:r w:rsidRPr="000D7B85">
        <w:t>Python ist eine universelle, üblicherweise interpretierte höhere Programmiersprache.</w:t>
      </w:r>
    </w:p>
    <w:p w14:paraId="6F75BD63" w14:textId="77777777" w:rsidR="00C252F6" w:rsidRPr="00897215" w:rsidRDefault="00C252F6" w:rsidP="00694278"/>
    <w:p w14:paraId="12EF7E1F" w14:textId="77777777" w:rsidR="00637FC9" w:rsidRPr="00D54B2C" w:rsidRDefault="00637FC9" w:rsidP="00694278">
      <w:pPr>
        <w:pBdr>
          <w:bottom w:val="single" w:sz="4" w:space="1" w:color="auto"/>
        </w:pBdr>
      </w:pPr>
      <w:r w:rsidRPr="00D54B2C">
        <w:t>S</w:t>
      </w:r>
    </w:p>
    <w:p w14:paraId="08C6282F" w14:textId="77777777" w:rsidR="00637FC9" w:rsidRPr="00897215" w:rsidRDefault="00637FC9" w:rsidP="00694278">
      <w:pPr>
        <w:rPr>
          <w:b/>
        </w:rPr>
      </w:pPr>
      <w:r w:rsidRPr="00897215">
        <w:rPr>
          <w:b/>
        </w:rPr>
        <w:t>Silverlight</w:t>
      </w:r>
    </w:p>
    <w:p w14:paraId="35003A0A" w14:textId="77777777" w:rsidR="00C252F6" w:rsidRPr="000D7B85" w:rsidRDefault="009F393D" w:rsidP="00694278">
      <w:r w:rsidRPr="000D7B85">
        <w:t>Microsoft Silverlight ist eine Erweiterung für Webbrowser, die die Ausführung von Rich Internet Applications ermöglicht.</w:t>
      </w:r>
    </w:p>
    <w:p w14:paraId="64BF567D" w14:textId="77777777" w:rsidR="00C252F6" w:rsidRPr="00897215" w:rsidRDefault="00C252F6" w:rsidP="00694278"/>
    <w:p w14:paraId="1B65F6D8" w14:textId="77777777" w:rsidR="00637FC9" w:rsidRPr="000D7B85" w:rsidRDefault="00637FC9" w:rsidP="00694278">
      <w:pPr>
        <w:pBdr>
          <w:bottom w:val="single" w:sz="4" w:space="1" w:color="auto"/>
        </w:pBdr>
      </w:pPr>
      <w:r w:rsidRPr="000D7B85">
        <w:t>T</w:t>
      </w:r>
    </w:p>
    <w:p w14:paraId="31BB727E" w14:textId="77777777" w:rsidR="00637FC9" w:rsidRPr="00E0082B" w:rsidRDefault="00637FC9" w:rsidP="00694278">
      <w:pPr>
        <w:rPr>
          <w:b/>
        </w:rPr>
      </w:pPr>
      <w:r w:rsidRPr="00897215">
        <w:rPr>
          <w:b/>
        </w:rPr>
        <w:t>Team Foundation Server</w:t>
      </w:r>
    </w:p>
    <w:p w14:paraId="7F24242F" w14:textId="77777777" w:rsidR="009F393D" w:rsidRPr="009F393D" w:rsidRDefault="009F393D" w:rsidP="00694278">
      <w:r w:rsidRPr="009F393D">
        <w:t>Der Team Foundation Server (TFS) von Microsoft ist eine Windows-Plattform für kollaborative Softwareprojekte. Über den TFS können Projekte geplant, erstellt und verwaltet werden.</w:t>
      </w:r>
    </w:p>
    <w:p w14:paraId="288D2C2A" w14:textId="77777777" w:rsidR="009F393D" w:rsidRPr="009F393D" w:rsidRDefault="009F393D" w:rsidP="00694278"/>
    <w:p w14:paraId="4AE4224C" w14:textId="77777777" w:rsidR="00637FC9" w:rsidRPr="00897215" w:rsidRDefault="00637FC9" w:rsidP="00694278">
      <w:pPr>
        <w:rPr>
          <w:b/>
        </w:rPr>
      </w:pPr>
      <w:r w:rsidRPr="00E0082B">
        <w:rPr>
          <w:b/>
        </w:rPr>
        <w:t>TestNG</w:t>
      </w:r>
    </w:p>
    <w:p w14:paraId="2D048BB0" w14:textId="77777777" w:rsidR="006C6CBE" w:rsidRPr="006C6CBE" w:rsidRDefault="006C6CBE" w:rsidP="00694278">
      <w:r w:rsidRPr="006C6CBE">
        <w:t>TestNG ist ein Framework zum Testen von Java-Programmen, das besonders für automatisierte Unit-Tests einzelner Units (Klassen oder Methoden) geeignet ist. Es baut auf bekannten Konzepten aus JUnit und NUnit auf, ergänzt diese aber durch neue Funktionalitäten.</w:t>
      </w:r>
    </w:p>
    <w:p w14:paraId="2EDD6C56" w14:textId="77777777" w:rsidR="00637FC9" w:rsidRPr="00637FC9" w:rsidRDefault="00637FC9" w:rsidP="00694278">
      <w:pPr>
        <w:pBdr>
          <w:bottom w:val="single" w:sz="4" w:space="1" w:color="auto"/>
        </w:pBdr>
        <w:rPr>
          <w:b/>
        </w:rPr>
      </w:pPr>
      <w:r w:rsidRPr="00637FC9">
        <w:rPr>
          <w:b/>
        </w:rPr>
        <w:lastRenderedPageBreak/>
        <w:t>U</w:t>
      </w:r>
    </w:p>
    <w:p w14:paraId="7F91D902" w14:textId="77777777" w:rsidR="00637FC9" w:rsidRPr="00637FC9" w:rsidRDefault="00637FC9" w:rsidP="00694278">
      <w:pPr>
        <w:rPr>
          <w:b/>
        </w:rPr>
      </w:pPr>
      <w:r w:rsidRPr="00637FC9">
        <w:rPr>
          <w:b/>
        </w:rPr>
        <w:t>UI</w:t>
      </w:r>
    </w:p>
    <w:p w14:paraId="193F23A8" w14:textId="77777777" w:rsidR="00637FC9" w:rsidRDefault="00637FC9" w:rsidP="00694278">
      <w:r>
        <w:t>Englische Abkürzung für User Interface. Die Benutzerschnittstelle (nach Gesellschaft für Informatik, Fachbereich Mensch-Computer-Interaktion auch Benutzungsschnittstelle) ist die Stelle oder Handlung, mit der ein Mensch mit einer Maschine in Kontakt tritt. Im einfachsten Fall ist das ein Lichtschalter: Er gehört weder zum Menschen, noch zur „Maschine“ (Lampe), sondern ist die Schnittstelle zwischen beiden.</w:t>
      </w:r>
    </w:p>
    <w:p w14:paraId="2647964F" w14:textId="77777777" w:rsidR="00637FC9" w:rsidRPr="00637FC9" w:rsidRDefault="00D20E38" w:rsidP="00694278">
      <w:pPr>
        <w:rPr>
          <w:b/>
        </w:rPr>
      </w:pPr>
      <w:r>
        <w:rPr>
          <w:b/>
        </w:rPr>
        <w:t>Unit Tests</w:t>
      </w:r>
    </w:p>
    <w:p w14:paraId="235E29F8" w14:textId="77777777" w:rsidR="00637FC9" w:rsidRDefault="00637FC9" w:rsidP="00694278">
      <w:r>
        <w:t>Ein Modultest (auch Komponententest oder oft vom engl. unit test als Unittest bezeichnet) wird in der Softwareentwicklung angewendet, um die funktionalen Einzelteile ('Module') von Computerprogrammen zu testen, d. h. sie auf korrekte Funktionalität zu prüfen.</w:t>
      </w:r>
    </w:p>
    <w:p w14:paraId="6E7CDDB1" w14:textId="77777777" w:rsidR="00637FC9" w:rsidRPr="00637FC9" w:rsidRDefault="00D20E38" w:rsidP="00694278">
      <w:pPr>
        <w:rPr>
          <w:b/>
        </w:rPr>
      </w:pPr>
      <w:r>
        <w:rPr>
          <w:b/>
        </w:rPr>
        <w:t>User Experience</w:t>
      </w:r>
    </w:p>
    <w:p w14:paraId="4751BDE5" w14:textId="77777777" w:rsidR="00637FC9" w:rsidRDefault="00637FC9" w:rsidP="00694278">
      <w:r>
        <w:t>Der Begriff User Experience (Abkürzung UX, deutsch wörtlich: Nutzererfahrung, besser: Nutzererlebnis oder Nutzungserlebnis – es wird auch häufig vom Anwendererlebnis gesprochen) umschreibt alle Aspekte der Erfahrungen eines Nutzers bei der Interaktion mit einem Produkt, Dienst, einer Umgebung oder Einrichtung. Dazu zählen auch Software und IT-Systeme. Der Begriff 'User Experience' kommt meist im Zusammenhang mit der Gestaltung von Websites oder Apps zur Anwendung, umfasst jedoch tatsächlich jegliche, auch nicht-digitale Produktinteraktion.</w:t>
      </w:r>
    </w:p>
    <w:p w14:paraId="56DE81DA" w14:textId="77777777" w:rsidR="00637FC9" w:rsidRPr="00637FC9" w:rsidRDefault="00637FC9" w:rsidP="00694278">
      <w:pPr>
        <w:pBdr>
          <w:bottom w:val="single" w:sz="4" w:space="1" w:color="auto"/>
        </w:pBdr>
        <w:rPr>
          <w:b/>
        </w:rPr>
      </w:pPr>
      <w:r w:rsidRPr="00637FC9">
        <w:rPr>
          <w:b/>
        </w:rPr>
        <w:t>V</w:t>
      </w:r>
    </w:p>
    <w:p w14:paraId="31287179" w14:textId="77777777" w:rsidR="00637FC9" w:rsidRPr="00637FC9" w:rsidRDefault="00D20E38" w:rsidP="00694278">
      <w:pPr>
        <w:rPr>
          <w:b/>
        </w:rPr>
      </w:pPr>
      <w:r>
        <w:rPr>
          <w:b/>
        </w:rPr>
        <w:t>VB .NET</w:t>
      </w:r>
    </w:p>
    <w:p w14:paraId="7795EA4C" w14:textId="77777777" w:rsidR="00637FC9" w:rsidRDefault="00637FC9" w:rsidP="00694278">
      <w:r>
        <w:t>Visual Basic .NET (Abk. VB.NET) ist eine Programmiersprache, die auf dem Microsoft .NET Framework aufbaut. Sie wurde 2002 publiziert und ist keine einfache Weiterentwicklung des Vorgängers Visual Basic 6, sondern wurde in weiten Teilen neu konzipiert.</w:t>
      </w:r>
    </w:p>
    <w:p w14:paraId="4D4A606B" w14:textId="77777777" w:rsidR="00637FC9" w:rsidRPr="00637FC9" w:rsidRDefault="00637FC9" w:rsidP="00694278">
      <w:pPr>
        <w:pBdr>
          <w:bottom w:val="single" w:sz="4" w:space="1" w:color="auto"/>
        </w:pBdr>
        <w:rPr>
          <w:b/>
        </w:rPr>
      </w:pPr>
      <w:r w:rsidRPr="00637FC9">
        <w:rPr>
          <w:b/>
        </w:rPr>
        <w:lastRenderedPageBreak/>
        <w:t>W</w:t>
      </w:r>
    </w:p>
    <w:p w14:paraId="3961B79F" w14:textId="77777777" w:rsidR="00637FC9" w:rsidRPr="00637FC9" w:rsidRDefault="00D20E38" w:rsidP="00694278">
      <w:pPr>
        <w:rPr>
          <w:b/>
        </w:rPr>
      </w:pPr>
      <w:r>
        <w:rPr>
          <w:b/>
        </w:rPr>
        <w:t>Win32</w:t>
      </w:r>
    </w:p>
    <w:p w14:paraId="74CE24ED" w14:textId="77777777" w:rsidR="00637FC9" w:rsidRDefault="00637FC9" w:rsidP="00694278">
      <w:r>
        <w:t>Win32 ist die 32-Bit-API für moderne Versionen von Windows</w:t>
      </w:r>
    </w:p>
    <w:p w14:paraId="236B93F5" w14:textId="77777777" w:rsidR="00637FC9" w:rsidRPr="00637FC9" w:rsidRDefault="00D20E38" w:rsidP="00694278">
      <w:pPr>
        <w:rPr>
          <w:b/>
        </w:rPr>
      </w:pPr>
      <w:r>
        <w:rPr>
          <w:b/>
        </w:rPr>
        <w:t>WPF</w:t>
      </w:r>
    </w:p>
    <w:p w14:paraId="7117DB38" w14:textId="77777777" w:rsidR="00637FC9" w:rsidRDefault="00637FC9" w:rsidP="00694278">
      <w:r>
        <w:t>Windows Presentation Foundation (kurz WPF), auch bekannt unter dem Codenamen Avalon, ist ein Grafik-Framework und Teil des .NET Frameworks von Microsoft, das mit Windows Vista, Windows 7 und Windows 8 ausgeliefert wird, sich aber auf Windows XP (bis zur Version 4.0) und Server 2003 nachinstallieren lässt.</w:t>
      </w:r>
    </w:p>
    <w:p w14:paraId="3B41DC8B" w14:textId="77777777" w:rsidR="00C252F6" w:rsidRDefault="00C252F6" w:rsidP="00694278">
      <w:pPr>
        <w:rPr>
          <w:b/>
        </w:rPr>
      </w:pPr>
    </w:p>
    <w:p w14:paraId="68B69B3B" w14:textId="77777777" w:rsidR="00637FC9" w:rsidRPr="00637FC9" w:rsidRDefault="00637FC9" w:rsidP="00694278">
      <w:pPr>
        <w:pBdr>
          <w:bottom w:val="single" w:sz="4" w:space="1" w:color="auto"/>
        </w:pBdr>
        <w:rPr>
          <w:b/>
        </w:rPr>
      </w:pPr>
      <w:r w:rsidRPr="00637FC9">
        <w:rPr>
          <w:b/>
        </w:rPr>
        <w:t>X</w:t>
      </w:r>
    </w:p>
    <w:p w14:paraId="406E255D" w14:textId="77777777" w:rsidR="00637FC9" w:rsidRPr="00637FC9" w:rsidRDefault="00D20E38" w:rsidP="00694278">
      <w:pPr>
        <w:rPr>
          <w:b/>
        </w:rPr>
      </w:pPr>
      <w:r>
        <w:rPr>
          <w:b/>
        </w:rPr>
        <w:t>XAML</w:t>
      </w:r>
      <w:r w:rsidR="0012537E">
        <w:rPr>
          <w:b/>
        </w:rPr>
        <w:t xml:space="preserve"> Pad</w:t>
      </w:r>
    </w:p>
    <w:p w14:paraId="5C9C2F15" w14:textId="77777777" w:rsidR="0004047E" w:rsidRDefault="0004047E" w:rsidP="00694278">
      <w:r w:rsidRPr="0004047E">
        <w:t xml:space="preserve">XamlPad (xamlpad.exe) ist ein einfacher visueller Editor für Extensible Application Markup Language (XAML). XAMLPad wird mit dem SDK installiert und kann über das Startmenü unter Alle Programme/Microsoft Windows SDK/Tools/XAMLPad aufgerufen werden. </w:t>
      </w:r>
    </w:p>
    <w:p w14:paraId="6EC731B6" w14:textId="77777777" w:rsidR="00637FC9" w:rsidRPr="00637FC9" w:rsidRDefault="00D20E38" w:rsidP="00694278">
      <w:pPr>
        <w:rPr>
          <w:b/>
        </w:rPr>
      </w:pPr>
      <w:r>
        <w:rPr>
          <w:b/>
        </w:rPr>
        <w:t>XML</w:t>
      </w:r>
    </w:p>
    <w:p w14:paraId="6ACB0156" w14:textId="77777777" w:rsidR="00637FC9" w:rsidRDefault="00637FC9" w:rsidP="00694278">
      <w:r>
        <w:t>Die Extensible Markup Language (engl. „erweiterbare Auszeichnungssprache“), abgekürzt XML, ist eine Auszeichnungssprache zur Darstellung hierarchisch strukturierter Daten in Form von Textdateien.</w:t>
      </w:r>
    </w:p>
    <w:p w14:paraId="08FF2194" w14:textId="77777777" w:rsidR="007B0721" w:rsidRDefault="007B0721" w:rsidP="00694278"/>
    <w:p w14:paraId="3EB7DC72" w14:textId="77777777" w:rsidR="00D20E38" w:rsidRDefault="00D20E38" w:rsidP="00694278">
      <w:pPr>
        <w:spacing w:line="259" w:lineRule="auto"/>
        <w:jc w:val="left"/>
      </w:pPr>
      <w:r>
        <w:br w:type="page"/>
      </w:r>
    </w:p>
    <w:p w14:paraId="2E90C54D" w14:textId="77777777" w:rsidR="00285383" w:rsidRDefault="00CF6EA5" w:rsidP="00694278">
      <w:pPr>
        <w:pStyle w:val="berschrift1"/>
      </w:pPr>
      <w:bookmarkStart w:id="509" w:name="_Toc391487427"/>
      <w:bookmarkStart w:id="510" w:name="_Toc391488393"/>
      <w:bookmarkStart w:id="511" w:name="_Toc391493688"/>
      <w:bookmarkStart w:id="512" w:name="_Toc391549693"/>
      <w:bookmarkStart w:id="513" w:name="_Toc391723883"/>
      <w:bookmarkStart w:id="514" w:name="_Toc391724188"/>
      <w:bookmarkStart w:id="515" w:name="_Toc391487447"/>
      <w:bookmarkStart w:id="516" w:name="_Toc391488413"/>
      <w:bookmarkStart w:id="517" w:name="_Toc391493708"/>
      <w:bookmarkStart w:id="518" w:name="_Toc391549713"/>
      <w:bookmarkStart w:id="519" w:name="_Toc391723903"/>
      <w:bookmarkStart w:id="520" w:name="_Toc391724208"/>
      <w:bookmarkStart w:id="521" w:name="_Toc391487448"/>
      <w:bookmarkStart w:id="522" w:name="_Toc391488414"/>
      <w:bookmarkStart w:id="523" w:name="_Toc391493709"/>
      <w:bookmarkStart w:id="524" w:name="_Toc391549714"/>
      <w:bookmarkStart w:id="525" w:name="_Toc391723904"/>
      <w:bookmarkStart w:id="526" w:name="_Toc391724209"/>
      <w:bookmarkStart w:id="527" w:name="_Toc391487449"/>
      <w:bookmarkStart w:id="528" w:name="_Toc391488415"/>
      <w:bookmarkStart w:id="529" w:name="_Toc391493710"/>
      <w:bookmarkStart w:id="530" w:name="_Toc391549715"/>
      <w:bookmarkStart w:id="531" w:name="_Toc391723905"/>
      <w:bookmarkStart w:id="532" w:name="_Toc391724210"/>
      <w:bookmarkStart w:id="533" w:name="_Toc391487450"/>
      <w:bookmarkStart w:id="534" w:name="_Toc391488416"/>
      <w:bookmarkStart w:id="535" w:name="_Toc391493711"/>
      <w:bookmarkStart w:id="536" w:name="_Toc391549716"/>
      <w:bookmarkStart w:id="537" w:name="_Toc391723906"/>
      <w:bookmarkStart w:id="538" w:name="_Toc391724211"/>
      <w:bookmarkStart w:id="539" w:name="_Toc391487451"/>
      <w:bookmarkStart w:id="540" w:name="_Toc391488417"/>
      <w:bookmarkStart w:id="541" w:name="_Toc391493712"/>
      <w:bookmarkStart w:id="542" w:name="_Toc391549717"/>
      <w:bookmarkStart w:id="543" w:name="_Toc391723907"/>
      <w:bookmarkStart w:id="544" w:name="_Toc391724212"/>
      <w:bookmarkStart w:id="545" w:name="_Toc391469857"/>
      <w:bookmarkStart w:id="546" w:name="_Toc391470094"/>
      <w:bookmarkStart w:id="547" w:name="_Toc391487452"/>
      <w:bookmarkStart w:id="548" w:name="_Toc391488418"/>
      <w:bookmarkStart w:id="549" w:name="_Toc391493713"/>
      <w:bookmarkStart w:id="550" w:name="_Toc391549718"/>
      <w:bookmarkStart w:id="551" w:name="_Toc391723908"/>
      <w:bookmarkStart w:id="552" w:name="_Toc391724213"/>
      <w:bookmarkStart w:id="553" w:name="_Toc391469858"/>
      <w:bookmarkStart w:id="554" w:name="_Toc391470095"/>
      <w:bookmarkStart w:id="555" w:name="_Toc391487453"/>
      <w:bookmarkStart w:id="556" w:name="_Toc391488419"/>
      <w:bookmarkStart w:id="557" w:name="_Toc391493714"/>
      <w:bookmarkStart w:id="558" w:name="_Toc391549719"/>
      <w:bookmarkStart w:id="559" w:name="_Toc391723909"/>
      <w:bookmarkStart w:id="560" w:name="_Toc391724214"/>
      <w:bookmarkStart w:id="561" w:name="_Toc391469977"/>
      <w:bookmarkStart w:id="562" w:name="_Toc391470214"/>
      <w:bookmarkStart w:id="563" w:name="_Toc391487572"/>
      <w:bookmarkStart w:id="564" w:name="_Toc391488538"/>
      <w:bookmarkStart w:id="565" w:name="_Toc391493833"/>
      <w:bookmarkStart w:id="566" w:name="_Toc391549838"/>
      <w:bookmarkStart w:id="567" w:name="_Toc391724028"/>
      <w:bookmarkStart w:id="568" w:name="_Toc391724333"/>
      <w:bookmarkStart w:id="569" w:name="_Toc391487606"/>
      <w:bookmarkStart w:id="570" w:name="_Toc391488572"/>
      <w:bookmarkStart w:id="571" w:name="_Toc391493867"/>
      <w:bookmarkStart w:id="572" w:name="_Toc391549872"/>
      <w:bookmarkStart w:id="573" w:name="_Toc391724062"/>
      <w:bookmarkStart w:id="574" w:name="_Toc391724367"/>
      <w:bookmarkStart w:id="575" w:name="_Toc391487607"/>
      <w:bookmarkStart w:id="576" w:name="_Toc391488573"/>
      <w:bookmarkStart w:id="577" w:name="_Toc391493868"/>
      <w:bookmarkStart w:id="578" w:name="_Toc391549873"/>
      <w:bookmarkStart w:id="579" w:name="_Toc391724063"/>
      <w:bookmarkStart w:id="580" w:name="_Toc391724368"/>
      <w:bookmarkStart w:id="581" w:name="_Toc391487618"/>
      <w:bookmarkStart w:id="582" w:name="_Toc391488584"/>
      <w:bookmarkStart w:id="583" w:name="_Toc391493879"/>
      <w:bookmarkStart w:id="584" w:name="_Toc391549884"/>
      <w:bookmarkStart w:id="585" w:name="_Toc391724074"/>
      <w:bookmarkStart w:id="586" w:name="_Toc391724379"/>
      <w:bookmarkStart w:id="587" w:name="_Toc391487639"/>
      <w:bookmarkStart w:id="588" w:name="_Toc391488605"/>
      <w:bookmarkStart w:id="589" w:name="_Toc391493900"/>
      <w:bookmarkStart w:id="590" w:name="_Toc391549905"/>
      <w:bookmarkStart w:id="591" w:name="_Toc391724095"/>
      <w:bookmarkStart w:id="592" w:name="_Toc391724400"/>
      <w:bookmarkStart w:id="593" w:name="_Toc392770151"/>
      <w:bookmarkStart w:id="594" w:name="_Toc394230455"/>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r>
        <w:lastRenderedPageBreak/>
        <w:t>Literaturverzeichnis</w:t>
      </w:r>
      <w:bookmarkEnd w:id="593"/>
      <w:bookmarkEnd w:id="594"/>
    </w:p>
    <w:p w14:paraId="6658A355" w14:textId="77777777" w:rsidR="00B63B68" w:rsidRDefault="004F2FD1" w:rsidP="00B63B68">
      <w:pPr>
        <w:pStyle w:val="Literaturverzeichnis"/>
        <w:ind w:left="720" w:hanging="720"/>
        <w:rPr>
          <w:noProof/>
          <w:szCs w:val="24"/>
        </w:rPr>
      </w:pPr>
      <w:r>
        <w:fldChar w:fldCharType="begin"/>
      </w:r>
      <w:r w:rsidR="00B742FC" w:rsidRPr="00F71D08">
        <w:instrText xml:space="preserve"> BIBLIOGRAPHY  \l 1031 </w:instrText>
      </w:r>
      <w:r>
        <w:fldChar w:fldCharType="separate"/>
      </w:r>
      <w:r w:rsidR="00B63B68">
        <w:rPr>
          <w:noProof/>
        </w:rPr>
        <w:t xml:space="preserve">(BMI), B. d. (2013). </w:t>
      </w:r>
      <w:r w:rsidR="00B63B68">
        <w:rPr>
          <w:i/>
          <w:iCs/>
          <w:noProof/>
        </w:rPr>
        <w:t>IT-Beauftragte der Bundesregierung | Häufig gestellte Fragen</w:t>
      </w:r>
      <w:r w:rsidR="00B63B68">
        <w:rPr>
          <w:noProof/>
        </w:rPr>
        <w:t>. Abgerufen am 11. 07 2014 von http://www.cio.bund.de/Web/DE/Architekturen-und-Standards/V-Modell-XT/Haeufig-gestellte-Fragen/haeufig_gestellte_fragen_node.html</w:t>
      </w:r>
    </w:p>
    <w:p w14:paraId="717ED6C8" w14:textId="77777777" w:rsidR="00B63B68" w:rsidRDefault="00B63B68" w:rsidP="00B63B68">
      <w:pPr>
        <w:pStyle w:val="Literaturverzeichnis"/>
        <w:ind w:left="720" w:hanging="720"/>
        <w:rPr>
          <w:noProof/>
        </w:rPr>
      </w:pPr>
      <w:r>
        <w:rPr>
          <w:noProof/>
        </w:rPr>
        <w:t xml:space="preserve">Claus, V., &amp; Schwill, A. (2003). </w:t>
      </w:r>
      <w:r>
        <w:rPr>
          <w:i/>
          <w:iCs/>
          <w:noProof/>
        </w:rPr>
        <w:t>Duden Informatik.</w:t>
      </w:r>
      <w:r>
        <w:rPr>
          <w:noProof/>
        </w:rPr>
        <w:t xml:space="preserve"> Berlin: Bibliographisches Institut.</w:t>
      </w:r>
    </w:p>
    <w:p w14:paraId="2A02ADDE" w14:textId="77777777" w:rsidR="00B63B68" w:rsidRDefault="00B63B68" w:rsidP="00B63B68">
      <w:pPr>
        <w:pStyle w:val="Literaturverzeichnis"/>
        <w:ind w:left="720" w:hanging="720"/>
        <w:rPr>
          <w:noProof/>
        </w:rPr>
      </w:pPr>
      <w:r>
        <w:rPr>
          <w:noProof/>
        </w:rPr>
        <w:t xml:space="preserve">Funke, A. (29.06.2014. Juni 2014). </w:t>
      </w:r>
      <w:r>
        <w:rPr>
          <w:i/>
          <w:iCs/>
          <w:noProof/>
        </w:rPr>
        <w:t>Projektüberwachung: So überwachen Sie Ihre Projekte.</w:t>
      </w:r>
      <w:r>
        <w:rPr>
          <w:noProof/>
        </w:rPr>
        <w:t xml:space="preserve"> Von http://www.managementpraxis.ch/praxistipp_view.cfm?nr=432 abgerufen</w:t>
      </w:r>
    </w:p>
    <w:p w14:paraId="43D4F730" w14:textId="77777777" w:rsidR="00B63B68" w:rsidRDefault="00B63B68" w:rsidP="00B63B68">
      <w:pPr>
        <w:pStyle w:val="Literaturverzeichnis"/>
        <w:ind w:left="720" w:hanging="720"/>
        <w:rPr>
          <w:noProof/>
        </w:rPr>
      </w:pPr>
      <w:r>
        <w:rPr>
          <w:noProof/>
        </w:rPr>
        <w:t xml:space="preserve">Grechenig, T., &amp; Bernhart, M. (2010). </w:t>
      </w:r>
      <w:r>
        <w:rPr>
          <w:i/>
          <w:iCs/>
          <w:noProof/>
        </w:rPr>
        <w:t>Softwaretechnik.</w:t>
      </w:r>
      <w:r>
        <w:rPr>
          <w:noProof/>
        </w:rPr>
        <w:t xml:space="preserve"> München: Pearson Studium.</w:t>
      </w:r>
    </w:p>
    <w:p w14:paraId="5C1BC899" w14:textId="77777777" w:rsidR="00B63B68" w:rsidRDefault="00B63B68" w:rsidP="00B63B68">
      <w:pPr>
        <w:pStyle w:val="Literaturverzeichnis"/>
        <w:ind w:left="720" w:hanging="720"/>
        <w:rPr>
          <w:noProof/>
        </w:rPr>
      </w:pPr>
      <w:r>
        <w:rPr>
          <w:noProof/>
        </w:rPr>
        <w:t xml:space="preserve">Grochla, E. (1982). </w:t>
      </w:r>
      <w:r>
        <w:rPr>
          <w:i/>
          <w:iCs/>
          <w:noProof/>
        </w:rPr>
        <w:t>Grundlagen der organisatorischen Gestaltung.</w:t>
      </w:r>
      <w:r>
        <w:rPr>
          <w:noProof/>
        </w:rPr>
        <w:t xml:space="preserve"> Stuttgart: Schäffer-Poeschel.</w:t>
      </w:r>
    </w:p>
    <w:p w14:paraId="30EB7F75" w14:textId="77777777" w:rsidR="00B63B68" w:rsidRDefault="00B63B68" w:rsidP="00B63B68">
      <w:pPr>
        <w:pStyle w:val="Literaturverzeichnis"/>
        <w:ind w:left="720" w:hanging="720"/>
        <w:rPr>
          <w:noProof/>
        </w:rPr>
      </w:pPr>
      <w:r>
        <w:rPr>
          <w:i/>
          <w:iCs/>
          <w:noProof/>
        </w:rPr>
        <w:t>it-agile</w:t>
      </w:r>
      <w:r>
        <w:rPr>
          <w:noProof/>
        </w:rPr>
        <w:t>. (07. 07 2014). Von http://www.it-agile.de/ abgerufen</w:t>
      </w:r>
    </w:p>
    <w:p w14:paraId="5585783B" w14:textId="77777777" w:rsidR="00B63B68" w:rsidRDefault="00B63B68" w:rsidP="00B63B68">
      <w:pPr>
        <w:pStyle w:val="Literaturverzeichnis"/>
        <w:ind w:left="720" w:hanging="720"/>
        <w:rPr>
          <w:noProof/>
        </w:rPr>
      </w:pPr>
      <w:r>
        <w:rPr>
          <w:noProof/>
        </w:rPr>
        <w:t xml:space="preserve">Kraus, G. (2011). </w:t>
      </w:r>
      <w:r>
        <w:rPr>
          <w:i/>
          <w:iCs/>
          <w:noProof/>
        </w:rPr>
        <w:t>Was ist Projektmanagement</w:t>
      </w:r>
      <w:r>
        <w:rPr>
          <w:noProof/>
        </w:rPr>
        <w:t>. Abgerufen am 10. 07 2014 von http://www.kraus-und-partner.de/projektmanagement/wiki/projektmanagement</w:t>
      </w:r>
    </w:p>
    <w:p w14:paraId="7C624945" w14:textId="77777777" w:rsidR="00B63B68" w:rsidRDefault="00B63B68" w:rsidP="00B63B68">
      <w:pPr>
        <w:pStyle w:val="Literaturverzeichnis"/>
        <w:ind w:left="720" w:hanging="720"/>
        <w:rPr>
          <w:noProof/>
        </w:rPr>
      </w:pPr>
      <w:r>
        <w:rPr>
          <w:noProof/>
        </w:rPr>
        <w:t xml:space="preserve">Kühnel, A. (2010). </w:t>
      </w:r>
      <w:r>
        <w:rPr>
          <w:i/>
          <w:iCs/>
          <w:noProof/>
        </w:rPr>
        <w:t>Visual C# 2010 - Das umfassende Handbuch, 5. Auflage.</w:t>
      </w:r>
      <w:r>
        <w:rPr>
          <w:noProof/>
        </w:rPr>
        <w:t xml:space="preserve"> Galileo Computing.</w:t>
      </w:r>
    </w:p>
    <w:p w14:paraId="61A1D41A" w14:textId="77777777" w:rsidR="00B63B68" w:rsidRDefault="00B63B68" w:rsidP="00B63B68">
      <w:pPr>
        <w:pStyle w:val="Literaturverzeichnis"/>
        <w:ind w:left="720" w:hanging="720"/>
        <w:rPr>
          <w:noProof/>
        </w:rPr>
      </w:pPr>
      <w:r>
        <w:rPr>
          <w:noProof/>
        </w:rPr>
        <w:t xml:space="preserve">Management, H. (2014). </w:t>
      </w:r>
      <w:r>
        <w:rPr>
          <w:i/>
          <w:iCs/>
          <w:noProof/>
        </w:rPr>
        <w:t>PM-Handbuch.com</w:t>
      </w:r>
      <w:r>
        <w:rPr>
          <w:noProof/>
        </w:rPr>
        <w:t>. Abgerufen am 27. 06 2014 von http://www.pm-handbuch.com/nutzen/</w:t>
      </w:r>
    </w:p>
    <w:p w14:paraId="1852C2FD" w14:textId="77777777" w:rsidR="00B63B68" w:rsidRDefault="00B63B68" w:rsidP="00B63B68">
      <w:pPr>
        <w:pStyle w:val="Literaturverzeichnis"/>
        <w:ind w:left="720" w:hanging="720"/>
        <w:rPr>
          <w:noProof/>
        </w:rPr>
      </w:pPr>
      <w:r>
        <w:rPr>
          <w:i/>
          <w:iCs/>
          <w:noProof/>
        </w:rPr>
        <w:t>PM-Handbuch.com</w:t>
      </w:r>
      <w:r>
        <w:rPr>
          <w:noProof/>
        </w:rPr>
        <w:t>. (2014). (H. Management, Produzent) Abgerufen am 27. 06 2014 von http://www.pm-handbuch.com/begriffe/</w:t>
      </w:r>
    </w:p>
    <w:p w14:paraId="3A0F19B6" w14:textId="77777777" w:rsidR="00B63B68" w:rsidRDefault="00B63B68" w:rsidP="00B63B68">
      <w:pPr>
        <w:pStyle w:val="Literaturverzeichnis"/>
        <w:ind w:left="720" w:hanging="720"/>
        <w:rPr>
          <w:noProof/>
        </w:rPr>
      </w:pPr>
      <w:r>
        <w:rPr>
          <w:noProof/>
        </w:rPr>
        <w:t xml:space="preserve">Schwichtenberg, D. H. (2007). </w:t>
      </w:r>
      <w:r>
        <w:rPr>
          <w:i/>
          <w:iCs/>
          <w:noProof/>
        </w:rPr>
        <w:t>Microsoft .NET 3.0 Crashkurs.</w:t>
      </w:r>
      <w:r>
        <w:rPr>
          <w:noProof/>
        </w:rPr>
        <w:t xml:space="preserve"> Unterschleißheim: Microsoft Press Deutschland.</w:t>
      </w:r>
    </w:p>
    <w:p w14:paraId="705A1EA0" w14:textId="77777777" w:rsidR="00B63B68" w:rsidRDefault="00B63B68" w:rsidP="00B63B68">
      <w:pPr>
        <w:pStyle w:val="Literaturverzeichnis"/>
        <w:ind w:left="720" w:hanging="720"/>
        <w:rPr>
          <w:noProof/>
        </w:rPr>
      </w:pPr>
      <w:r>
        <w:rPr>
          <w:i/>
          <w:iCs/>
          <w:noProof/>
        </w:rPr>
        <w:t>Tekom - Gesellschaft für technische Dokumentation e.V</w:t>
      </w:r>
      <w:r>
        <w:rPr>
          <w:noProof/>
        </w:rPr>
        <w:t>. (2014). Abgerufen am 12. 07 2014 von www.tekom.de</w:t>
      </w:r>
    </w:p>
    <w:p w14:paraId="4C55D337" w14:textId="77777777" w:rsidR="00B63B68" w:rsidRDefault="00B63B68" w:rsidP="00B63B68">
      <w:pPr>
        <w:pStyle w:val="Literaturverzeichnis"/>
        <w:ind w:left="720" w:hanging="720"/>
        <w:rPr>
          <w:noProof/>
        </w:rPr>
      </w:pPr>
      <w:r w:rsidRPr="008D3F55">
        <w:rPr>
          <w:noProof/>
          <w:lang w:val="en-US"/>
        </w:rPr>
        <w:t xml:space="preserve">Troelsen, A. (2012). </w:t>
      </w:r>
      <w:r w:rsidRPr="008D3F55">
        <w:rPr>
          <w:i/>
          <w:iCs/>
          <w:noProof/>
          <w:lang w:val="en-US"/>
        </w:rPr>
        <w:t>Pro C# 5.0 and the .Net 4.5 Framework.</w:t>
      </w:r>
      <w:r w:rsidRPr="008D3F55">
        <w:rPr>
          <w:noProof/>
          <w:lang w:val="en-US"/>
        </w:rPr>
        <w:t xml:space="preserve"> </w:t>
      </w:r>
      <w:r>
        <w:rPr>
          <w:noProof/>
        </w:rPr>
        <w:t>Springer.</w:t>
      </w:r>
    </w:p>
    <w:p w14:paraId="6D8A8B89" w14:textId="77777777" w:rsidR="008173A2" w:rsidRDefault="004F2FD1" w:rsidP="00B63B68">
      <w:pPr>
        <w:pStyle w:val="Literaturverzeichnis"/>
      </w:pPr>
      <w:r>
        <w:lastRenderedPageBreak/>
        <w:fldChar w:fldCharType="end"/>
      </w:r>
      <w:bookmarkStart w:id="595" w:name="_Toc392770152"/>
    </w:p>
    <w:p w14:paraId="757BC573" w14:textId="7717F4FC" w:rsidR="00C54B32" w:rsidRDefault="00C54B32" w:rsidP="00694278">
      <w:pPr>
        <w:pStyle w:val="berschrift1"/>
        <w:rPr>
          <w:lang w:val="en-US"/>
        </w:rPr>
      </w:pPr>
      <w:bookmarkStart w:id="596" w:name="_Toc394230456"/>
      <w:r>
        <w:rPr>
          <w:lang w:val="en-US"/>
        </w:rPr>
        <w:t>Abbildungsverzeichnis</w:t>
      </w:r>
      <w:bookmarkEnd w:id="595"/>
      <w:bookmarkEnd w:id="596"/>
    </w:p>
    <w:p w14:paraId="3FCB44A2" w14:textId="77777777" w:rsidR="00B63B68" w:rsidRDefault="004F2FD1">
      <w:pPr>
        <w:pStyle w:val="Abbildungsverzeichnis"/>
        <w:tabs>
          <w:tab w:val="right" w:leader="dot" w:pos="10053"/>
        </w:tabs>
        <w:rPr>
          <w:caps w:val="0"/>
          <w:noProof/>
          <w:sz w:val="22"/>
          <w:szCs w:val="22"/>
        </w:rPr>
      </w:pPr>
      <w:r>
        <w:fldChar w:fldCharType="begin"/>
      </w:r>
      <w:r w:rsidR="00A84644">
        <w:instrText xml:space="preserve"> TOC \h \z \c "Abbildung" </w:instrText>
      </w:r>
      <w:r>
        <w:fldChar w:fldCharType="separate"/>
      </w:r>
      <w:hyperlink w:anchor="_Toc394230489" w:history="1">
        <w:r w:rsidR="00B63B68" w:rsidRPr="002C0C3E">
          <w:rPr>
            <w:rStyle w:val="Hyperlink"/>
            <w:noProof/>
          </w:rPr>
          <w:t>Abbildung 1 Organigramm Naukanu Sailing School</w:t>
        </w:r>
        <w:r w:rsidR="00B63B68">
          <w:rPr>
            <w:noProof/>
            <w:webHidden/>
          </w:rPr>
          <w:tab/>
        </w:r>
        <w:r w:rsidR="00B63B68">
          <w:rPr>
            <w:noProof/>
            <w:webHidden/>
          </w:rPr>
          <w:fldChar w:fldCharType="begin"/>
        </w:r>
        <w:r w:rsidR="00B63B68">
          <w:rPr>
            <w:noProof/>
            <w:webHidden/>
          </w:rPr>
          <w:instrText xml:space="preserve"> PAGEREF _Toc394230489 \h </w:instrText>
        </w:r>
        <w:r w:rsidR="00B63B68">
          <w:rPr>
            <w:noProof/>
            <w:webHidden/>
          </w:rPr>
        </w:r>
        <w:r w:rsidR="00B63B68">
          <w:rPr>
            <w:noProof/>
            <w:webHidden/>
          </w:rPr>
          <w:fldChar w:fldCharType="separate"/>
        </w:r>
        <w:r w:rsidR="00B63B68">
          <w:rPr>
            <w:noProof/>
            <w:webHidden/>
          </w:rPr>
          <w:t>15</w:t>
        </w:r>
        <w:r w:rsidR="00B63B68">
          <w:rPr>
            <w:noProof/>
            <w:webHidden/>
          </w:rPr>
          <w:fldChar w:fldCharType="end"/>
        </w:r>
      </w:hyperlink>
    </w:p>
    <w:p w14:paraId="7414E386" w14:textId="77777777" w:rsidR="00B63B68" w:rsidRDefault="00AB003C">
      <w:pPr>
        <w:pStyle w:val="Abbildungsverzeichnis"/>
        <w:tabs>
          <w:tab w:val="right" w:leader="dot" w:pos="10053"/>
        </w:tabs>
        <w:rPr>
          <w:caps w:val="0"/>
          <w:noProof/>
          <w:sz w:val="22"/>
          <w:szCs w:val="22"/>
        </w:rPr>
      </w:pPr>
      <w:hyperlink w:anchor="_Toc394230490" w:history="1">
        <w:r w:rsidR="00B63B68" w:rsidRPr="002C0C3E">
          <w:rPr>
            <w:rStyle w:val="Hyperlink"/>
            <w:noProof/>
          </w:rPr>
          <w:t>Abbildung 2 Übersicht EDV-Ausstattung Hauptgebäude</w:t>
        </w:r>
        <w:r w:rsidR="00B63B68">
          <w:rPr>
            <w:noProof/>
            <w:webHidden/>
          </w:rPr>
          <w:tab/>
        </w:r>
        <w:r w:rsidR="00B63B68">
          <w:rPr>
            <w:noProof/>
            <w:webHidden/>
          </w:rPr>
          <w:fldChar w:fldCharType="begin"/>
        </w:r>
        <w:r w:rsidR="00B63B68">
          <w:rPr>
            <w:noProof/>
            <w:webHidden/>
          </w:rPr>
          <w:instrText xml:space="preserve"> PAGEREF _Toc394230490 \h </w:instrText>
        </w:r>
        <w:r w:rsidR="00B63B68">
          <w:rPr>
            <w:noProof/>
            <w:webHidden/>
          </w:rPr>
        </w:r>
        <w:r w:rsidR="00B63B68">
          <w:rPr>
            <w:noProof/>
            <w:webHidden/>
          </w:rPr>
          <w:fldChar w:fldCharType="separate"/>
        </w:r>
        <w:r w:rsidR="00B63B68">
          <w:rPr>
            <w:noProof/>
            <w:webHidden/>
          </w:rPr>
          <w:t>20</w:t>
        </w:r>
        <w:r w:rsidR="00B63B68">
          <w:rPr>
            <w:noProof/>
            <w:webHidden/>
          </w:rPr>
          <w:fldChar w:fldCharType="end"/>
        </w:r>
      </w:hyperlink>
    </w:p>
    <w:p w14:paraId="6069825D" w14:textId="77777777" w:rsidR="00B63B68" w:rsidRDefault="00AB003C">
      <w:pPr>
        <w:pStyle w:val="Abbildungsverzeichnis"/>
        <w:tabs>
          <w:tab w:val="right" w:leader="dot" w:pos="10053"/>
        </w:tabs>
        <w:rPr>
          <w:caps w:val="0"/>
          <w:noProof/>
          <w:sz w:val="22"/>
          <w:szCs w:val="22"/>
        </w:rPr>
      </w:pPr>
      <w:hyperlink r:id="rId76" w:anchor="_Toc394230491" w:history="1">
        <w:r w:rsidR="00B63B68" w:rsidRPr="002C0C3E">
          <w:rPr>
            <w:rStyle w:val="Hyperlink"/>
            <w:noProof/>
          </w:rPr>
          <w:t>Abbildung 3 Aufteilung Projektmanagement</w:t>
        </w:r>
        <w:r w:rsidR="00B63B68">
          <w:rPr>
            <w:noProof/>
            <w:webHidden/>
          </w:rPr>
          <w:tab/>
        </w:r>
        <w:r w:rsidR="00B63B68">
          <w:rPr>
            <w:noProof/>
            <w:webHidden/>
          </w:rPr>
          <w:fldChar w:fldCharType="begin"/>
        </w:r>
        <w:r w:rsidR="00B63B68">
          <w:rPr>
            <w:noProof/>
            <w:webHidden/>
          </w:rPr>
          <w:instrText xml:space="preserve"> PAGEREF _Toc394230491 \h </w:instrText>
        </w:r>
        <w:r w:rsidR="00B63B68">
          <w:rPr>
            <w:noProof/>
            <w:webHidden/>
          </w:rPr>
        </w:r>
        <w:r w:rsidR="00B63B68">
          <w:rPr>
            <w:noProof/>
            <w:webHidden/>
          </w:rPr>
          <w:fldChar w:fldCharType="separate"/>
        </w:r>
        <w:r w:rsidR="00B63B68">
          <w:rPr>
            <w:noProof/>
            <w:webHidden/>
          </w:rPr>
          <w:t>23</w:t>
        </w:r>
        <w:r w:rsidR="00B63B68">
          <w:rPr>
            <w:noProof/>
            <w:webHidden/>
          </w:rPr>
          <w:fldChar w:fldCharType="end"/>
        </w:r>
      </w:hyperlink>
    </w:p>
    <w:p w14:paraId="4ABB1F33" w14:textId="77777777" w:rsidR="00B63B68" w:rsidRDefault="00AB003C">
      <w:pPr>
        <w:pStyle w:val="Abbildungsverzeichnis"/>
        <w:tabs>
          <w:tab w:val="right" w:leader="dot" w:pos="10053"/>
        </w:tabs>
        <w:rPr>
          <w:caps w:val="0"/>
          <w:noProof/>
          <w:sz w:val="22"/>
          <w:szCs w:val="22"/>
        </w:rPr>
      </w:pPr>
      <w:hyperlink w:anchor="_Toc394230492" w:history="1">
        <w:r w:rsidR="00B63B68" w:rsidRPr="002C0C3E">
          <w:rPr>
            <w:rStyle w:val="Hyperlink"/>
            <w:noProof/>
          </w:rPr>
          <w:t>Abbildung 4 Terminplanung</w:t>
        </w:r>
        <w:r w:rsidR="00B63B68">
          <w:rPr>
            <w:noProof/>
            <w:webHidden/>
          </w:rPr>
          <w:tab/>
        </w:r>
        <w:r w:rsidR="00B63B68">
          <w:rPr>
            <w:noProof/>
            <w:webHidden/>
          </w:rPr>
          <w:fldChar w:fldCharType="begin"/>
        </w:r>
        <w:r w:rsidR="00B63B68">
          <w:rPr>
            <w:noProof/>
            <w:webHidden/>
          </w:rPr>
          <w:instrText xml:space="preserve"> PAGEREF _Toc394230492 \h </w:instrText>
        </w:r>
        <w:r w:rsidR="00B63B68">
          <w:rPr>
            <w:noProof/>
            <w:webHidden/>
          </w:rPr>
        </w:r>
        <w:r w:rsidR="00B63B68">
          <w:rPr>
            <w:noProof/>
            <w:webHidden/>
          </w:rPr>
          <w:fldChar w:fldCharType="separate"/>
        </w:r>
        <w:r w:rsidR="00B63B68">
          <w:rPr>
            <w:noProof/>
            <w:webHidden/>
          </w:rPr>
          <w:t>27</w:t>
        </w:r>
        <w:r w:rsidR="00B63B68">
          <w:rPr>
            <w:noProof/>
            <w:webHidden/>
          </w:rPr>
          <w:fldChar w:fldCharType="end"/>
        </w:r>
      </w:hyperlink>
    </w:p>
    <w:p w14:paraId="07A8B335" w14:textId="77777777" w:rsidR="00B63B68" w:rsidRDefault="00AB003C">
      <w:pPr>
        <w:pStyle w:val="Abbildungsverzeichnis"/>
        <w:tabs>
          <w:tab w:val="right" w:leader="dot" w:pos="10053"/>
        </w:tabs>
        <w:rPr>
          <w:caps w:val="0"/>
          <w:noProof/>
          <w:sz w:val="22"/>
          <w:szCs w:val="22"/>
        </w:rPr>
      </w:pPr>
      <w:hyperlink r:id="rId77" w:anchor="_Toc394230493" w:history="1">
        <w:r w:rsidR="00B63B68" w:rsidRPr="002C0C3E">
          <w:rPr>
            <w:rStyle w:val="Hyperlink"/>
            <w:noProof/>
          </w:rPr>
          <w:t>Abbildung 5 Projektüberwachung/-steuerung</w:t>
        </w:r>
        <w:r w:rsidR="00B63B68">
          <w:rPr>
            <w:noProof/>
            <w:webHidden/>
          </w:rPr>
          <w:tab/>
        </w:r>
        <w:r w:rsidR="00B63B68">
          <w:rPr>
            <w:noProof/>
            <w:webHidden/>
          </w:rPr>
          <w:fldChar w:fldCharType="begin"/>
        </w:r>
        <w:r w:rsidR="00B63B68">
          <w:rPr>
            <w:noProof/>
            <w:webHidden/>
          </w:rPr>
          <w:instrText xml:space="preserve"> PAGEREF _Toc394230493 \h </w:instrText>
        </w:r>
        <w:r w:rsidR="00B63B68">
          <w:rPr>
            <w:noProof/>
            <w:webHidden/>
          </w:rPr>
        </w:r>
        <w:r w:rsidR="00B63B68">
          <w:rPr>
            <w:noProof/>
            <w:webHidden/>
          </w:rPr>
          <w:fldChar w:fldCharType="separate"/>
        </w:r>
        <w:r w:rsidR="00B63B68">
          <w:rPr>
            <w:noProof/>
            <w:webHidden/>
          </w:rPr>
          <w:t>28</w:t>
        </w:r>
        <w:r w:rsidR="00B63B68">
          <w:rPr>
            <w:noProof/>
            <w:webHidden/>
          </w:rPr>
          <w:fldChar w:fldCharType="end"/>
        </w:r>
      </w:hyperlink>
    </w:p>
    <w:p w14:paraId="6DEFBD43" w14:textId="77777777" w:rsidR="00B63B68" w:rsidRDefault="00AB003C">
      <w:pPr>
        <w:pStyle w:val="Abbildungsverzeichnis"/>
        <w:tabs>
          <w:tab w:val="right" w:leader="dot" w:pos="10053"/>
        </w:tabs>
        <w:rPr>
          <w:caps w:val="0"/>
          <w:noProof/>
          <w:sz w:val="22"/>
          <w:szCs w:val="22"/>
        </w:rPr>
      </w:pPr>
      <w:hyperlink r:id="rId78" w:anchor="_Toc394230494" w:history="1">
        <w:r w:rsidR="00B63B68" w:rsidRPr="002C0C3E">
          <w:rPr>
            <w:rStyle w:val="Hyperlink"/>
            <w:noProof/>
          </w:rPr>
          <w:t>Abbildung 6 Magisches Dreieck des Projektmanagements</w:t>
        </w:r>
        <w:r w:rsidR="00B63B68">
          <w:rPr>
            <w:noProof/>
            <w:webHidden/>
          </w:rPr>
          <w:tab/>
        </w:r>
        <w:r w:rsidR="00B63B68">
          <w:rPr>
            <w:noProof/>
            <w:webHidden/>
          </w:rPr>
          <w:fldChar w:fldCharType="begin"/>
        </w:r>
        <w:r w:rsidR="00B63B68">
          <w:rPr>
            <w:noProof/>
            <w:webHidden/>
          </w:rPr>
          <w:instrText xml:space="preserve"> PAGEREF _Toc394230494 \h </w:instrText>
        </w:r>
        <w:r w:rsidR="00B63B68">
          <w:rPr>
            <w:noProof/>
            <w:webHidden/>
          </w:rPr>
        </w:r>
        <w:r w:rsidR="00B63B68">
          <w:rPr>
            <w:noProof/>
            <w:webHidden/>
          </w:rPr>
          <w:fldChar w:fldCharType="separate"/>
        </w:r>
        <w:r w:rsidR="00B63B68">
          <w:rPr>
            <w:noProof/>
            <w:webHidden/>
          </w:rPr>
          <w:t>31</w:t>
        </w:r>
        <w:r w:rsidR="00B63B68">
          <w:rPr>
            <w:noProof/>
            <w:webHidden/>
          </w:rPr>
          <w:fldChar w:fldCharType="end"/>
        </w:r>
      </w:hyperlink>
    </w:p>
    <w:p w14:paraId="213C9858" w14:textId="77777777" w:rsidR="00B63B68" w:rsidRDefault="00AB003C">
      <w:pPr>
        <w:pStyle w:val="Abbildungsverzeichnis"/>
        <w:tabs>
          <w:tab w:val="right" w:leader="dot" w:pos="10053"/>
        </w:tabs>
        <w:rPr>
          <w:caps w:val="0"/>
          <w:noProof/>
          <w:sz w:val="22"/>
          <w:szCs w:val="22"/>
        </w:rPr>
      </w:pPr>
      <w:hyperlink w:anchor="_Toc394230495" w:history="1">
        <w:r w:rsidR="00B63B68" w:rsidRPr="002C0C3E">
          <w:rPr>
            <w:rStyle w:val="Hyperlink"/>
            <w:noProof/>
          </w:rPr>
          <w:t>Abbildung 7 V-Modell</w:t>
        </w:r>
        <w:r w:rsidR="00B63B68">
          <w:rPr>
            <w:noProof/>
            <w:webHidden/>
          </w:rPr>
          <w:tab/>
        </w:r>
        <w:r w:rsidR="00B63B68">
          <w:rPr>
            <w:noProof/>
            <w:webHidden/>
          </w:rPr>
          <w:fldChar w:fldCharType="begin"/>
        </w:r>
        <w:r w:rsidR="00B63B68">
          <w:rPr>
            <w:noProof/>
            <w:webHidden/>
          </w:rPr>
          <w:instrText xml:space="preserve"> PAGEREF _Toc394230495 \h </w:instrText>
        </w:r>
        <w:r w:rsidR="00B63B68">
          <w:rPr>
            <w:noProof/>
            <w:webHidden/>
          </w:rPr>
        </w:r>
        <w:r w:rsidR="00B63B68">
          <w:rPr>
            <w:noProof/>
            <w:webHidden/>
          </w:rPr>
          <w:fldChar w:fldCharType="separate"/>
        </w:r>
        <w:r w:rsidR="00B63B68">
          <w:rPr>
            <w:noProof/>
            <w:webHidden/>
          </w:rPr>
          <w:t>34</w:t>
        </w:r>
        <w:r w:rsidR="00B63B68">
          <w:rPr>
            <w:noProof/>
            <w:webHidden/>
          </w:rPr>
          <w:fldChar w:fldCharType="end"/>
        </w:r>
      </w:hyperlink>
    </w:p>
    <w:p w14:paraId="2CAD3C1D" w14:textId="77777777" w:rsidR="00B63B68" w:rsidRDefault="00AB003C">
      <w:pPr>
        <w:pStyle w:val="Abbildungsverzeichnis"/>
        <w:tabs>
          <w:tab w:val="right" w:leader="dot" w:pos="10053"/>
        </w:tabs>
        <w:rPr>
          <w:caps w:val="0"/>
          <w:noProof/>
          <w:sz w:val="22"/>
          <w:szCs w:val="22"/>
        </w:rPr>
      </w:pPr>
      <w:hyperlink w:anchor="_Toc394230496" w:history="1">
        <w:r w:rsidR="00B63B68" w:rsidRPr="002C0C3E">
          <w:rPr>
            <w:rStyle w:val="Hyperlink"/>
            <w:noProof/>
          </w:rPr>
          <w:t>Abbildung 8 Die .NET-Framework-Hierarchie, Quelle: „The .NET Framework Stack“</w:t>
        </w:r>
        <w:r w:rsidR="00B63B68">
          <w:rPr>
            <w:noProof/>
            <w:webHidden/>
          </w:rPr>
          <w:tab/>
        </w:r>
        <w:r w:rsidR="00B63B68">
          <w:rPr>
            <w:noProof/>
            <w:webHidden/>
          </w:rPr>
          <w:fldChar w:fldCharType="begin"/>
        </w:r>
        <w:r w:rsidR="00B63B68">
          <w:rPr>
            <w:noProof/>
            <w:webHidden/>
          </w:rPr>
          <w:instrText xml:space="preserve"> PAGEREF _Toc394230496 \h </w:instrText>
        </w:r>
        <w:r w:rsidR="00B63B68">
          <w:rPr>
            <w:noProof/>
            <w:webHidden/>
          </w:rPr>
        </w:r>
        <w:r w:rsidR="00B63B68">
          <w:rPr>
            <w:noProof/>
            <w:webHidden/>
          </w:rPr>
          <w:fldChar w:fldCharType="separate"/>
        </w:r>
        <w:r w:rsidR="00B63B68">
          <w:rPr>
            <w:noProof/>
            <w:webHidden/>
          </w:rPr>
          <w:t>38</w:t>
        </w:r>
        <w:r w:rsidR="00B63B68">
          <w:rPr>
            <w:noProof/>
            <w:webHidden/>
          </w:rPr>
          <w:fldChar w:fldCharType="end"/>
        </w:r>
      </w:hyperlink>
    </w:p>
    <w:p w14:paraId="0CE7FDB4" w14:textId="77777777" w:rsidR="00B63B68" w:rsidRDefault="00AB003C">
      <w:pPr>
        <w:pStyle w:val="Abbildungsverzeichnis"/>
        <w:tabs>
          <w:tab w:val="right" w:leader="dot" w:pos="10053"/>
        </w:tabs>
        <w:rPr>
          <w:caps w:val="0"/>
          <w:noProof/>
          <w:sz w:val="22"/>
          <w:szCs w:val="22"/>
        </w:rPr>
      </w:pPr>
      <w:hyperlink w:anchor="_Toc394230497" w:history="1">
        <w:r w:rsidR="00B63B68" w:rsidRPr="002C0C3E">
          <w:rPr>
            <w:rStyle w:val="Hyperlink"/>
            <w:noProof/>
          </w:rPr>
          <w:t>Abbildung 9 Überblick Scrum, Quelle: http://www.it-agile.de</w:t>
        </w:r>
        <w:r w:rsidR="00B63B68">
          <w:rPr>
            <w:noProof/>
            <w:webHidden/>
          </w:rPr>
          <w:tab/>
        </w:r>
        <w:r w:rsidR="00B63B68">
          <w:rPr>
            <w:noProof/>
            <w:webHidden/>
          </w:rPr>
          <w:fldChar w:fldCharType="begin"/>
        </w:r>
        <w:r w:rsidR="00B63B68">
          <w:rPr>
            <w:noProof/>
            <w:webHidden/>
          </w:rPr>
          <w:instrText xml:space="preserve"> PAGEREF _Toc394230497 \h </w:instrText>
        </w:r>
        <w:r w:rsidR="00B63B68">
          <w:rPr>
            <w:noProof/>
            <w:webHidden/>
          </w:rPr>
        </w:r>
        <w:r w:rsidR="00B63B68">
          <w:rPr>
            <w:noProof/>
            <w:webHidden/>
          </w:rPr>
          <w:fldChar w:fldCharType="separate"/>
        </w:r>
        <w:r w:rsidR="00B63B68">
          <w:rPr>
            <w:noProof/>
            <w:webHidden/>
          </w:rPr>
          <w:t>46</w:t>
        </w:r>
        <w:r w:rsidR="00B63B68">
          <w:rPr>
            <w:noProof/>
            <w:webHidden/>
          </w:rPr>
          <w:fldChar w:fldCharType="end"/>
        </w:r>
      </w:hyperlink>
    </w:p>
    <w:p w14:paraId="3AFC9BB6" w14:textId="77777777" w:rsidR="00B63B68" w:rsidRDefault="00AB003C">
      <w:pPr>
        <w:pStyle w:val="Abbildungsverzeichnis"/>
        <w:tabs>
          <w:tab w:val="right" w:leader="dot" w:pos="10053"/>
        </w:tabs>
        <w:rPr>
          <w:caps w:val="0"/>
          <w:noProof/>
          <w:sz w:val="22"/>
          <w:szCs w:val="22"/>
        </w:rPr>
      </w:pPr>
      <w:hyperlink w:anchor="_Toc394230498" w:history="1">
        <w:r w:rsidR="00B63B68" w:rsidRPr="002C0C3E">
          <w:rPr>
            <w:rStyle w:val="Hyperlink"/>
            <w:noProof/>
          </w:rPr>
          <w:t>Abbildung 10 Aufbau eines CI-Systems</w:t>
        </w:r>
        <w:r w:rsidR="00B63B68">
          <w:rPr>
            <w:noProof/>
            <w:webHidden/>
          </w:rPr>
          <w:tab/>
        </w:r>
        <w:r w:rsidR="00B63B68">
          <w:rPr>
            <w:noProof/>
            <w:webHidden/>
          </w:rPr>
          <w:fldChar w:fldCharType="begin"/>
        </w:r>
        <w:r w:rsidR="00B63B68">
          <w:rPr>
            <w:noProof/>
            <w:webHidden/>
          </w:rPr>
          <w:instrText xml:space="preserve"> PAGEREF _Toc394230498 \h </w:instrText>
        </w:r>
        <w:r w:rsidR="00B63B68">
          <w:rPr>
            <w:noProof/>
            <w:webHidden/>
          </w:rPr>
        </w:r>
        <w:r w:rsidR="00B63B68">
          <w:rPr>
            <w:noProof/>
            <w:webHidden/>
          </w:rPr>
          <w:fldChar w:fldCharType="separate"/>
        </w:r>
        <w:r w:rsidR="00B63B68">
          <w:rPr>
            <w:noProof/>
            <w:webHidden/>
          </w:rPr>
          <w:t>51</w:t>
        </w:r>
        <w:r w:rsidR="00B63B68">
          <w:rPr>
            <w:noProof/>
            <w:webHidden/>
          </w:rPr>
          <w:fldChar w:fldCharType="end"/>
        </w:r>
      </w:hyperlink>
    </w:p>
    <w:p w14:paraId="07EE6D3D" w14:textId="77777777" w:rsidR="00B63B68" w:rsidRDefault="00AB003C">
      <w:pPr>
        <w:pStyle w:val="Abbildungsverzeichnis"/>
        <w:tabs>
          <w:tab w:val="right" w:leader="dot" w:pos="10053"/>
        </w:tabs>
        <w:rPr>
          <w:caps w:val="0"/>
          <w:noProof/>
          <w:sz w:val="22"/>
          <w:szCs w:val="22"/>
        </w:rPr>
      </w:pPr>
      <w:hyperlink w:anchor="_Toc394230499" w:history="1">
        <w:r w:rsidR="00B63B68" w:rsidRPr="002C0C3E">
          <w:rPr>
            <w:rStyle w:val="Hyperlink"/>
            <w:noProof/>
          </w:rPr>
          <w:t>Abbildung 11 Burndown-Diagramm</w:t>
        </w:r>
        <w:r w:rsidR="00B63B68">
          <w:rPr>
            <w:noProof/>
            <w:webHidden/>
          </w:rPr>
          <w:tab/>
        </w:r>
        <w:r w:rsidR="00B63B68">
          <w:rPr>
            <w:noProof/>
            <w:webHidden/>
          </w:rPr>
          <w:fldChar w:fldCharType="begin"/>
        </w:r>
        <w:r w:rsidR="00B63B68">
          <w:rPr>
            <w:noProof/>
            <w:webHidden/>
          </w:rPr>
          <w:instrText xml:space="preserve"> PAGEREF _Toc394230499 \h </w:instrText>
        </w:r>
        <w:r w:rsidR="00B63B68">
          <w:rPr>
            <w:noProof/>
            <w:webHidden/>
          </w:rPr>
        </w:r>
        <w:r w:rsidR="00B63B68">
          <w:rPr>
            <w:noProof/>
            <w:webHidden/>
          </w:rPr>
          <w:fldChar w:fldCharType="separate"/>
        </w:r>
        <w:r w:rsidR="00B63B68">
          <w:rPr>
            <w:noProof/>
            <w:webHidden/>
          </w:rPr>
          <w:t>52</w:t>
        </w:r>
        <w:r w:rsidR="00B63B68">
          <w:rPr>
            <w:noProof/>
            <w:webHidden/>
          </w:rPr>
          <w:fldChar w:fldCharType="end"/>
        </w:r>
      </w:hyperlink>
    </w:p>
    <w:p w14:paraId="60E161A6" w14:textId="77777777" w:rsidR="00B63B68" w:rsidRDefault="00AB003C">
      <w:pPr>
        <w:pStyle w:val="Abbildungsverzeichnis"/>
        <w:tabs>
          <w:tab w:val="right" w:leader="dot" w:pos="10053"/>
        </w:tabs>
        <w:rPr>
          <w:caps w:val="0"/>
          <w:noProof/>
          <w:sz w:val="22"/>
          <w:szCs w:val="22"/>
        </w:rPr>
      </w:pPr>
      <w:hyperlink r:id="rId79" w:anchor="_Toc394230500" w:history="1">
        <w:r w:rsidR="00B63B68" w:rsidRPr="002C0C3E">
          <w:rPr>
            <w:rStyle w:val="Hyperlink"/>
            <w:noProof/>
          </w:rPr>
          <w:t>Abbildung 12 IST-Analyse – Anlage eines Teilnehmers</w:t>
        </w:r>
        <w:r w:rsidR="00B63B68">
          <w:rPr>
            <w:noProof/>
            <w:webHidden/>
          </w:rPr>
          <w:tab/>
        </w:r>
        <w:r w:rsidR="00B63B68">
          <w:rPr>
            <w:noProof/>
            <w:webHidden/>
          </w:rPr>
          <w:fldChar w:fldCharType="begin"/>
        </w:r>
        <w:r w:rsidR="00B63B68">
          <w:rPr>
            <w:noProof/>
            <w:webHidden/>
          </w:rPr>
          <w:instrText xml:space="preserve"> PAGEREF _Toc394230500 \h </w:instrText>
        </w:r>
        <w:r w:rsidR="00B63B68">
          <w:rPr>
            <w:noProof/>
            <w:webHidden/>
          </w:rPr>
        </w:r>
        <w:r w:rsidR="00B63B68">
          <w:rPr>
            <w:noProof/>
            <w:webHidden/>
          </w:rPr>
          <w:fldChar w:fldCharType="separate"/>
        </w:r>
        <w:r w:rsidR="00B63B68">
          <w:rPr>
            <w:noProof/>
            <w:webHidden/>
          </w:rPr>
          <w:t>85</w:t>
        </w:r>
        <w:r w:rsidR="00B63B68">
          <w:rPr>
            <w:noProof/>
            <w:webHidden/>
          </w:rPr>
          <w:fldChar w:fldCharType="end"/>
        </w:r>
      </w:hyperlink>
    </w:p>
    <w:p w14:paraId="416C08C1" w14:textId="77777777" w:rsidR="00B63B68" w:rsidRDefault="00AB003C">
      <w:pPr>
        <w:pStyle w:val="Abbildungsverzeichnis"/>
        <w:tabs>
          <w:tab w:val="right" w:leader="dot" w:pos="10053"/>
        </w:tabs>
        <w:rPr>
          <w:caps w:val="0"/>
          <w:noProof/>
          <w:sz w:val="22"/>
          <w:szCs w:val="22"/>
        </w:rPr>
      </w:pPr>
      <w:hyperlink r:id="rId80" w:anchor="_Toc394230501" w:history="1">
        <w:r w:rsidR="00B63B68" w:rsidRPr="002C0C3E">
          <w:rPr>
            <w:rStyle w:val="Hyperlink"/>
            <w:noProof/>
          </w:rPr>
          <w:t>Abbildung 13 IST Analyse - Anlage eines Kurses</w:t>
        </w:r>
        <w:r w:rsidR="00B63B68">
          <w:rPr>
            <w:noProof/>
            <w:webHidden/>
          </w:rPr>
          <w:tab/>
        </w:r>
        <w:r w:rsidR="00B63B68">
          <w:rPr>
            <w:noProof/>
            <w:webHidden/>
          </w:rPr>
          <w:fldChar w:fldCharType="begin"/>
        </w:r>
        <w:r w:rsidR="00B63B68">
          <w:rPr>
            <w:noProof/>
            <w:webHidden/>
          </w:rPr>
          <w:instrText xml:space="preserve"> PAGEREF _Toc394230501 \h </w:instrText>
        </w:r>
        <w:r w:rsidR="00B63B68">
          <w:rPr>
            <w:noProof/>
            <w:webHidden/>
          </w:rPr>
        </w:r>
        <w:r w:rsidR="00B63B68">
          <w:rPr>
            <w:noProof/>
            <w:webHidden/>
          </w:rPr>
          <w:fldChar w:fldCharType="separate"/>
        </w:r>
        <w:r w:rsidR="00B63B68">
          <w:rPr>
            <w:noProof/>
            <w:webHidden/>
          </w:rPr>
          <w:t>86</w:t>
        </w:r>
        <w:r w:rsidR="00B63B68">
          <w:rPr>
            <w:noProof/>
            <w:webHidden/>
          </w:rPr>
          <w:fldChar w:fldCharType="end"/>
        </w:r>
      </w:hyperlink>
    </w:p>
    <w:p w14:paraId="689899B8" w14:textId="77777777" w:rsidR="00B63B68" w:rsidRDefault="00AB003C">
      <w:pPr>
        <w:pStyle w:val="Abbildungsverzeichnis"/>
        <w:tabs>
          <w:tab w:val="right" w:leader="dot" w:pos="10053"/>
        </w:tabs>
        <w:rPr>
          <w:caps w:val="0"/>
          <w:noProof/>
          <w:sz w:val="22"/>
          <w:szCs w:val="22"/>
        </w:rPr>
      </w:pPr>
      <w:hyperlink r:id="rId81" w:anchor="_Toc394230502" w:history="1">
        <w:r w:rsidR="00B63B68" w:rsidRPr="002C0C3E">
          <w:rPr>
            <w:rStyle w:val="Hyperlink"/>
            <w:noProof/>
          </w:rPr>
          <w:t>Abbildung 14 IST-Analyse - Anlage eines Kurstermines</w:t>
        </w:r>
        <w:r w:rsidR="00B63B68">
          <w:rPr>
            <w:noProof/>
            <w:webHidden/>
          </w:rPr>
          <w:tab/>
        </w:r>
        <w:r w:rsidR="00B63B68">
          <w:rPr>
            <w:noProof/>
            <w:webHidden/>
          </w:rPr>
          <w:fldChar w:fldCharType="begin"/>
        </w:r>
        <w:r w:rsidR="00B63B68">
          <w:rPr>
            <w:noProof/>
            <w:webHidden/>
          </w:rPr>
          <w:instrText xml:space="preserve"> PAGEREF _Toc394230502 \h </w:instrText>
        </w:r>
        <w:r w:rsidR="00B63B68">
          <w:rPr>
            <w:noProof/>
            <w:webHidden/>
          </w:rPr>
        </w:r>
        <w:r w:rsidR="00B63B68">
          <w:rPr>
            <w:noProof/>
            <w:webHidden/>
          </w:rPr>
          <w:fldChar w:fldCharType="separate"/>
        </w:r>
        <w:r w:rsidR="00B63B68">
          <w:rPr>
            <w:noProof/>
            <w:webHidden/>
          </w:rPr>
          <w:t>87</w:t>
        </w:r>
        <w:r w:rsidR="00B63B68">
          <w:rPr>
            <w:noProof/>
            <w:webHidden/>
          </w:rPr>
          <w:fldChar w:fldCharType="end"/>
        </w:r>
      </w:hyperlink>
    </w:p>
    <w:p w14:paraId="414E1E3B" w14:textId="77777777" w:rsidR="00B63B68" w:rsidRDefault="00AB003C">
      <w:pPr>
        <w:pStyle w:val="Abbildungsverzeichnis"/>
        <w:tabs>
          <w:tab w:val="right" w:leader="dot" w:pos="10053"/>
        </w:tabs>
        <w:rPr>
          <w:caps w:val="0"/>
          <w:noProof/>
          <w:sz w:val="22"/>
          <w:szCs w:val="22"/>
        </w:rPr>
      </w:pPr>
      <w:hyperlink r:id="rId82" w:anchor="_Toc394230503" w:history="1">
        <w:r w:rsidR="00B63B68" w:rsidRPr="002C0C3E">
          <w:rPr>
            <w:rStyle w:val="Hyperlink"/>
            <w:noProof/>
          </w:rPr>
          <w:t>Abbildung 15 IST-Analyse - Anlage von Material</w:t>
        </w:r>
        <w:r w:rsidR="00B63B68">
          <w:rPr>
            <w:noProof/>
            <w:webHidden/>
          </w:rPr>
          <w:tab/>
        </w:r>
        <w:r w:rsidR="00B63B68">
          <w:rPr>
            <w:noProof/>
            <w:webHidden/>
          </w:rPr>
          <w:fldChar w:fldCharType="begin"/>
        </w:r>
        <w:r w:rsidR="00B63B68">
          <w:rPr>
            <w:noProof/>
            <w:webHidden/>
          </w:rPr>
          <w:instrText xml:space="preserve"> PAGEREF _Toc394230503 \h </w:instrText>
        </w:r>
        <w:r w:rsidR="00B63B68">
          <w:rPr>
            <w:noProof/>
            <w:webHidden/>
          </w:rPr>
        </w:r>
        <w:r w:rsidR="00B63B68">
          <w:rPr>
            <w:noProof/>
            <w:webHidden/>
          </w:rPr>
          <w:fldChar w:fldCharType="separate"/>
        </w:r>
        <w:r w:rsidR="00B63B68">
          <w:rPr>
            <w:noProof/>
            <w:webHidden/>
          </w:rPr>
          <w:t>88</w:t>
        </w:r>
        <w:r w:rsidR="00B63B68">
          <w:rPr>
            <w:noProof/>
            <w:webHidden/>
          </w:rPr>
          <w:fldChar w:fldCharType="end"/>
        </w:r>
      </w:hyperlink>
    </w:p>
    <w:p w14:paraId="6CEA96F8" w14:textId="77777777" w:rsidR="00B63B68" w:rsidRDefault="00AB003C">
      <w:pPr>
        <w:pStyle w:val="Abbildungsverzeichnis"/>
        <w:tabs>
          <w:tab w:val="right" w:leader="dot" w:pos="10053"/>
        </w:tabs>
        <w:rPr>
          <w:caps w:val="0"/>
          <w:noProof/>
          <w:sz w:val="22"/>
          <w:szCs w:val="22"/>
        </w:rPr>
      </w:pPr>
      <w:hyperlink w:anchor="_Toc394230504" w:history="1">
        <w:r w:rsidR="00B63B68" w:rsidRPr="002C0C3E">
          <w:rPr>
            <w:rStyle w:val="Hyperlink"/>
            <w:noProof/>
          </w:rPr>
          <w:t>Abbildung 16 IST-Analyse - Anlage der Kursleiter</w:t>
        </w:r>
        <w:r w:rsidR="00B63B68">
          <w:rPr>
            <w:noProof/>
            <w:webHidden/>
          </w:rPr>
          <w:tab/>
        </w:r>
        <w:r w:rsidR="00B63B68">
          <w:rPr>
            <w:noProof/>
            <w:webHidden/>
          </w:rPr>
          <w:fldChar w:fldCharType="begin"/>
        </w:r>
        <w:r w:rsidR="00B63B68">
          <w:rPr>
            <w:noProof/>
            <w:webHidden/>
          </w:rPr>
          <w:instrText xml:space="preserve"> PAGEREF _Toc394230504 \h </w:instrText>
        </w:r>
        <w:r w:rsidR="00B63B68">
          <w:rPr>
            <w:noProof/>
            <w:webHidden/>
          </w:rPr>
        </w:r>
        <w:r w:rsidR="00B63B68">
          <w:rPr>
            <w:noProof/>
            <w:webHidden/>
          </w:rPr>
          <w:fldChar w:fldCharType="separate"/>
        </w:r>
        <w:r w:rsidR="00B63B68">
          <w:rPr>
            <w:noProof/>
            <w:webHidden/>
          </w:rPr>
          <w:t>89</w:t>
        </w:r>
        <w:r w:rsidR="00B63B68">
          <w:rPr>
            <w:noProof/>
            <w:webHidden/>
          </w:rPr>
          <w:fldChar w:fldCharType="end"/>
        </w:r>
      </w:hyperlink>
    </w:p>
    <w:p w14:paraId="7EAEAA9E" w14:textId="77777777" w:rsidR="00B63B68" w:rsidRDefault="00AB003C">
      <w:pPr>
        <w:pStyle w:val="Abbildungsverzeichnis"/>
        <w:tabs>
          <w:tab w:val="right" w:leader="dot" w:pos="10053"/>
        </w:tabs>
        <w:rPr>
          <w:caps w:val="0"/>
          <w:noProof/>
          <w:sz w:val="22"/>
          <w:szCs w:val="22"/>
        </w:rPr>
      </w:pPr>
      <w:hyperlink w:anchor="_Toc394230505" w:history="1">
        <w:r w:rsidR="00B63B68" w:rsidRPr="002C0C3E">
          <w:rPr>
            <w:rStyle w:val="Hyperlink"/>
            <w:noProof/>
          </w:rPr>
          <w:t>Abbildung 17 IST-Analyse - Erstellen von Rechnungen und Mahnungen</w:t>
        </w:r>
        <w:r w:rsidR="00B63B68">
          <w:rPr>
            <w:noProof/>
            <w:webHidden/>
          </w:rPr>
          <w:tab/>
        </w:r>
        <w:r w:rsidR="00B63B68">
          <w:rPr>
            <w:noProof/>
            <w:webHidden/>
          </w:rPr>
          <w:fldChar w:fldCharType="begin"/>
        </w:r>
        <w:r w:rsidR="00B63B68">
          <w:rPr>
            <w:noProof/>
            <w:webHidden/>
          </w:rPr>
          <w:instrText xml:space="preserve"> PAGEREF _Toc394230505 \h </w:instrText>
        </w:r>
        <w:r w:rsidR="00B63B68">
          <w:rPr>
            <w:noProof/>
            <w:webHidden/>
          </w:rPr>
        </w:r>
        <w:r w:rsidR="00B63B68">
          <w:rPr>
            <w:noProof/>
            <w:webHidden/>
          </w:rPr>
          <w:fldChar w:fldCharType="separate"/>
        </w:r>
        <w:r w:rsidR="00B63B68">
          <w:rPr>
            <w:noProof/>
            <w:webHidden/>
          </w:rPr>
          <w:t>90</w:t>
        </w:r>
        <w:r w:rsidR="00B63B68">
          <w:rPr>
            <w:noProof/>
            <w:webHidden/>
          </w:rPr>
          <w:fldChar w:fldCharType="end"/>
        </w:r>
      </w:hyperlink>
    </w:p>
    <w:p w14:paraId="0DD4596D" w14:textId="77777777" w:rsidR="00B63B68" w:rsidRDefault="00AB003C">
      <w:pPr>
        <w:pStyle w:val="Abbildungsverzeichnis"/>
        <w:tabs>
          <w:tab w:val="right" w:leader="dot" w:pos="10053"/>
        </w:tabs>
        <w:rPr>
          <w:caps w:val="0"/>
          <w:noProof/>
          <w:sz w:val="22"/>
          <w:szCs w:val="22"/>
        </w:rPr>
      </w:pPr>
      <w:hyperlink w:anchor="_Toc394230506" w:history="1">
        <w:r w:rsidR="00B63B68" w:rsidRPr="002C0C3E">
          <w:rPr>
            <w:rStyle w:val="Hyperlink"/>
            <w:noProof/>
          </w:rPr>
          <w:t>Abbildung 18 Anlage eines Teilnehmers</w:t>
        </w:r>
        <w:r w:rsidR="00B63B68">
          <w:rPr>
            <w:noProof/>
            <w:webHidden/>
          </w:rPr>
          <w:tab/>
        </w:r>
        <w:r w:rsidR="00B63B68">
          <w:rPr>
            <w:noProof/>
            <w:webHidden/>
          </w:rPr>
          <w:fldChar w:fldCharType="begin"/>
        </w:r>
        <w:r w:rsidR="00B63B68">
          <w:rPr>
            <w:noProof/>
            <w:webHidden/>
          </w:rPr>
          <w:instrText xml:space="preserve"> PAGEREF _Toc394230506 \h </w:instrText>
        </w:r>
        <w:r w:rsidR="00B63B68">
          <w:rPr>
            <w:noProof/>
            <w:webHidden/>
          </w:rPr>
        </w:r>
        <w:r w:rsidR="00B63B68">
          <w:rPr>
            <w:noProof/>
            <w:webHidden/>
          </w:rPr>
          <w:fldChar w:fldCharType="separate"/>
        </w:r>
        <w:r w:rsidR="00B63B68">
          <w:rPr>
            <w:noProof/>
            <w:webHidden/>
          </w:rPr>
          <w:t>91</w:t>
        </w:r>
        <w:r w:rsidR="00B63B68">
          <w:rPr>
            <w:noProof/>
            <w:webHidden/>
          </w:rPr>
          <w:fldChar w:fldCharType="end"/>
        </w:r>
      </w:hyperlink>
    </w:p>
    <w:p w14:paraId="26775EF9" w14:textId="77777777" w:rsidR="00B63B68" w:rsidRDefault="00AB003C">
      <w:pPr>
        <w:pStyle w:val="Abbildungsverzeichnis"/>
        <w:tabs>
          <w:tab w:val="right" w:leader="dot" w:pos="10053"/>
        </w:tabs>
        <w:rPr>
          <w:caps w:val="0"/>
          <w:noProof/>
          <w:sz w:val="22"/>
          <w:szCs w:val="22"/>
        </w:rPr>
      </w:pPr>
      <w:hyperlink w:anchor="_Toc394230507" w:history="1">
        <w:r w:rsidR="00B63B68" w:rsidRPr="002C0C3E">
          <w:rPr>
            <w:rStyle w:val="Hyperlink"/>
            <w:noProof/>
          </w:rPr>
          <w:t>Abbildung 19 Anlage eines Kursleiters</w:t>
        </w:r>
        <w:r w:rsidR="00B63B68">
          <w:rPr>
            <w:noProof/>
            <w:webHidden/>
          </w:rPr>
          <w:tab/>
        </w:r>
        <w:r w:rsidR="00B63B68">
          <w:rPr>
            <w:noProof/>
            <w:webHidden/>
          </w:rPr>
          <w:fldChar w:fldCharType="begin"/>
        </w:r>
        <w:r w:rsidR="00B63B68">
          <w:rPr>
            <w:noProof/>
            <w:webHidden/>
          </w:rPr>
          <w:instrText xml:space="preserve"> PAGEREF _Toc394230507 \h </w:instrText>
        </w:r>
        <w:r w:rsidR="00B63B68">
          <w:rPr>
            <w:noProof/>
            <w:webHidden/>
          </w:rPr>
        </w:r>
        <w:r w:rsidR="00B63B68">
          <w:rPr>
            <w:noProof/>
            <w:webHidden/>
          </w:rPr>
          <w:fldChar w:fldCharType="separate"/>
        </w:r>
        <w:r w:rsidR="00B63B68">
          <w:rPr>
            <w:noProof/>
            <w:webHidden/>
          </w:rPr>
          <w:t>92</w:t>
        </w:r>
        <w:r w:rsidR="00B63B68">
          <w:rPr>
            <w:noProof/>
            <w:webHidden/>
          </w:rPr>
          <w:fldChar w:fldCharType="end"/>
        </w:r>
      </w:hyperlink>
    </w:p>
    <w:p w14:paraId="4C834F06" w14:textId="77777777" w:rsidR="00B63B68" w:rsidRDefault="00AB003C">
      <w:pPr>
        <w:pStyle w:val="Abbildungsverzeichnis"/>
        <w:tabs>
          <w:tab w:val="right" w:leader="dot" w:pos="10053"/>
        </w:tabs>
        <w:rPr>
          <w:caps w:val="0"/>
          <w:noProof/>
          <w:sz w:val="22"/>
          <w:szCs w:val="22"/>
        </w:rPr>
      </w:pPr>
      <w:hyperlink w:anchor="_Toc394230508" w:history="1">
        <w:r w:rsidR="00B63B68" w:rsidRPr="002C0C3E">
          <w:rPr>
            <w:rStyle w:val="Hyperlink"/>
            <w:noProof/>
          </w:rPr>
          <w:t>Abbildung 20 Anlage von Material</w:t>
        </w:r>
        <w:r w:rsidR="00B63B68">
          <w:rPr>
            <w:noProof/>
            <w:webHidden/>
          </w:rPr>
          <w:tab/>
        </w:r>
        <w:r w:rsidR="00B63B68">
          <w:rPr>
            <w:noProof/>
            <w:webHidden/>
          </w:rPr>
          <w:fldChar w:fldCharType="begin"/>
        </w:r>
        <w:r w:rsidR="00B63B68">
          <w:rPr>
            <w:noProof/>
            <w:webHidden/>
          </w:rPr>
          <w:instrText xml:space="preserve"> PAGEREF _Toc394230508 \h </w:instrText>
        </w:r>
        <w:r w:rsidR="00B63B68">
          <w:rPr>
            <w:noProof/>
            <w:webHidden/>
          </w:rPr>
        </w:r>
        <w:r w:rsidR="00B63B68">
          <w:rPr>
            <w:noProof/>
            <w:webHidden/>
          </w:rPr>
          <w:fldChar w:fldCharType="separate"/>
        </w:r>
        <w:r w:rsidR="00B63B68">
          <w:rPr>
            <w:noProof/>
            <w:webHidden/>
          </w:rPr>
          <w:t>93</w:t>
        </w:r>
        <w:r w:rsidR="00B63B68">
          <w:rPr>
            <w:noProof/>
            <w:webHidden/>
          </w:rPr>
          <w:fldChar w:fldCharType="end"/>
        </w:r>
      </w:hyperlink>
    </w:p>
    <w:p w14:paraId="647B677A" w14:textId="77777777" w:rsidR="00B63B68" w:rsidRDefault="00AB003C">
      <w:pPr>
        <w:pStyle w:val="Abbildungsverzeichnis"/>
        <w:tabs>
          <w:tab w:val="right" w:leader="dot" w:pos="10053"/>
        </w:tabs>
        <w:rPr>
          <w:caps w:val="0"/>
          <w:noProof/>
          <w:sz w:val="22"/>
          <w:szCs w:val="22"/>
        </w:rPr>
      </w:pPr>
      <w:hyperlink w:anchor="_Toc394230509" w:history="1">
        <w:r w:rsidR="00B63B68" w:rsidRPr="002C0C3E">
          <w:rPr>
            <w:rStyle w:val="Hyperlink"/>
            <w:noProof/>
          </w:rPr>
          <w:t>Abbildung 21 Anlage einer Materialgruppe</w:t>
        </w:r>
        <w:r w:rsidR="00B63B68">
          <w:rPr>
            <w:noProof/>
            <w:webHidden/>
          </w:rPr>
          <w:tab/>
        </w:r>
        <w:r w:rsidR="00B63B68">
          <w:rPr>
            <w:noProof/>
            <w:webHidden/>
          </w:rPr>
          <w:fldChar w:fldCharType="begin"/>
        </w:r>
        <w:r w:rsidR="00B63B68">
          <w:rPr>
            <w:noProof/>
            <w:webHidden/>
          </w:rPr>
          <w:instrText xml:space="preserve"> PAGEREF _Toc394230509 \h </w:instrText>
        </w:r>
        <w:r w:rsidR="00B63B68">
          <w:rPr>
            <w:noProof/>
            <w:webHidden/>
          </w:rPr>
        </w:r>
        <w:r w:rsidR="00B63B68">
          <w:rPr>
            <w:noProof/>
            <w:webHidden/>
          </w:rPr>
          <w:fldChar w:fldCharType="separate"/>
        </w:r>
        <w:r w:rsidR="00B63B68">
          <w:rPr>
            <w:noProof/>
            <w:webHidden/>
          </w:rPr>
          <w:t>94</w:t>
        </w:r>
        <w:r w:rsidR="00B63B68">
          <w:rPr>
            <w:noProof/>
            <w:webHidden/>
          </w:rPr>
          <w:fldChar w:fldCharType="end"/>
        </w:r>
      </w:hyperlink>
    </w:p>
    <w:p w14:paraId="6D3DAC67" w14:textId="77777777" w:rsidR="00B63B68" w:rsidRDefault="00AB003C">
      <w:pPr>
        <w:pStyle w:val="Abbildungsverzeichnis"/>
        <w:tabs>
          <w:tab w:val="right" w:leader="dot" w:pos="10053"/>
        </w:tabs>
        <w:rPr>
          <w:caps w:val="0"/>
          <w:noProof/>
          <w:sz w:val="22"/>
          <w:szCs w:val="22"/>
        </w:rPr>
      </w:pPr>
      <w:hyperlink r:id="rId83" w:anchor="_Toc394230510" w:history="1">
        <w:r w:rsidR="00B63B68" w:rsidRPr="002C0C3E">
          <w:rPr>
            <w:rStyle w:val="Hyperlink"/>
            <w:noProof/>
          </w:rPr>
          <w:t>Abbildung 22 Anlage eines Bootes</w:t>
        </w:r>
        <w:r w:rsidR="00B63B68">
          <w:rPr>
            <w:noProof/>
            <w:webHidden/>
          </w:rPr>
          <w:tab/>
        </w:r>
        <w:r w:rsidR="00B63B68">
          <w:rPr>
            <w:noProof/>
            <w:webHidden/>
          </w:rPr>
          <w:fldChar w:fldCharType="begin"/>
        </w:r>
        <w:r w:rsidR="00B63B68">
          <w:rPr>
            <w:noProof/>
            <w:webHidden/>
          </w:rPr>
          <w:instrText xml:space="preserve"> PAGEREF _Toc394230510 \h </w:instrText>
        </w:r>
        <w:r w:rsidR="00B63B68">
          <w:rPr>
            <w:noProof/>
            <w:webHidden/>
          </w:rPr>
        </w:r>
        <w:r w:rsidR="00B63B68">
          <w:rPr>
            <w:noProof/>
            <w:webHidden/>
          </w:rPr>
          <w:fldChar w:fldCharType="separate"/>
        </w:r>
        <w:r w:rsidR="00B63B68">
          <w:rPr>
            <w:noProof/>
            <w:webHidden/>
          </w:rPr>
          <w:t>95</w:t>
        </w:r>
        <w:r w:rsidR="00B63B68">
          <w:rPr>
            <w:noProof/>
            <w:webHidden/>
          </w:rPr>
          <w:fldChar w:fldCharType="end"/>
        </w:r>
      </w:hyperlink>
    </w:p>
    <w:p w14:paraId="720BD9A2" w14:textId="77777777" w:rsidR="00B63B68" w:rsidRDefault="00AB003C">
      <w:pPr>
        <w:pStyle w:val="Abbildungsverzeichnis"/>
        <w:tabs>
          <w:tab w:val="right" w:leader="dot" w:pos="10053"/>
        </w:tabs>
        <w:rPr>
          <w:caps w:val="0"/>
          <w:noProof/>
          <w:sz w:val="22"/>
          <w:szCs w:val="22"/>
        </w:rPr>
      </w:pPr>
      <w:hyperlink w:anchor="_Toc394230511" w:history="1">
        <w:r w:rsidR="00B63B68" w:rsidRPr="002C0C3E">
          <w:rPr>
            <w:rStyle w:val="Hyperlink"/>
            <w:noProof/>
          </w:rPr>
          <w:t>Abbildung 23 Anlage eines Bootstypen</w:t>
        </w:r>
        <w:r w:rsidR="00B63B68">
          <w:rPr>
            <w:noProof/>
            <w:webHidden/>
          </w:rPr>
          <w:tab/>
        </w:r>
        <w:r w:rsidR="00B63B68">
          <w:rPr>
            <w:noProof/>
            <w:webHidden/>
          </w:rPr>
          <w:fldChar w:fldCharType="begin"/>
        </w:r>
        <w:r w:rsidR="00B63B68">
          <w:rPr>
            <w:noProof/>
            <w:webHidden/>
          </w:rPr>
          <w:instrText xml:space="preserve"> PAGEREF _Toc394230511 \h </w:instrText>
        </w:r>
        <w:r w:rsidR="00B63B68">
          <w:rPr>
            <w:noProof/>
            <w:webHidden/>
          </w:rPr>
        </w:r>
        <w:r w:rsidR="00B63B68">
          <w:rPr>
            <w:noProof/>
            <w:webHidden/>
          </w:rPr>
          <w:fldChar w:fldCharType="separate"/>
        </w:r>
        <w:r w:rsidR="00B63B68">
          <w:rPr>
            <w:noProof/>
            <w:webHidden/>
          </w:rPr>
          <w:t>96</w:t>
        </w:r>
        <w:r w:rsidR="00B63B68">
          <w:rPr>
            <w:noProof/>
            <w:webHidden/>
          </w:rPr>
          <w:fldChar w:fldCharType="end"/>
        </w:r>
      </w:hyperlink>
    </w:p>
    <w:p w14:paraId="4BA9238C" w14:textId="77777777" w:rsidR="00B63B68" w:rsidRDefault="00AB003C">
      <w:pPr>
        <w:pStyle w:val="Abbildungsverzeichnis"/>
        <w:tabs>
          <w:tab w:val="right" w:leader="dot" w:pos="10053"/>
        </w:tabs>
        <w:rPr>
          <w:caps w:val="0"/>
          <w:noProof/>
          <w:sz w:val="22"/>
          <w:szCs w:val="22"/>
        </w:rPr>
      </w:pPr>
      <w:hyperlink w:anchor="_Toc394230512" w:history="1">
        <w:r w:rsidR="00B63B68" w:rsidRPr="002C0C3E">
          <w:rPr>
            <w:rStyle w:val="Hyperlink"/>
            <w:noProof/>
          </w:rPr>
          <w:t>Abbildung 24 Erstellung einer Qualifikation</w:t>
        </w:r>
        <w:r w:rsidR="00B63B68">
          <w:rPr>
            <w:noProof/>
            <w:webHidden/>
          </w:rPr>
          <w:tab/>
        </w:r>
        <w:r w:rsidR="00B63B68">
          <w:rPr>
            <w:noProof/>
            <w:webHidden/>
          </w:rPr>
          <w:fldChar w:fldCharType="begin"/>
        </w:r>
        <w:r w:rsidR="00B63B68">
          <w:rPr>
            <w:noProof/>
            <w:webHidden/>
          </w:rPr>
          <w:instrText xml:space="preserve"> PAGEREF _Toc394230512 \h </w:instrText>
        </w:r>
        <w:r w:rsidR="00B63B68">
          <w:rPr>
            <w:noProof/>
            <w:webHidden/>
          </w:rPr>
        </w:r>
        <w:r w:rsidR="00B63B68">
          <w:rPr>
            <w:noProof/>
            <w:webHidden/>
          </w:rPr>
          <w:fldChar w:fldCharType="separate"/>
        </w:r>
        <w:r w:rsidR="00B63B68">
          <w:rPr>
            <w:noProof/>
            <w:webHidden/>
          </w:rPr>
          <w:t>97</w:t>
        </w:r>
        <w:r w:rsidR="00B63B68">
          <w:rPr>
            <w:noProof/>
            <w:webHidden/>
          </w:rPr>
          <w:fldChar w:fldCharType="end"/>
        </w:r>
      </w:hyperlink>
    </w:p>
    <w:p w14:paraId="32C589E7" w14:textId="77777777" w:rsidR="00B63B68" w:rsidRDefault="00AB003C">
      <w:pPr>
        <w:pStyle w:val="Abbildungsverzeichnis"/>
        <w:tabs>
          <w:tab w:val="right" w:leader="dot" w:pos="10053"/>
        </w:tabs>
        <w:rPr>
          <w:caps w:val="0"/>
          <w:noProof/>
          <w:sz w:val="22"/>
          <w:szCs w:val="22"/>
        </w:rPr>
      </w:pPr>
      <w:hyperlink w:anchor="_Toc394230513" w:history="1">
        <w:r w:rsidR="00B63B68" w:rsidRPr="002C0C3E">
          <w:rPr>
            <w:rStyle w:val="Hyperlink"/>
            <w:noProof/>
          </w:rPr>
          <w:t>Abbildung 25 Anlage eines Kurses</w:t>
        </w:r>
        <w:r w:rsidR="00B63B68">
          <w:rPr>
            <w:noProof/>
            <w:webHidden/>
          </w:rPr>
          <w:tab/>
        </w:r>
        <w:r w:rsidR="00B63B68">
          <w:rPr>
            <w:noProof/>
            <w:webHidden/>
          </w:rPr>
          <w:fldChar w:fldCharType="begin"/>
        </w:r>
        <w:r w:rsidR="00B63B68">
          <w:rPr>
            <w:noProof/>
            <w:webHidden/>
          </w:rPr>
          <w:instrText xml:space="preserve"> PAGEREF _Toc394230513 \h </w:instrText>
        </w:r>
        <w:r w:rsidR="00B63B68">
          <w:rPr>
            <w:noProof/>
            <w:webHidden/>
          </w:rPr>
        </w:r>
        <w:r w:rsidR="00B63B68">
          <w:rPr>
            <w:noProof/>
            <w:webHidden/>
          </w:rPr>
          <w:fldChar w:fldCharType="separate"/>
        </w:r>
        <w:r w:rsidR="00B63B68">
          <w:rPr>
            <w:noProof/>
            <w:webHidden/>
          </w:rPr>
          <w:t>98</w:t>
        </w:r>
        <w:r w:rsidR="00B63B68">
          <w:rPr>
            <w:noProof/>
            <w:webHidden/>
          </w:rPr>
          <w:fldChar w:fldCharType="end"/>
        </w:r>
      </w:hyperlink>
    </w:p>
    <w:p w14:paraId="5F4826CD" w14:textId="77777777" w:rsidR="00B63B68" w:rsidRDefault="00AB003C">
      <w:pPr>
        <w:pStyle w:val="Abbildungsverzeichnis"/>
        <w:tabs>
          <w:tab w:val="right" w:leader="dot" w:pos="10053"/>
        </w:tabs>
        <w:rPr>
          <w:caps w:val="0"/>
          <w:noProof/>
          <w:sz w:val="22"/>
          <w:szCs w:val="22"/>
        </w:rPr>
      </w:pPr>
      <w:hyperlink w:anchor="_Toc394230514" w:history="1">
        <w:r w:rsidR="00B63B68" w:rsidRPr="002C0C3E">
          <w:rPr>
            <w:rStyle w:val="Hyperlink"/>
            <w:noProof/>
          </w:rPr>
          <w:t>Abbildung 26 Reparaturvorgang</w:t>
        </w:r>
        <w:r w:rsidR="00B63B68">
          <w:rPr>
            <w:noProof/>
            <w:webHidden/>
          </w:rPr>
          <w:tab/>
        </w:r>
        <w:r w:rsidR="00B63B68">
          <w:rPr>
            <w:noProof/>
            <w:webHidden/>
          </w:rPr>
          <w:fldChar w:fldCharType="begin"/>
        </w:r>
        <w:r w:rsidR="00B63B68">
          <w:rPr>
            <w:noProof/>
            <w:webHidden/>
          </w:rPr>
          <w:instrText xml:space="preserve"> PAGEREF _Toc394230514 \h </w:instrText>
        </w:r>
        <w:r w:rsidR="00B63B68">
          <w:rPr>
            <w:noProof/>
            <w:webHidden/>
          </w:rPr>
        </w:r>
        <w:r w:rsidR="00B63B68">
          <w:rPr>
            <w:noProof/>
            <w:webHidden/>
          </w:rPr>
          <w:fldChar w:fldCharType="separate"/>
        </w:r>
        <w:r w:rsidR="00B63B68">
          <w:rPr>
            <w:noProof/>
            <w:webHidden/>
          </w:rPr>
          <w:t>99</w:t>
        </w:r>
        <w:r w:rsidR="00B63B68">
          <w:rPr>
            <w:noProof/>
            <w:webHidden/>
          </w:rPr>
          <w:fldChar w:fldCharType="end"/>
        </w:r>
      </w:hyperlink>
    </w:p>
    <w:p w14:paraId="6E05760A" w14:textId="77777777" w:rsidR="00B63B68" w:rsidRDefault="00AB003C">
      <w:pPr>
        <w:pStyle w:val="Abbildungsverzeichnis"/>
        <w:tabs>
          <w:tab w:val="right" w:leader="dot" w:pos="10053"/>
        </w:tabs>
        <w:rPr>
          <w:caps w:val="0"/>
          <w:noProof/>
          <w:sz w:val="22"/>
          <w:szCs w:val="22"/>
        </w:rPr>
      </w:pPr>
      <w:hyperlink w:anchor="_Toc394230515" w:history="1">
        <w:r w:rsidR="00B63B68" w:rsidRPr="002C0C3E">
          <w:rPr>
            <w:rStyle w:val="Hyperlink"/>
            <w:noProof/>
          </w:rPr>
          <w:t>Abbildung 27 Ablauf Rechnungserstellung</w:t>
        </w:r>
        <w:r w:rsidR="00B63B68">
          <w:rPr>
            <w:noProof/>
            <w:webHidden/>
          </w:rPr>
          <w:tab/>
        </w:r>
        <w:r w:rsidR="00B63B68">
          <w:rPr>
            <w:noProof/>
            <w:webHidden/>
          </w:rPr>
          <w:fldChar w:fldCharType="begin"/>
        </w:r>
        <w:r w:rsidR="00B63B68">
          <w:rPr>
            <w:noProof/>
            <w:webHidden/>
          </w:rPr>
          <w:instrText xml:space="preserve"> PAGEREF _Toc394230515 \h </w:instrText>
        </w:r>
        <w:r w:rsidR="00B63B68">
          <w:rPr>
            <w:noProof/>
            <w:webHidden/>
          </w:rPr>
        </w:r>
        <w:r w:rsidR="00B63B68">
          <w:rPr>
            <w:noProof/>
            <w:webHidden/>
          </w:rPr>
          <w:fldChar w:fldCharType="separate"/>
        </w:r>
        <w:r w:rsidR="00B63B68">
          <w:rPr>
            <w:noProof/>
            <w:webHidden/>
          </w:rPr>
          <w:t>100</w:t>
        </w:r>
        <w:r w:rsidR="00B63B68">
          <w:rPr>
            <w:noProof/>
            <w:webHidden/>
          </w:rPr>
          <w:fldChar w:fldCharType="end"/>
        </w:r>
      </w:hyperlink>
    </w:p>
    <w:p w14:paraId="628E493A" w14:textId="77777777" w:rsidR="00B63B68" w:rsidRDefault="00AB003C">
      <w:pPr>
        <w:pStyle w:val="Abbildungsverzeichnis"/>
        <w:tabs>
          <w:tab w:val="right" w:leader="dot" w:pos="10053"/>
        </w:tabs>
        <w:rPr>
          <w:caps w:val="0"/>
          <w:noProof/>
          <w:sz w:val="22"/>
          <w:szCs w:val="22"/>
        </w:rPr>
      </w:pPr>
      <w:hyperlink w:anchor="_Toc394230516" w:history="1">
        <w:r w:rsidR="00B63B68" w:rsidRPr="002C0C3E">
          <w:rPr>
            <w:rStyle w:val="Hyperlink"/>
            <w:noProof/>
          </w:rPr>
          <w:t>Abbildung 28 Ablauf Terminverwaltung</w:t>
        </w:r>
        <w:r w:rsidR="00B63B68">
          <w:rPr>
            <w:noProof/>
            <w:webHidden/>
          </w:rPr>
          <w:tab/>
        </w:r>
        <w:r w:rsidR="00B63B68">
          <w:rPr>
            <w:noProof/>
            <w:webHidden/>
          </w:rPr>
          <w:fldChar w:fldCharType="begin"/>
        </w:r>
        <w:r w:rsidR="00B63B68">
          <w:rPr>
            <w:noProof/>
            <w:webHidden/>
          </w:rPr>
          <w:instrText xml:space="preserve"> PAGEREF _Toc394230516 \h </w:instrText>
        </w:r>
        <w:r w:rsidR="00B63B68">
          <w:rPr>
            <w:noProof/>
            <w:webHidden/>
          </w:rPr>
        </w:r>
        <w:r w:rsidR="00B63B68">
          <w:rPr>
            <w:noProof/>
            <w:webHidden/>
          </w:rPr>
          <w:fldChar w:fldCharType="separate"/>
        </w:r>
        <w:r w:rsidR="00B63B68">
          <w:rPr>
            <w:noProof/>
            <w:webHidden/>
          </w:rPr>
          <w:t>101</w:t>
        </w:r>
        <w:r w:rsidR="00B63B68">
          <w:rPr>
            <w:noProof/>
            <w:webHidden/>
          </w:rPr>
          <w:fldChar w:fldCharType="end"/>
        </w:r>
      </w:hyperlink>
    </w:p>
    <w:p w14:paraId="079C2FFB" w14:textId="77777777" w:rsidR="00B63B68" w:rsidRDefault="00AB003C">
      <w:pPr>
        <w:pStyle w:val="Abbildungsverzeichnis"/>
        <w:tabs>
          <w:tab w:val="right" w:leader="dot" w:pos="10053"/>
        </w:tabs>
        <w:rPr>
          <w:caps w:val="0"/>
          <w:noProof/>
          <w:sz w:val="22"/>
          <w:szCs w:val="22"/>
        </w:rPr>
      </w:pPr>
      <w:hyperlink w:anchor="_Toc394230517" w:history="1">
        <w:r w:rsidR="00B63B68" w:rsidRPr="002C0C3E">
          <w:rPr>
            <w:rStyle w:val="Hyperlink"/>
            <w:noProof/>
          </w:rPr>
          <w:t>Abbildung 29 Projektorganisation</w:t>
        </w:r>
        <w:r w:rsidR="00B63B68">
          <w:rPr>
            <w:noProof/>
            <w:webHidden/>
          </w:rPr>
          <w:tab/>
        </w:r>
        <w:r w:rsidR="00B63B68">
          <w:rPr>
            <w:noProof/>
            <w:webHidden/>
          </w:rPr>
          <w:fldChar w:fldCharType="begin"/>
        </w:r>
        <w:r w:rsidR="00B63B68">
          <w:rPr>
            <w:noProof/>
            <w:webHidden/>
          </w:rPr>
          <w:instrText xml:space="preserve"> PAGEREF _Toc394230517 \h </w:instrText>
        </w:r>
        <w:r w:rsidR="00B63B68">
          <w:rPr>
            <w:noProof/>
            <w:webHidden/>
          </w:rPr>
        </w:r>
        <w:r w:rsidR="00B63B68">
          <w:rPr>
            <w:noProof/>
            <w:webHidden/>
          </w:rPr>
          <w:fldChar w:fldCharType="separate"/>
        </w:r>
        <w:r w:rsidR="00B63B68">
          <w:rPr>
            <w:noProof/>
            <w:webHidden/>
          </w:rPr>
          <w:t>102</w:t>
        </w:r>
        <w:r w:rsidR="00B63B68">
          <w:rPr>
            <w:noProof/>
            <w:webHidden/>
          </w:rPr>
          <w:fldChar w:fldCharType="end"/>
        </w:r>
      </w:hyperlink>
    </w:p>
    <w:p w14:paraId="0DE977F8" w14:textId="77777777" w:rsidR="00B63B68" w:rsidRDefault="00AB003C">
      <w:pPr>
        <w:pStyle w:val="Abbildungsverzeichnis"/>
        <w:tabs>
          <w:tab w:val="right" w:leader="dot" w:pos="10053"/>
        </w:tabs>
        <w:rPr>
          <w:caps w:val="0"/>
          <w:noProof/>
          <w:sz w:val="22"/>
          <w:szCs w:val="22"/>
        </w:rPr>
      </w:pPr>
      <w:hyperlink w:anchor="_Toc394230518" w:history="1">
        <w:r w:rsidR="00B63B68" w:rsidRPr="002C0C3E">
          <w:rPr>
            <w:rStyle w:val="Hyperlink"/>
            <w:noProof/>
          </w:rPr>
          <w:t>Abbildung 30 Kursübersicht</w:t>
        </w:r>
        <w:r w:rsidR="00B63B68">
          <w:rPr>
            <w:noProof/>
            <w:webHidden/>
          </w:rPr>
          <w:tab/>
        </w:r>
        <w:r w:rsidR="00B63B68">
          <w:rPr>
            <w:noProof/>
            <w:webHidden/>
          </w:rPr>
          <w:fldChar w:fldCharType="begin"/>
        </w:r>
        <w:r w:rsidR="00B63B68">
          <w:rPr>
            <w:noProof/>
            <w:webHidden/>
          </w:rPr>
          <w:instrText xml:space="preserve"> PAGEREF _Toc394230518 \h </w:instrText>
        </w:r>
        <w:r w:rsidR="00B63B68">
          <w:rPr>
            <w:noProof/>
            <w:webHidden/>
          </w:rPr>
        </w:r>
        <w:r w:rsidR="00B63B68">
          <w:rPr>
            <w:noProof/>
            <w:webHidden/>
          </w:rPr>
          <w:fldChar w:fldCharType="separate"/>
        </w:r>
        <w:r w:rsidR="00B63B68">
          <w:rPr>
            <w:noProof/>
            <w:webHidden/>
          </w:rPr>
          <w:t>103</w:t>
        </w:r>
        <w:r w:rsidR="00B63B68">
          <w:rPr>
            <w:noProof/>
            <w:webHidden/>
          </w:rPr>
          <w:fldChar w:fldCharType="end"/>
        </w:r>
      </w:hyperlink>
    </w:p>
    <w:p w14:paraId="50AC1905" w14:textId="77777777" w:rsidR="00B63B68" w:rsidRDefault="00AB003C">
      <w:pPr>
        <w:pStyle w:val="Abbildungsverzeichnis"/>
        <w:tabs>
          <w:tab w:val="right" w:leader="dot" w:pos="10053"/>
        </w:tabs>
        <w:rPr>
          <w:caps w:val="0"/>
          <w:noProof/>
          <w:sz w:val="22"/>
          <w:szCs w:val="22"/>
        </w:rPr>
      </w:pPr>
      <w:hyperlink w:anchor="_Toc394230519" w:history="1">
        <w:r w:rsidR="00B63B68" w:rsidRPr="002C0C3E">
          <w:rPr>
            <w:rStyle w:val="Hyperlink"/>
            <w:noProof/>
          </w:rPr>
          <w:t>Abbildung 31 Qualifikation</w:t>
        </w:r>
        <w:r w:rsidR="00B63B68">
          <w:rPr>
            <w:noProof/>
            <w:webHidden/>
          </w:rPr>
          <w:tab/>
        </w:r>
        <w:r w:rsidR="00B63B68">
          <w:rPr>
            <w:noProof/>
            <w:webHidden/>
          </w:rPr>
          <w:fldChar w:fldCharType="begin"/>
        </w:r>
        <w:r w:rsidR="00B63B68">
          <w:rPr>
            <w:noProof/>
            <w:webHidden/>
          </w:rPr>
          <w:instrText xml:space="preserve"> PAGEREF _Toc394230519 \h </w:instrText>
        </w:r>
        <w:r w:rsidR="00B63B68">
          <w:rPr>
            <w:noProof/>
            <w:webHidden/>
          </w:rPr>
        </w:r>
        <w:r w:rsidR="00B63B68">
          <w:rPr>
            <w:noProof/>
            <w:webHidden/>
          </w:rPr>
          <w:fldChar w:fldCharType="separate"/>
        </w:r>
        <w:r w:rsidR="00B63B68">
          <w:rPr>
            <w:noProof/>
            <w:webHidden/>
          </w:rPr>
          <w:t>104</w:t>
        </w:r>
        <w:r w:rsidR="00B63B68">
          <w:rPr>
            <w:noProof/>
            <w:webHidden/>
          </w:rPr>
          <w:fldChar w:fldCharType="end"/>
        </w:r>
      </w:hyperlink>
    </w:p>
    <w:p w14:paraId="7548A9EF" w14:textId="77777777" w:rsidR="00B63B68" w:rsidRDefault="00AB003C">
      <w:pPr>
        <w:pStyle w:val="Abbildungsverzeichnis"/>
        <w:tabs>
          <w:tab w:val="right" w:leader="dot" w:pos="10053"/>
        </w:tabs>
        <w:rPr>
          <w:caps w:val="0"/>
          <w:noProof/>
          <w:sz w:val="22"/>
          <w:szCs w:val="22"/>
        </w:rPr>
      </w:pPr>
      <w:hyperlink w:anchor="_Toc394230520" w:history="1">
        <w:r w:rsidR="00B63B68" w:rsidRPr="002C0C3E">
          <w:rPr>
            <w:rStyle w:val="Hyperlink"/>
            <w:noProof/>
          </w:rPr>
          <w:t>Abbildung 32 Planungen</w:t>
        </w:r>
        <w:r w:rsidR="00B63B68">
          <w:rPr>
            <w:noProof/>
            <w:webHidden/>
          </w:rPr>
          <w:tab/>
        </w:r>
        <w:r w:rsidR="00B63B68">
          <w:rPr>
            <w:noProof/>
            <w:webHidden/>
          </w:rPr>
          <w:fldChar w:fldCharType="begin"/>
        </w:r>
        <w:r w:rsidR="00B63B68">
          <w:rPr>
            <w:noProof/>
            <w:webHidden/>
          </w:rPr>
          <w:instrText xml:space="preserve"> PAGEREF _Toc394230520 \h </w:instrText>
        </w:r>
        <w:r w:rsidR="00B63B68">
          <w:rPr>
            <w:noProof/>
            <w:webHidden/>
          </w:rPr>
        </w:r>
        <w:r w:rsidR="00B63B68">
          <w:rPr>
            <w:noProof/>
            <w:webHidden/>
          </w:rPr>
          <w:fldChar w:fldCharType="separate"/>
        </w:r>
        <w:r w:rsidR="00B63B68">
          <w:rPr>
            <w:noProof/>
            <w:webHidden/>
          </w:rPr>
          <w:t>105</w:t>
        </w:r>
        <w:r w:rsidR="00B63B68">
          <w:rPr>
            <w:noProof/>
            <w:webHidden/>
          </w:rPr>
          <w:fldChar w:fldCharType="end"/>
        </w:r>
      </w:hyperlink>
    </w:p>
    <w:p w14:paraId="7FAC1CD9" w14:textId="77777777" w:rsidR="00B63B68" w:rsidRDefault="00AB003C">
      <w:pPr>
        <w:pStyle w:val="Abbildungsverzeichnis"/>
        <w:tabs>
          <w:tab w:val="right" w:leader="dot" w:pos="10053"/>
        </w:tabs>
        <w:rPr>
          <w:caps w:val="0"/>
          <w:noProof/>
          <w:sz w:val="22"/>
          <w:szCs w:val="22"/>
        </w:rPr>
      </w:pPr>
      <w:hyperlink w:anchor="_Toc394230521" w:history="1">
        <w:r w:rsidR="00B63B68" w:rsidRPr="002C0C3E">
          <w:rPr>
            <w:rStyle w:val="Hyperlink"/>
            <w:noProof/>
          </w:rPr>
          <w:t>Abbildung 33 Teilnehmer/Kursleiter</w:t>
        </w:r>
        <w:r w:rsidR="00B63B68">
          <w:rPr>
            <w:noProof/>
            <w:webHidden/>
          </w:rPr>
          <w:tab/>
        </w:r>
        <w:r w:rsidR="00B63B68">
          <w:rPr>
            <w:noProof/>
            <w:webHidden/>
          </w:rPr>
          <w:fldChar w:fldCharType="begin"/>
        </w:r>
        <w:r w:rsidR="00B63B68">
          <w:rPr>
            <w:noProof/>
            <w:webHidden/>
          </w:rPr>
          <w:instrText xml:space="preserve"> PAGEREF _Toc394230521 \h </w:instrText>
        </w:r>
        <w:r w:rsidR="00B63B68">
          <w:rPr>
            <w:noProof/>
            <w:webHidden/>
          </w:rPr>
        </w:r>
        <w:r w:rsidR="00B63B68">
          <w:rPr>
            <w:noProof/>
            <w:webHidden/>
          </w:rPr>
          <w:fldChar w:fldCharType="separate"/>
        </w:r>
        <w:r w:rsidR="00B63B68">
          <w:rPr>
            <w:noProof/>
            <w:webHidden/>
          </w:rPr>
          <w:t>106</w:t>
        </w:r>
        <w:r w:rsidR="00B63B68">
          <w:rPr>
            <w:noProof/>
            <w:webHidden/>
          </w:rPr>
          <w:fldChar w:fldCharType="end"/>
        </w:r>
      </w:hyperlink>
    </w:p>
    <w:p w14:paraId="08DBA7BF" w14:textId="77777777" w:rsidR="00B63B68" w:rsidRDefault="00AB003C">
      <w:pPr>
        <w:pStyle w:val="Abbildungsverzeichnis"/>
        <w:tabs>
          <w:tab w:val="right" w:leader="dot" w:pos="10053"/>
        </w:tabs>
        <w:rPr>
          <w:caps w:val="0"/>
          <w:noProof/>
          <w:sz w:val="22"/>
          <w:szCs w:val="22"/>
        </w:rPr>
      </w:pPr>
      <w:hyperlink w:anchor="_Toc394230522" w:history="1">
        <w:r w:rsidR="00B63B68" w:rsidRPr="002C0C3E">
          <w:rPr>
            <w:rStyle w:val="Hyperlink"/>
            <w:noProof/>
          </w:rPr>
          <w:t>Abbildung 34 Enums</w:t>
        </w:r>
        <w:r w:rsidR="00B63B68">
          <w:rPr>
            <w:noProof/>
            <w:webHidden/>
          </w:rPr>
          <w:tab/>
        </w:r>
        <w:r w:rsidR="00B63B68">
          <w:rPr>
            <w:noProof/>
            <w:webHidden/>
          </w:rPr>
          <w:fldChar w:fldCharType="begin"/>
        </w:r>
        <w:r w:rsidR="00B63B68">
          <w:rPr>
            <w:noProof/>
            <w:webHidden/>
          </w:rPr>
          <w:instrText xml:space="preserve"> PAGEREF _Toc394230522 \h </w:instrText>
        </w:r>
        <w:r w:rsidR="00B63B68">
          <w:rPr>
            <w:noProof/>
            <w:webHidden/>
          </w:rPr>
        </w:r>
        <w:r w:rsidR="00B63B68">
          <w:rPr>
            <w:noProof/>
            <w:webHidden/>
          </w:rPr>
          <w:fldChar w:fldCharType="separate"/>
        </w:r>
        <w:r w:rsidR="00B63B68">
          <w:rPr>
            <w:noProof/>
            <w:webHidden/>
          </w:rPr>
          <w:t>106</w:t>
        </w:r>
        <w:r w:rsidR="00B63B68">
          <w:rPr>
            <w:noProof/>
            <w:webHidden/>
          </w:rPr>
          <w:fldChar w:fldCharType="end"/>
        </w:r>
      </w:hyperlink>
    </w:p>
    <w:p w14:paraId="6DBF080D" w14:textId="77777777" w:rsidR="00B63B68" w:rsidRDefault="00AB003C">
      <w:pPr>
        <w:pStyle w:val="Abbildungsverzeichnis"/>
        <w:tabs>
          <w:tab w:val="right" w:leader="dot" w:pos="10053"/>
        </w:tabs>
        <w:rPr>
          <w:caps w:val="0"/>
          <w:noProof/>
          <w:sz w:val="22"/>
          <w:szCs w:val="22"/>
        </w:rPr>
      </w:pPr>
      <w:hyperlink w:anchor="_Toc394230523" w:history="1">
        <w:r w:rsidR="00B63B68" w:rsidRPr="002C0C3E">
          <w:rPr>
            <w:rStyle w:val="Hyperlink"/>
            <w:noProof/>
          </w:rPr>
          <w:t>Abbildung 35 Kursleiter und Teilnehmer</w:t>
        </w:r>
        <w:r w:rsidR="00B63B68">
          <w:rPr>
            <w:noProof/>
            <w:webHidden/>
          </w:rPr>
          <w:tab/>
        </w:r>
        <w:r w:rsidR="00B63B68">
          <w:rPr>
            <w:noProof/>
            <w:webHidden/>
          </w:rPr>
          <w:fldChar w:fldCharType="begin"/>
        </w:r>
        <w:r w:rsidR="00B63B68">
          <w:rPr>
            <w:noProof/>
            <w:webHidden/>
          </w:rPr>
          <w:instrText xml:space="preserve"> PAGEREF _Toc394230523 \h </w:instrText>
        </w:r>
        <w:r w:rsidR="00B63B68">
          <w:rPr>
            <w:noProof/>
            <w:webHidden/>
          </w:rPr>
        </w:r>
        <w:r w:rsidR="00B63B68">
          <w:rPr>
            <w:noProof/>
            <w:webHidden/>
          </w:rPr>
          <w:fldChar w:fldCharType="separate"/>
        </w:r>
        <w:r w:rsidR="00B63B68">
          <w:rPr>
            <w:noProof/>
            <w:webHidden/>
          </w:rPr>
          <w:t>107</w:t>
        </w:r>
        <w:r w:rsidR="00B63B68">
          <w:rPr>
            <w:noProof/>
            <w:webHidden/>
          </w:rPr>
          <w:fldChar w:fldCharType="end"/>
        </w:r>
      </w:hyperlink>
    </w:p>
    <w:p w14:paraId="54A4C75E" w14:textId="77777777" w:rsidR="00B63B68" w:rsidRDefault="00AB003C">
      <w:pPr>
        <w:pStyle w:val="Abbildungsverzeichnis"/>
        <w:tabs>
          <w:tab w:val="right" w:leader="dot" w:pos="10053"/>
        </w:tabs>
        <w:rPr>
          <w:caps w:val="0"/>
          <w:noProof/>
          <w:sz w:val="22"/>
          <w:szCs w:val="22"/>
        </w:rPr>
      </w:pPr>
      <w:hyperlink w:anchor="_Toc394230524" w:history="1">
        <w:r w:rsidR="00B63B68" w:rsidRPr="002C0C3E">
          <w:rPr>
            <w:rStyle w:val="Hyperlink"/>
            <w:noProof/>
          </w:rPr>
          <w:t>Abbildung 36 Rechnungen / Gutschriften</w:t>
        </w:r>
        <w:r w:rsidR="00B63B68">
          <w:rPr>
            <w:noProof/>
            <w:webHidden/>
          </w:rPr>
          <w:tab/>
        </w:r>
        <w:r w:rsidR="00B63B68">
          <w:rPr>
            <w:noProof/>
            <w:webHidden/>
          </w:rPr>
          <w:fldChar w:fldCharType="begin"/>
        </w:r>
        <w:r w:rsidR="00B63B68">
          <w:rPr>
            <w:noProof/>
            <w:webHidden/>
          </w:rPr>
          <w:instrText xml:space="preserve"> PAGEREF _Toc394230524 \h </w:instrText>
        </w:r>
        <w:r w:rsidR="00B63B68">
          <w:rPr>
            <w:noProof/>
            <w:webHidden/>
          </w:rPr>
        </w:r>
        <w:r w:rsidR="00B63B68">
          <w:rPr>
            <w:noProof/>
            <w:webHidden/>
          </w:rPr>
          <w:fldChar w:fldCharType="separate"/>
        </w:r>
        <w:r w:rsidR="00B63B68">
          <w:rPr>
            <w:noProof/>
            <w:webHidden/>
          </w:rPr>
          <w:t>108</w:t>
        </w:r>
        <w:r w:rsidR="00B63B68">
          <w:rPr>
            <w:noProof/>
            <w:webHidden/>
          </w:rPr>
          <w:fldChar w:fldCharType="end"/>
        </w:r>
      </w:hyperlink>
    </w:p>
    <w:p w14:paraId="508149AC" w14:textId="77777777" w:rsidR="00B63B68" w:rsidRDefault="00AB003C">
      <w:pPr>
        <w:pStyle w:val="Abbildungsverzeichnis"/>
        <w:tabs>
          <w:tab w:val="right" w:leader="dot" w:pos="10053"/>
        </w:tabs>
        <w:rPr>
          <w:caps w:val="0"/>
          <w:noProof/>
          <w:sz w:val="22"/>
          <w:szCs w:val="22"/>
        </w:rPr>
      </w:pPr>
      <w:hyperlink w:anchor="_Toc394230525" w:history="1">
        <w:r w:rsidR="00B63B68" w:rsidRPr="002C0C3E">
          <w:rPr>
            <w:rStyle w:val="Hyperlink"/>
            <w:noProof/>
          </w:rPr>
          <w:t>Abbildung 37 SailingSchoolObject</w:t>
        </w:r>
        <w:r w:rsidR="00B63B68">
          <w:rPr>
            <w:noProof/>
            <w:webHidden/>
          </w:rPr>
          <w:tab/>
        </w:r>
        <w:r w:rsidR="00B63B68">
          <w:rPr>
            <w:noProof/>
            <w:webHidden/>
          </w:rPr>
          <w:fldChar w:fldCharType="begin"/>
        </w:r>
        <w:r w:rsidR="00B63B68">
          <w:rPr>
            <w:noProof/>
            <w:webHidden/>
          </w:rPr>
          <w:instrText xml:space="preserve"> PAGEREF _Toc394230525 \h </w:instrText>
        </w:r>
        <w:r w:rsidR="00B63B68">
          <w:rPr>
            <w:noProof/>
            <w:webHidden/>
          </w:rPr>
        </w:r>
        <w:r w:rsidR="00B63B68">
          <w:rPr>
            <w:noProof/>
            <w:webHidden/>
          </w:rPr>
          <w:fldChar w:fldCharType="separate"/>
        </w:r>
        <w:r w:rsidR="00B63B68">
          <w:rPr>
            <w:noProof/>
            <w:webHidden/>
          </w:rPr>
          <w:t>109</w:t>
        </w:r>
        <w:r w:rsidR="00B63B68">
          <w:rPr>
            <w:noProof/>
            <w:webHidden/>
          </w:rPr>
          <w:fldChar w:fldCharType="end"/>
        </w:r>
      </w:hyperlink>
    </w:p>
    <w:p w14:paraId="734F2A2A" w14:textId="77777777" w:rsidR="00A84644" w:rsidRDefault="004F2FD1" w:rsidP="00694278">
      <w:pPr>
        <w:rPr>
          <w:rFonts w:eastAsia="MS Mincho"/>
        </w:rPr>
      </w:pPr>
      <w:r>
        <w:fldChar w:fldCharType="end"/>
      </w:r>
    </w:p>
    <w:p w14:paraId="3F117422" w14:textId="77777777" w:rsidR="00B742FC" w:rsidRDefault="00B742FC" w:rsidP="00694278">
      <w:pPr>
        <w:pStyle w:val="berschrift1"/>
        <w:rPr>
          <w:lang w:val="en-US"/>
        </w:rPr>
      </w:pPr>
      <w:bookmarkStart w:id="597" w:name="_Toc392770153"/>
      <w:bookmarkStart w:id="598" w:name="_Toc394230457"/>
      <w:r>
        <w:rPr>
          <w:lang w:val="en-US"/>
        </w:rPr>
        <w:t>Tabellenverzeichnis</w:t>
      </w:r>
      <w:bookmarkEnd w:id="597"/>
      <w:bookmarkEnd w:id="598"/>
    </w:p>
    <w:p w14:paraId="689DBE35" w14:textId="77777777" w:rsidR="00B63B68" w:rsidRDefault="004F2FD1">
      <w:pPr>
        <w:pStyle w:val="Abbildungsverzeichnis"/>
        <w:tabs>
          <w:tab w:val="right" w:leader="dot" w:pos="10053"/>
        </w:tabs>
        <w:rPr>
          <w:caps w:val="0"/>
          <w:noProof/>
          <w:sz w:val="22"/>
          <w:szCs w:val="22"/>
        </w:rPr>
      </w:pPr>
      <w:r>
        <w:rPr>
          <w:lang w:val="en-US"/>
        </w:rPr>
        <w:fldChar w:fldCharType="begin"/>
      </w:r>
      <w:r w:rsidR="00D20E38">
        <w:rPr>
          <w:lang w:val="en-US"/>
        </w:rPr>
        <w:instrText xml:space="preserve"> TOC \h \z \c "Tabelle" </w:instrText>
      </w:r>
      <w:r>
        <w:rPr>
          <w:lang w:val="en-US"/>
        </w:rPr>
        <w:fldChar w:fldCharType="separate"/>
      </w:r>
      <w:hyperlink w:anchor="_Toc394230526" w:history="1">
        <w:r w:rsidR="00B63B68" w:rsidRPr="00BC01D6">
          <w:rPr>
            <w:rStyle w:val="Hyperlink"/>
            <w:noProof/>
          </w:rPr>
          <w:t>Tabelle 1 Verwendete Excel-Dokumente für die Segelschulverwaltung</w:t>
        </w:r>
        <w:r w:rsidR="00B63B68">
          <w:rPr>
            <w:noProof/>
            <w:webHidden/>
          </w:rPr>
          <w:tab/>
        </w:r>
        <w:r w:rsidR="00B63B68">
          <w:rPr>
            <w:noProof/>
            <w:webHidden/>
          </w:rPr>
          <w:fldChar w:fldCharType="begin"/>
        </w:r>
        <w:r w:rsidR="00B63B68">
          <w:rPr>
            <w:noProof/>
            <w:webHidden/>
          </w:rPr>
          <w:instrText xml:space="preserve"> PAGEREF _Toc394230526 \h </w:instrText>
        </w:r>
        <w:r w:rsidR="00B63B68">
          <w:rPr>
            <w:noProof/>
            <w:webHidden/>
          </w:rPr>
        </w:r>
        <w:r w:rsidR="00B63B68">
          <w:rPr>
            <w:noProof/>
            <w:webHidden/>
          </w:rPr>
          <w:fldChar w:fldCharType="separate"/>
        </w:r>
        <w:r w:rsidR="00B63B68">
          <w:rPr>
            <w:noProof/>
            <w:webHidden/>
          </w:rPr>
          <w:t>16</w:t>
        </w:r>
        <w:r w:rsidR="00B63B68">
          <w:rPr>
            <w:noProof/>
            <w:webHidden/>
          </w:rPr>
          <w:fldChar w:fldCharType="end"/>
        </w:r>
      </w:hyperlink>
    </w:p>
    <w:p w14:paraId="0696E3D4" w14:textId="77777777" w:rsidR="00B63B68" w:rsidRDefault="00AB003C">
      <w:pPr>
        <w:pStyle w:val="Abbildungsverzeichnis"/>
        <w:tabs>
          <w:tab w:val="right" w:leader="dot" w:pos="10053"/>
        </w:tabs>
        <w:rPr>
          <w:caps w:val="0"/>
          <w:noProof/>
          <w:sz w:val="22"/>
          <w:szCs w:val="22"/>
        </w:rPr>
      </w:pPr>
      <w:hyperlink w:anchor="_Toc394230527" w:history="1">
        <w:r w:rsidR="00B63B68" w:rsidRPr="00BC01D6">
          <w:rPr>
            <w:rStyle w:val="Hyperlink"/>
            <w:noProof/>
          </w:rPr>
          <w:t>Tabelle 2 Übersicht Risikoanalyse</w:t>
        </w:r>
        <w:r w:rsidR="00B63B68">
          <w:rPr>
            <w:noProof/>
            <w:webHidden/>
          </w:rPr>
          <w:tab/>
        </w:r>
        <w:r w:rsidR="00B63B68">
          <w:rPr>
            <w:noProof/>
            <w:webHidden/>
          </w:rPr>
          <w:fldChar w:fldCharType="begin"/>
        </w:r>
        <w:r w:rsidR="00B63B68">
          <w:rPr>
            <w:noProof/>
            <w:webHidden/>
          </w:rPr>
          <w:instrText xml:space="preserve"> PAGEREF _Toc394230527 \h </w:instrText>
        </w:r>
        <w:r w:rsidR="00B63B68">
          <w:rPr>
            <w:noProof/>
            <w:webHidden/>
          </w:rPr>
        </w:r>
        <w:r w:rsidR="00B63B68">
          <w:rPr>
            <w:noProof/>
            <w:webHidden/>
          </w:rPr>
          <w:fldChar w:fldCharType="separate"/>
        </w:r>
        <w:r w:rsidR="00B63B68">
          <w:rPr>
            <w:noProof/>
            <w:webHidden/>
          </w:rPr>
          <w:t>33</w:t>
        </w:r>
        <w:r w:rsidR="00B63B68">
          <w:rPr>
            <w:noProof/>
            <w:webHidden/>
          </w:rPr>
          <w:fldChar w:fldCharType="end"/>
        </w:r>
      </w:hyperlink>
    </w:p>
    <w:p w14:paraId="65AEF70F" w14:textId="77777777" w:rsidR="00B63B68" w:rsidRDefault="00AB003C">
      <w:pPr>
        <w:pStyle w:val="Abbildungsverzeichnis"/>
        <w:tabs>
          <w:tab w:val="right" w:leader="dot" w:pos="10053"/>
        </w:tabs>
        <w:rPr>
          <w:caps w:val="0"/>
          <w:noProof/>
          <w:sz w:val="22"/>
          <w:szCs w:val="22"/>
        </w:rPr>
      </w:pPr>
      <w:hyperlink w:anchor="_Toc394230528" w:history="1">
        <w:r w:rsidR="00B63B68" w:rsidRPr="00BC01D6">
          <w:rPr>
            <w:rStyle w:val="Hyperlink"/>
            <w:noProof/>
          </w:rPr>
          <w:t>Tabelle 3 Übersicht der .NET-Versionen</w:t>
        </w:r>
        <w:r w:rsidR="00B63B68">
          <w:rPr>
            <w:noProof/>
            <w:webHidden/>
          </w:rPr>
          <w:tab/>
        </w:r>
        <w:r w:rsidR="00B63B68">
          <w:rPr>
            <w:noProof/>
            <w:webHidden/>
          </w:rPr>
          <w:fldChar w:fldCharType="begin"/>
        </w:r>
        <w:r w:rsidR="00B63B68">
          <w:rPr>
            <w:noProof/>
            <w:webHidden/>
          </w:rPr>
          <w:instrText xml:space="preserve"> PAGEREF _Toc394230528 \h </w:instrText>
        </w:r>
        <w:r w:rsidR="00B63B68">
          <w:rPr>
            <w:noProof/>
            <w:webHidden/>
          </w:rPr>
        </w:r>
        <w:r w:rsidR="00B63B68">
          <w:rPr>
            <w:noProof/>
            <w:webHidden/>
          </w:rPr>
          <w:fldChar w:fldCharType="separate"/>
        </w:r>
        <w:r w:rsidR="00B63B68">
          <w:rPr>
            <w:noProof/>
            <w:webHidden/>
          </w:rPr>
          <w:t>37</w:t>
        </w:r>
        <w:r w:rsidR="00B63B68">
          <w:rPr>
            <w:noProof/>
            <w:webHidden/>
          </w:rPr>
          <w:fldChar w:fldCharType="end"/>
        </w:r>
      </w:hyperlink>
    </w:p>
    <w:p w14:paraId="6A433B84" w14:textId="77777777" w:rsidR="00B742FC" w:rsidRDefault="004F2FD1" w:rsidP="00694278">
      <w:pPr>
        <w:spacing w:line="259" w:lineRule="auto"/>
        <w:jc w:val="left"/>
        <w:rPr>
          <w:lang w:val="en-US"/>
        </w:rPr>
      </w:pPr>
      <w:r>
        <w:rPr>
          <w:lang w:val="en-US"/>
        </w:rPr>
        <w:fldChar w:fldCharType="end"/>
      </w:r>
    </w:p>
    <w:p w14:paraId="304F1464" w14:textId="77777777" w:rsidR="001C710A" w:rsidRDefault="00B742FC" w:rsidP="00694278">
      <w:pPr>
        <w:spacing w:line="259" w:lineRule="auto"/>
        <w:jc w:val="left"/>
        <w:rPr>
          <w:lang w:val="en-US"/>
        </w:rPr>
        <w:sectPr w:rsidR="001C710A" w:rsidSect="007B0721">
          <w:headerReference w:type="default" r:id="rId84"/>
          <w:footerReference w:type="default" r:id="rId85"/>
          <w:headerReference w:type="first" r:id="rId86"/>
          <w:type w:val="continuous"/>
          <w:pgSz w:w="11906" w:h="16838" w:code="9"/>
          <w:pgMar w:top="1134" w:right="709" w:bottom="720" w:left="1134" w:header="709" w:footer="284" w:gutter="0"/>
          <w:cols w:space="708"/>
          <w:titlePg/>
          <w:docGrid w:linePitch="360"/>
        </w:sectPr>
      </w:pPr>
      <w:r>
        <w:rPr>
          <w:lang w:val="en-US"/>
        </w:rPr>
        <w:br w:type="page"/>
      </w:r>
    </w:p>
    <w:p w14:paraId="4EF77603" w14:textId="77777777" w:rsidR="00961C1D" w:rsidRDefault="0045556F" w:rsidP="00694278">
      <w:pPr>
        <w:pStyle w:val="berschrift1"/>
      </w:pPr>
      <w:bookmarkStart w:id="600" w:name="_Toc382849782"/>
      <w:bookmarkStart w:id="601" w:name="_Ref392104199"/>
      <w:bookmarkStart w:id="602" w:name="_Toc392770154"/>
      <w:bookmarkStart w:id="603" w:name="_Toc394230458"/>
      <w:r>
        <w:lastRenderedPageBreak/>
        <w:t>Anhang</w:t>
      </w:r>
      <w:bookmarkEnd w:id="600"/>
      <w:bookmarkEnd w:id="601"/>
      <w:bookmarkEnd w:id="602"/>
      <w:bookmarkEnd w:id="603"/>
    </w:p>
    <w:p w14:paraId="0677314D" w14:textId="77777777" w:rsidR="00154DB5" w:rsidRDefault="00961C1D" w:rsidP="00694278">
      <w:pPr>
        <w:pStyle w:val="berschrift2"/>
      </w:pPr>
      <w:bookmarkStart w:id="604" w:name="_Toc394230459"/>
      <w:bookmarkStart w:id="605" w:name="_Ref392108020"/>
      <w:bookmarkStart w:id="606" w:name="_Toc392770155"/>
      <w:r>
        <w:t>IST-Analyse</w:t>
      </w:r>
      <w:bookmarkEnd w:id="604"/>
    </w:p>
    <w:p w14:paraId="25AB1324" w14:textId="77777777" w:rsidR="003B5D80" w:rsidRPr="003B5D80" w:rsidRDefault="003B5D80" w:rsidP="00694278">
      <w:r>
        <w:t>In dies</w:t>
      </w:r>
      <w:r w:rsidR="00D54B2C">
        <w:t>em Kapitel werden sämtliche graf</w:t>
      </w:r>
      <w:r>
        <w:t>ischen Abläufe aus der durchgeführten IST – Analyse (Bestandsaufnahme) dargestellt.</w:t>
      </w:r>
    </w:p>
    <w:p w14:paraId="2F0A2073" w14:textId="77777777" w:rsidR="00961C1D" w:rsidRPr="00961C1D" w:rsidRDefault="00AB003C" w:rsidP="00694278">
      <w:pPr>
        <w:pStyle w:val="berschrift3"/>
      </w:pPr>
      <w:bookmarkStart w:id="607" w:name="_Ref393137191"/>
      <w:bookmarkStart w:id="608" w:name="_Ref393369629"/>
      <w:bookmarkStart w:id="609" w:name="_Toc394230460"/>
      <w:r>
        <w:rPr>
          <w:noProof/>
        </w:rPr>
        <w:pict w14:anchorId="5BAE6B97">
          <v:shape id="Text Box 31" o:spid="_x0000_s1049" type="#_x0000_t202" style="position:absolute;left:0;text-align:left;margin-left:80.45pt;margin-top:507.4pt;width:321.9pt;height:21pt;z-index:251692032;visibility:visible" wrapcoords="-50 0 -50 20829 21600 20829 21600 0 -5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" stroked="f">
            <v:textbox style="mso-fit-shape-to-text:t" inset="0,0,0,0">
              <w:txbxContent>
                <w:p w14:paraId="271271C7" w14:textId="77777777" w:rsidR="00AB003C" w:rsidRPr="008127FA" w:rsidRDefault="00AB003C" w:rsidP="001C710A">
                  <w:pPr>
                    <w:pStyle w:val="Beschriftung"/>
                    <w:jc w:val="center"/>
                    <w:rPr>
                      <w:noProof/>
                      <w:color w:val="595959" w:themeColor="text1" w:themeTint="A6"/>
                      <w:sz w:val="24"/>
                      <w:szCs w:val="24"/>
                    </w:rPr>
                  </w:pPr>
                  <w:bookmarkStart w:id="610" w:name="_Toc393789503"/>
                  <w:bookmarkStart w:id="611" w:name="_Toc393145611"/>
                  <w:bookmarkStart w:id="612" w:name="_Toc394230500"/>
                  <w:r>
                    <w:t xml:space="preserve">Abbildung </w:t>
                  </w:r>
                  <w:fldSimple w:instr=" SEQ Abbildung \* ARABIC ">
                    <w:r>
                      <w:rPr>
                        <w:noProof/>
                      </w:rPr>
                      <w:t>12</w:t>
                    </w:r>
                  </w:fldSimple>
                  <w:r>
                    <w:t xml:space="preserve"> </w:t>
                  </w:r>
                  <w:r w:rsidRPr="0095376F">
                    <w:t>IST-Analyse – Anlage eines Teilnehmers</w:t>
                  </w:r>
                  <w:bookmarkEnd w:id="610"/>
                  <w:bookmarkEnd w:id="611"/>
                  <w:bookmarkEnd w:id="612"/>
                </w:p>
              </w:txbxContent>
            </v:textbox>
            <w10:wrap type="tight"/>
          </v:shape>
        </w:pict>
      </w:r>
      <w:r w:rsidR="00961C1D">
        <w:t>Anlage eines Teilnehmers</w:t>
      </w:r>
      <w:bookmarkEnd w:id="605"/>
      <w:bookmarkEnd w:id="606"/>
      <w:bookmarkEnd w:id="607"/>
      <w:bookmarkEnd w:id="608"/>
      <w:bookmarkEnd w:id="609"/>
    </w:p>
    <w:p w14:paraId="328BA37C" w14:textId="77777777" w:rsidR="00961C1D" w:rsidRDefault="00D1785B" w:rsidP="00694278">
      <w:pPr>
        <w:pStyle w:val="Beschriftung"/>
      </w:pPr>
      <w:r>
        <w:rPr>
          <w:noProof/>
        </w:rPr>
        <w:drawing>
          <wp:anchor distT="0" distB="0" distL="114300" distR="114300" simplePos="0" relativeHeight="251656192" behindDoc="1" locked="0" layoutInCell="1" allowOverlap="1" wp14:anchorId="4D6271AC" wp14:editId="54AFA9F3">
            <wp:simplePos x="0" y="0"/>
            <wp:positionH relativeFrom="page">
              <wp:posOffset>1971675</wp:posOffset>
            </wp:positionH>
            <wp:positionV relativeFrom="paragraph">
              <wp:posOffset>12700</wp:posOffset>
            </wp:positionV>
            <wp:extent cx="4029075" cy="5951855"/>
            <wp:effectExtent l="0" t="0" r="0" b="0"/>
            <wp:wrapTight wrapText="bothSides">
              <wp:wrapPolygon edited="0">
                <wp:start x="0" y="0"/>
                <wp:lineTo x="0" y="21501"/>
                <wp:lineTo x="21549" y="21501"/>
                <wp:lineTo x="21549" y="0"/>
                <wp:lineTo x="0" y="0"/>
              </wp:wrapPolygon>
            </wp:wrapTight>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ST-Analyse_Prozesse-Naukanu_Teilnehmeranfrage.png"/>
                    <pic:cNvPicPr/>
                  </pic:nvPicPr>
                  <pic:blipFill>
                    <a:blip r:embed="rId87">
                      <a:extLst>
                        <a:ext uri="{28A0092B-C50C-407E-A947-70E740481C1C}">
                          <a14:useLocalDpi xmlns:a14="http://schemas.microsoft.com/office/drawing/2010/main" val="0"/>
                        </a:ext>
                      </a:extLst>
                    </a:blip>
                    <a:stretch>
                      <a:fillRect/>
                    </a:stretch>
                  </pic:blipFill>
                  <pic:spPr>
                    <a:xfrm>
                      <a:off x="0" y="0"/>
                      <a:ext cx="4029075" cy="5951855"/>
                    </a:xfrm>
                    <a:prstGeom prst="rect">
                      <a:avLst/>
                    </a:prstGeom>
                  </pic:spPr>
                </pic:pic>
              </a:graphicData>
            </a:graphic>
          </wp:anchor>
        </w:drawing>
      </w:r>
    </w:p>
    <w:p w14:paraId="320B9F5E" w14:textId="77777777" w:rsidR="00961C1D" w:rsidRDefault="00AB003C" w:rsidP="00694278">
      <w:pPr>
        <w:pStyle w:val="berschrift3"/>
      </w:pPr>
      <w:bookmarkStart w:id="613" w:name="_Toc394230461"/>
      <w:r>
        <w:rPr>
          <w:noProof/>
        </w:rPr>
        <w:lastRenderedPageBreak/>
        <w:pict w14:anchorId="7217C0A4">
          <v:shape id="Text Box 32" o:spid="_x0000_s1050" type="#_x0000_t202" style="position:absolute;left:0;text-align:left;margin-left:13.8pt;margin-top:492.15pt;width:475.45pt;height:29.95pt;z-index:251724800;visibility:visible" wrapcoords="-34 0 -34 21060 21600 21060 21600 0 -3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" stroked="f">
            <v:textbox style="mso-fit-shape-to-text:t" inset="0,0,0,0">
              <w:txbxContent>
                <w:p w14:paraId="68CE6159" w14:textId="77777777" w:rsidR="00AB003C" w:rsidRDefault="00AB003C"/>
              </w:txbxContent>
            </v:textbox>
            <w10:wrap type="tight"/>
          </v:shape>
        </w:pict>
      </w:r>
      <w:r>
        <w:rPr>
          <w:noProof/>
        </w:rPr>
        <w:pict w14:anchorId="14464CF7">
          <v:shape id="_x0000_s1057" type="#_x0000_t202" style="position:absolute;left:0;text-align:left;margin-left:13.8pt;margin-top:492.15pt;width:475.45pt;height:.05pt;z-index:251736064" wrapcoords="-34 0 -34 21140 21600 21140 21600 0 -34 0" stroked="f">
            <v:textbox style="mso-fit-shape-to-text:t" inset="0,0,0,0">
              <w:txbxContent>
                <w:p w14:paraId="62AAC59D" w14:textId="77777777" w:rsidR="00AB003C" w:rsidRPr="00EE6CFA" w:rsidRDefault="00AB003C" w:rsidP="004D4795">
                  <w:pPr>
                    <w:pStyle w:val="Beschriftung"/>
                    <w:jc w:val="center"/>
                    <w:rPr>
                      <w:noProof/>
                      <w:color w:val="595959" w:themeColor="text1" w:themeTint="A6"/>
                      <w:sz w:val="24"/>
                      <w:szCs w:val="24"/>
                    </w:rPr>
                  </w:pPr>
                  <w:bookmarkStart w:id="614" w:name="_Toc394230501"/>
                  <w:r>
                    <w:t xml:space="preserve">Abbildung </w:t>
                  </w:r>
                  <w:fldSimple w:instr=" SEQ Abbildung \* ARABIC ">
                    <w:r>
                      <w:rPr>
                        <w:noProof/>
                      </w:rPr>
                      <w:t>13</w:t>
                    </w:r>
                  </w:fldSimple>
                  <w:r>
                    <w:t xml:space="preserve"> IST Analyse - Anlage eines Kurses</w:t>
                  </w:r>
                  <w:bookmarkEnd w:id="614"/>
                </w:p>
              </w:txbxContent>
            </v:textbox>
            <w10:wrap type="tight"/>
          </v:shape>
        </w:pict>
      </w:r>
      <w:r w:rsidR="00B00D2C">
        <w:rPr>
          <w:noProof/>
        </w:rPr>
        <w:drawing>
          <wp:anchor distT="0" distB="0" distL="114300" distR="114300" simplePos="0" relativeHeight="251658240" behindDoc="1" locked="0" layoutInCell="1" allowOverlap="1" wp14:anchorId="68035D18" wp14:editId="641758DA">
            <wp:simplePos x="0" y="0"/>
            <wp:positionH relativeFrom="margin">
              <wp:align>center</wp:align>
            </wp:positionH>
            <wp:positionV relativeFrom="paragraph">
              <wp:posOffset>321466</wp:posOffset>
            </wp:positionV>
            <wp:extent cx="6038491" cy="5872272"/>
            <wp:effectExtent l="0" t="0" r="635" b="0"/>
            <wp:wrapTight wrapText="bothSides">
              <wp:wrapPolygon edited="0">
                <wp:start x="0" y="0"/>
                <wp:lineTo x="0" y="21514"/>
                <wp:lineTo x="21534" y="21514"/>
                <wp:lineTo x="21534" y="0"/>
                <wp:lineTo x="0" y="0"/>
              </wp:wrapPolygon>
            </wp:wrapTight>
            <wp:docPr id="61" name="Grafi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IST-Analyse_Prozesse-Naukanu_Kursanlage.png"/>
                    <pic:cNvPicPr/>
                  </pic:nvPicPr>
                  <pic:blipFill>
                    <a:blip r:embed="rId88">
                      <a:extLst>
                        <a:ext uri="{28A0092B-C50C-407E-A947-70E740481C1C}">
                          <a14:useLocalDpi xmlns:a14="http://schemas.microsoft.com/office/drawing/2010/main" val="0"/>
                        </a:ext>
                      </a:extLst>
                    </a:blip>
                    <a:stretch>
                      <a:fillRect/>
                    </a:stretch>
                  </pic:blipFill>
                  <pic:spPr>
                    <a:xfrm>
                      <a:off x="0" y="0"/>
                      <a:ext cx="6038491" cy="5872272"/>
                    </a:xfrm>
                    <a:prstGeom prst="rect">
                      <a:avLst/>
                    </a:prstGeom>
                  </pic:spPr>
                </pic:pic>
              </a:graphicData>
            </a:graphic>
          </wp:anchor>
        </w:drawing>
      </w:r>
      <w:bookmarkStart w:id="615" w:name="_Ref392108813"/>
      <w:bookmarkStart w:id="616" w:name="_Toc392770156"/>
      <w:r w:rsidR="00961C1D">
        <w:t>Anlage eines Kurses</w:t>
      </w:r>
      <w:bookmarkEnd w:id="613"/>
      <w:bookmarkEnd w:id="615"/>
      <w:bookmarkEnd w:id="616"/>
    </w:p>
    <w:p w14:paraId="02EDB264" w14:textId="77777777" w:rsidR="00B00D2C" w:rsidRDefault="00AB003C" w:rsidP="00694278">
      <w:pPr>
        <w:pStyle w:val="berschrift3"/>
      </w:pPr>
      <w:bookmarkStart w:id="617" w:name="_Ref392108827"/>
      <w:bookmarkStart w:id="618" w:name="_Toc394230462"/>
      <w:r>
        <w:rPr>
          <w:noProof/>
        </w:rPr>
        <w:lastRenderedPageBreak/>
        <w:pict w14:anchorId="6EB89C0D">
          <v:shape id="Text Box 33" o:spid="_x0000_s1051" type="#_x0000_t202" style="position:absolute;left:0;text-align:left;margin-left:15.3pt;margin-top:512.05pt;width:471.75pt;height:21pt;z-index:251696128;visibility:visible" wrapcoords="-34 0 -34 20829 21600 20829 21600 0 -3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" stroked="f">
            <v:textbox style="mso-fit-shape-to-text:t" inset="0,0,0,0">
              <w:txbxContent>
                <w:p w14:paraId="65CE9D2A" w14:textId="77777777" w:rsidR="00AB003C" w:rsidRPr="00304D25" w:rsidRDefault="00AB003C" w:rsidP="00EB005F">
                  <w:pPr>
                    <w:pStyle w:val="Beschriftung"/>
                    <w:jc w:val="center"/>
                    <w:rPr>
                      <w:noProof/>
                      <w:color w:val="595959" w:themeColor="text1" w:themeTint="A6"/>
                      <w:sz w:val="24"/>
                      <w:szCs w:val="24"/>
                    </w:rPr>
                  </w:pPr>
                  <w:bookmarkStart w:id="619" w:name="_Toc393789505"/>
                  <w:bookmarkStart w:id="620" w:name="_Toc393145613"/>
                  <w:bookmarkStart w:id="621" w:name="_Toc394230502"/>
                  <w:r>
                    <w:t xml:space="preserve">Abbildung </w:t>
                  </w:r>
                  <w:fldSimple w:instr=" SEQ Abbildung \* ARABIC ">
                    <w:r>
                      <w:rPr>
                        <w:noProof/>
                      </w:rPr>
                      <w:t>14</w:t>
                    </w:r>
                  </w:fldSimple>
                  <w:r>
                    <w:t xml:space="preserve"> </w:t>
                  </w:r>
                  <w:r w:rsidRPr="009F130B">
                    <w:t>IST-Analyse - Anlage eines Kurstermines</w:t>
                  </w:r>
                  <w:bookmarkEnd w:id="619"/>
                  <w:bookmarkEnd w:id="620"/>
                  <w:bookmarkEnd w:id="621"/>
                </w:p>
              </w:txbxContent>
            </v:textbox>
            <w10:wrap type="tight"/>
          </v:shape>
        </w:pict>
      </w:r>
      <w:r w:rsidR="00B00D2C">
        <w:rPr>
          <w:noProof/>
        </w:rPr>
        <w:drawing>
          <wp:anchor distT="0" distB="0" distL="114300" distR="114300" simplePos="0" relativeHeight="251661312" behindDoc="1" locked="0" layoutInCell="1" allowOverlap="1" wp14:anchorId="3B479E67" wp14:editId="45949CAD">
            <wp:simplePos x="0" y="0"/>
            <wp:positionH relativeFrom="margin">
              <wp:align>center</wp:align>
            </wp:positionH>
            <wp:positionV relativeFrom="paragraph">
              <wp:posOffset>364754</wp:posOffset>
            </wp:positionV>
            <wp:extent cx="5991714" cy="6081623"/>
            <wp:effectExtent l="0" t="0" r="9525" b="0"/>
            <wp:wrapTight wrapText="bothSides">
              <wp:wrapPolygon edited="0">
                <wp:start x="0" y="0"/>
                <wp:lineTo x="0" y="21517"/>
                <wp:lineTo x="21566" y="21517"/>
                <wp:lineTo x="21566" y="0"/>
                <wp:lineTo x="0" y="0"/>
              </wp:wrapPolygon>
            </wp:wrapTight>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ST-Analyse_Prozesse-Naukanu_Kursterminerstellung.png"/>
                    <pic:cNvPicPr/>
                  </pic:nvPicPr>
                  <pic:blipFill>
                    <a:blip r:embed="rId89">
                      <a:extLst>
                        <a:ext uri="{28A0092B-C50C-407E-A947-70E740481C1C}">
                          <a14:useLocalDpi xmlns:a14="http://schemas.microsoft.com/office/drawing/2010/main" val="0"/>
                        </a:ext>
                      </a:extLst>
                    </a:blip>
                    <a:stretch>
                      <a:fillRect/>
                    </a:stretch>
                  </pic:blipFill>
                  <pic:spPr>
                    <a:xfrm>
                      <a:off x="0" y="0"/>
                      <a:ext cx="5991714" cy="6081623"/>
                    </a:xfrm>
                    <a:prstGeom prst="rect">
                      <a:avLst/>
                    </a:prstGeom>
                  </pic:spPr>
                </pic:pic>
              </a:graphicData>
            </a:graphic>
          </wp:anchor>
        </w:drawing>
      </w:r>
      <w:bookmarkStart w:id="622" w:name="_Toc392770157"/>
      <w:r w:rsidR="00440879">
        <w:t>Anlage eines Kurstermines</w:t>
      </w:r>
      <w:bookmarkEnd w:id="617"/>
      <w:bookmarkEnd w:id="618"/>
      <w:bookmarkEnd w:id="622"/>
    </w:p>
    <w:p w14:paraId="73E1669D" w14:textId="77777777" w:rsidR="00440879" w:rsidRDefault="00440879" w:rsidP="00694278">
      <w:pPr>
        <w:pStyle w:val="berschrift3"/>
      </w:pPr>
      <w:bookmarkStart w:id="623" w:name="_Ref392108850"/>
      <w:bookmarkStart w:id="624" w:name="_Toc392770158"/>
      <w:bookmarkStart w:id="625" w:name="_Toc394230463"/>
      <w:r>
        <w:lastRenderedPageBreak/>
        <w:t>Anlage von Material</w:t>
      </w:r>
      <w:bookmarkEnd w:id="623"/>
      <w:bookmarkEnd w:id="624"/>
      <w:bookmarkEnd w:id="625"/>
    </w:p>
    <w:p w14:paraId="292A8F66" w14:textId="170E99D8" w:rsidR="00D20E38" w:rsidRDefault="008C35DB" w:rsidP="00694278">
      <w:pPr>
        <w:keepNext/>
        <w:jc w:val="center"/>
      </w:pPr>
      <w:r>
        <w:rPr>
          <w:noProof/>
          <w:sz w:val="16"/>
          <w:szCs w:val="16"/>
        </w:rPr>
        <w:drawing>
          <wp:inline distT="0" distB="0" distL="0" distR="0" wp14:anchorId="303F4BBD" wp14:editId="2BB08AE7">
            <wp:extent cx="4598399" cy="6515100"/>
            <wp:effectExtent l="0" t="0" r="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ST-Analyse_Prozesse-Naukanu_Materialanlage.png"/>
                    <pic:cNvPicPr/>
                  </pic:nvPicPr>
                  <pic:blipFill>
                    <a:blip r:embed="rId90">
                      <a:extLst>
                        <a:ext uri="{28A0092B-C50C-407E-A947-70E740481C1C}">
                          <a14:useLocalDpi xmlns:a14="http://schemas.microsoft.com/office/drawing/2010/main" val="0"/>
                        </a:ext>
                      </a:extLst>
                    </a:blip>
                    <a:stretch>
                      <a:fillRect/>
                    </a:stretch>
                  </pic:blipFill>
                  <pic:spPr>
                    <a:xfrm>
                      <a:off x="0" y="0"/>
                      <a:ext cx="4610506" cy="6532253"/>
                    </a:xfrm>
                    <a:prstGeom prst="rect">
                      <a:avLst/>
                    </a:prstGeom>
                  </pic:spPr>
                </pic:pic>
              </a:graphicData>
            </a:graphic>
          </wp:inline>
        </w:drawing>
      </w:r>
    </w:p>
    <w:p w14:paraId="0BF2F799" w14:textId="008954EE" w:rsidR="00B00D2C" w:rsidRDefault="00AB003C" w:rsidP="00694278">
      <w:pPr>
        <w:pStyle w:val="Beschriftung"/>
        <w:jc w:val="center"/>
      </w:pPr>
      <w:bookmarkStart w:id="626" w:name="_Toc392831720"/>
      <w:r>
        <w:rPr>
          <w:noProof/>
        </w:rPr>
        <w:pict w14:anchorId="714B68B8">
          <v:shape id="Text Box 34" o:spid="_x0000_s1052" type="#_x0000_t202" style="position:absolute;left:0;text-align:left;margin-left:58.05pt;margin-top:9.8pt;width:362.7pt;height:10.45pt;z-index:251729920;visibility:visible" wrapcoords="-45 0 -45 21060 21600 21060 21600 0 -45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" stroked="f">
            <v:textbox style="mso-next-textbox:#Text Box 34" inset="0,0,0,0">
              <w:txbxContent>
                <w:p w14:paraId="6665B294" w14:textId="77777777" w:rsidR="00AB003C" w:rsidRDefault="00AB003C"/>
              </w:txbxContent>
            </v:textbox>
            <w10:wrap type="tight"/>
          </v:shape>
        </w:pict>
      </w:r>
      <w:r>
        <w:rPr>
          <w:noProof/>
        </w:rPr>
        <w:pict w14:anchorId="74FD4CCF">
          <v:shape id="_x0000_s1058" type="#_x0000_t202" style="position:absolute;left:0;text-align:left;margin-left:58.8pt;margin-top:2.3pt;width:362.7pt;height:21pt;z-index:251738112" wrapcoords="-45 0 -45 21060 21600 21060 21600 0 -45 0" stroked="f">
            <v:textbox style="mso-next-textbox:#_x0000_s1058;mso-fit-shape-to-text:t" inset="0,0,0,0">
              <w:txbxContent>
                <w:p w14:paraId="737D89B8" w14:textId="77777777" w:rsidR="00AB003C" w:rsidRPr="00E9541D" w:rsidRDefault="00AB003C" w:rsidP="004D4795">
                  <w:pPr>
                    <w:pStyle w:val="Beschriftung"/>
                    <w:jc w:val="center"/>
                    <w:rPr>
                      <w:noProof/>
                      <w:sz w:val="24"/>
                    </w:rPr>
                  </w:pPr>
                  <w:bookmarkStart w:id="627" w:name="_Toc394230503"/>
                  <w:r>
                    <w:t xml:space="preserve">Abbildung </w:t>
                  </w:r>
                  <w:fldSimple w:instr=" SEQ Abbildung \* ARABIC ">
                    <w:r>
                      <w:rPr>
                        <w:noProof/>
                      </w:rPr>
                      <w:t>15</w:t>
                    </w:r>
                  </w:fldSimple>
                  <w:r>
                    <w:t xml:space="preserve"> IST-Analyse - Anlage von Material</w:t>
                  </w:r>
                  <w:bookmarkEnd w:id="627"/>
                </w:p>
              </w:txbxContent>
            </v:textbox>
            <w10:wrap type="tight"/>
          </v:shape>
        </w:pict>
      </w:r>
    </w:p>
    <w:p w14:paraId="5FA8375C" w14:textId="13B0B9AF" w:rsidR="00B00D2C" w:rsidRDefault="000D3EA7" w:rsidP="00694278">
      <w:pPr>
        <w:spacing w:line="259" w:lineRule="auto"/>
        <w:jc w:val="left"/>
      </w:pPr>
      <w:r>
        <w:br w:type="page"/>
      </w:r>
    </w:p>
    <w:p w14:paraId="5046855A" w14:textId="0514B9B7" w:rsidR="00440879" w:rsidRDefault="00440879" w:rsidP="00694278">
      <w:pPr>
        <w:pStyle w:val="berschrift3"/>
      </w:pPr>
      <w:bookmarkStart w:id="628" w:name="_Ref392108873"/>
      <w:bookmarkStart w:id="629" w:name="_Toc392770159"/>
      <w:bookmarkStart w:id="630" w:name="_Toc394230464"/>
      <w:bookmarkEnd w:id="626"/>
      <w:r>
        <w:lastRenderedPageBreak/>
        <w:t>Anlage der Kursleiter</w:t>
      </w:r>
      <w:bookmarkEnd w:id="628"/>
      <w:bookmarkEnd w:id="629"/>
      <w:bookmarkEnd w:id="630"/>
      <w:r>
        <w:t xml:space="preserve">  </w:t>
      </w:r>
    </w:p>
    <w:p w14:paraId="3C76A3CA" w14:textId="77777777" w:rsidR="00EB005F" w:rsidRDefault="00822163" w:rsidP="00694278">
      <w:pPr>
        <w:keepNext/>
        <w:jc w:val="center"/>
      </w:pPr>
      <w:r>
        <w:rPr>
          <w:noProof/>
        </w:rPr>
        <w:drawing>
          <wp:inline distT="0" distB="0" distL="0" distR="0" wp14:anchorId="24CB2612" wp14:editId="2080597B">
            <wp:extent cx="6176645" cy="4537495"/>
            <wp:effectExtent l="0" t="0" r="0"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ST-Analyse_Prozesse-Naukanu_Kursleiteranlage.png"/>
                    <pic:cNvPicPr/>
                  </pic:nvPicPr>
                  <pic:blipFill>
                    <a:blip r:embed="rId91">
                      <a:extLst>
                        <a:ext uri="{28A0092B-C50C-407E-A947-70E740481C1C}">
                          <a14:useLocalDpi xmlns:a14="http://schemas.microsoft.com/office/drawing/2010/main" val="0"/>
                        </a:ext>
                      </a:extLst>
                    </a:blip>
                    <a:stretch>
                      <a:fillRect/>
                    </a:stretch>
                  </pic:blipFill>
                  <pic:spPr>
                    <a:xfrm>
                      <a:off x="0" y="0"/>
                      <a:ext cx="6202118" cy="4556208"/>
                    </a:xfrm>
                    <a:prstGeom prst="rect">
                      <a:avLst/>
                    </a:prstGeom>
                  </pic:spPr>
                </pic:pic>
              </a:graphicData>
            </a:graphic>
          </wp:inline>
        </w:drawing>
      </w:r>
    </w:p>
    <w:p w14:paraId="2E764AE9" w14:textId="77777777" w:rsidR="00440879" w:rsidRDefault="00EB005F" w:rsidP="00694278">
      <w:pPr>
        <w:pStyle w:val="Beschriftung"/>
        <w:jc w:val="center"/>
      </w:pPr>
      <w:bookmarkStart w:id="631" w:name="_Toc393789507"/>
      <w:bookmarkStart w:id="632" w:name="_Toc393145615"/>
      <w:bookmarkStart w:id="633" w:name="_Toc394230504"/>
      <w:r>
        <w:t xml:space="preserve">Abbildung </w:t>
      </w:r>
      <w:r w:rsidR="004F2FD1">
        <w:fldChar w:fldCharType="begin"/>
      </w:r>
      <w:r w:rsidR="00DB130A">
        <w:instrText xml:space="preserve"> SEQ Abbildung \* ARABIC </w:instrText>
      </w:r>
      <w:r w:rsidR="004F2FD1">
        <w:fldChar w:fldCharType="separate"/>
      </w:r>
      <w:r w:rsidR="00B63B68">
        <w:rPr>
          <w:noProof/>
        </w:rPr>
        <w:t>16</w:t>
      </w:r>
      <w:r w:rsidR="004F2FD1">
        <w:rPr>
          <w:noProof/>
        </w:rPr>
        <w:fldChar w:fldCharType="end"/>
      </w:r>
      <w:r>
        <w:t xml:space="preserve"> </w:t>
      </w:r>
      <w:r w:rsidRPr="00BA3D76">
        <w:t>IST-Analyse - Anlage der Kursleiter</w:t>
      </w:r>
      <w:bookmarkEnd w:id="631"/>
      <w:bookmarkEnd w:id="632"/>
      <w:bookmarkEnd w:id="633"/>
    </w:p>
    <w:p w14:paraId="0B248DE9" w14:textId="77777777" w:rsidR="00EB005F" w:rsidRDefault="00EB005F" w:rsidP="00694278">
      <w:pPr>
        <w:sectPr w:rsidR="00EB005F" w:rsidSect="001C710A">
          <w:footerReference w:type="default" r:id="rId92"/>
          <w:pgSz w:w="11906" w:h="16838" w:code="9"/>
          <w:pgMar w:top="1134" w:right="709" w:bottom="720" w:left="1134" w:header="709" w:footer="284" w:gutter="0"/>
          <w:cols w:space="708"/>
          <w:titlePg/>
          <w:docGrid w:linePitch="360"/>
        </w:sectPr>
      </w:pPr>
    </w:p>
    <w:p w14:paraId="1464DF24" w14:textId="77777777" w:rsidR="00440879" w:rsidRDefault="00440879" w:rsidP="00694278">
      <w:pPr>
        <w:pStyle w:val="berschrift3"/>
      </w:pPr>
      <w:bookmarkStart w:id="634" w:name="_Ref392108907"/>
      <w:bookmarkStart w:id="635" w:name="_Toc392770160"/>
      <w:bookmarkStart w:id="636" w:name="_Toc394230465"/>
      <w:r>
        <w:lastRenderedPageBreak/>
        <w:t>Erstellen von Rechnungen und Mahnungen</w:t>
      </w:r>
      <w:bookmarkEnd w:id="634"/>
      <w:bookmarkEnd w:id="635"/>
      <w:bookmarkEnd w:id="636"/>
    </w:p>
    <w:p w14:paraId="7CD12418" w14:textId="77777777" w:rsidR="00EB005F" w:rsidRDefault="000B1A15" w:rsidP="00694278">
      <w:pPr>
        <w:keepNext/>
        <w:jc w:val="center"/>
      </w:pPr>
      <w:r>
        <w:rPr>
          <w:noProof/>
        </w:rPr>
        <w:drawing>
          <wp:inline distT="0" distB="0" distL="0" distR="0" wp14:anchorId="76F58E76" wp14:editId="45672959">
            <wp:extent cx="8372104" cy="4769372"/>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ST-Analyse_Prozesse-Naukanu_Rechnungsanlage.png"/>
                    <pic:cNvPicPr/>
                  </pic:nvPicPr>
                  <pic:blipFill>
                    <a:blip r:embed="rId93">
                      <a:extLst>
                        <a:ext uri="{28A0092B-C50C-407E-A947-70E740481C1C}">
                          <a14:useLocalDpi xmlns:a14="http://schemas.microsoft.com/office/drawing/2010/main" val="0"/>
                        </a:ext>
                      </a:extLst>
                    </a:blip>
                    <a:stretch>
                      <a:fillRect/>
                    </a:stretch>
                  </pic:blipFill>
                  <pic:spPr>
                    <a:xfrm>
                      <a:off x="0" y="0"/>
                      <a:ext cx="8384939" cy="4776684"/>
                    </a:xfrm>
                    <a:prstGeom prst="rect">
                      <a:avLst/>
                    </a:prstGeom>
                  </pic:spPr>
                </pic:pic>
              </a:graphicData>
            </a:graphic>
          </wp:inline>
        </w:drawing>
      </w:r>
    </w:p>
    <w:p w14:paraId="7E629983" w14:textId="07EFD970" w:rsidR="00EB005F" w:rsidRDefault="00EB005F" w:rsidP="00694278">
      <w:pPr>
        <w:pStyle w:val="Beschriftung"/>
        <w:jc w:val="center"/>
        <w:sectPr w:rsidR="00EB005F" w:rsidSect="00EB005F">
          <w:pgSz w:w="16838" w:h="11906" w:orient="landscape" w:code="9"/>
          <w:pgMar w:top="1134" w:right="1134" w:bottom="709" w:left="720" w:header="709" w:footer="284" w:gutter="0"/>
          <w:cols w:space="708"/>
          <w:titlePg/>
          <w:docGrid w:linePitch="360"/>
        </w:sectPr>
      </w:pPr>
      <w:bookmarkStart w:id="637" w:name="_Toc393789508"/>
      <w:bookmarkStart w:id="638" w:name="_Toc393145616"/>
      <w:bookmarkStart w:id="639" w:name="_Toc394230505"/>
      <w:r>
        <w:t xml:space="preserve">Abbildung </w:t>
      </w:r>
      <w:r w:rsidR="004F2FD1">
        <w:fldChar w:fldCharType="begin"/>
      </w:r>
      <w:r w:rsidR="00DB130A">
        <w:instrText xml:space="preserve"> SEQ Abbildung \* ARABIC </w:instrText>
      </w:r>
      <w:r w:rsidR="004F2FD1">
        <w:fldChar w:fldCharType="separate"/>
      </w:r>
      <w:r w:rsidR="00B63B68">
        <w:rPr>
          <w:noProof/>
        </w:rPr>
        <w:t>17</w:t>
      </w:r>
      <w:r w:rsidR="004F2FD1">
        <w:rPr>
          <w:noProof/>
        </w:rPr>
        <w:fldChar w:fldCharType="end"/>
      </w:r>
      <w:r>
        <w:t xml:space="preserve"> </w:t>
      </w:r>
      <w:r w:rsidR="008173A2">
        <w:t>IST-</w:t>
      </w:r>
      <w:r w:rsidRPr="00D74D4C">
        <w:t>Analyse - Erstellen von Rechnungen und Mahnungen</w:t>
      </w:r>
      <w:bookmarkEnd w:id="637"/>
      <w:bookmarkEnd w:id="638"/>
      <w:bookmarkEnd w:id="639"/>
    </w:p>
    <w:p w14:paraId="27A82CE7" w14:textId="77777777" w:rsidR="00440879" w:rsidRDefault="00440879" w:rsidP="00694278">
      <w:pPr>
        <w:pStyle w:val="Beschriftung"/>
        <w:jc w:val="center"/>
      </w:pPr>
    </w:p>
    <w:p w14:paraId="79CF6C90" w14:textId="77777777" w:rsidR="00154DB5" w:rsidRDefault="00791CA3" w:rsidP="00694278">
      <w:pPr>
        <w:pStyle w:val="berschrift2"/>
      </w:pPr>
      <w:bookmarkStart w:id="640" w:name="_Toc394230466"/>
      <w:bookmarkStart w:id="641" w:name="_Ref392107266"/>
      <w:bookmarkStart w:id="642" w:name="_Toc392770161"/>
      <w:r>
        <w:t>Prozesse der Software „Naukanu Sailing School Manager“</w:t>
      </w:r>
      <w:bookmarkEnd w:id="640"/>
    </w:p>
    <w:p w14:paraId="2584B791" w14:textId="77777777" w:rsidR="00185F6D" w:rsidRPr="00185F6D" w:rsidRDefault="00185F6D" w:rsidP="00694278">
      <w:r>
        <w:t>In diesem Kapitel sind alle Prozesse, welche in die Software implementiert wurden, als gra</w:t>
      </w:r>
      <w:r w:rsidR="00D54B2C">
        <w:t>f</w:t>
      </w:r>
      <w:r>
        <w:t>ische</w:t>
      </w:r>
      <w:r w:rsidR="00EC1BE6">
        <w:t>r</w:t>
      </w:r>
      <w:r>
        <w:t xml:space="preserve"> Ablauf dargestellt.</w:t>
      </w:r>
    </w:p>
    <w:p w14:paraId="6F82F4D6" w14:textId="77777777" w:rsidR="005F62A6" w:rsidRPr="005F62A6" w:rsidRDefault="005F62A6" w:rsidP="00694278">
      <w:pPr>
        <w:pStyle w:val="berschrift3"/>
      </w:pPr>
      <w:bookmarkStart w:id="643" w:name="_Ref392955209"/>
      <w:bookmarkStart w:id="644" w:name="_Toc394230467"/>
      <w:r>
        <w:t>Anlage eines Teilnehmers</w:t>
      </w:r>
      <w:bookmarkEnd w:id="641"/>
      <w:bookmarkEnd w:id="642"/>
      <w:bookmarkEnd w:id="643"/>
      <w:bookmarkEnd w:id="644"/>
    </w:p>
    <w:p w14:paraId="0DF7BAAB" w14:textId="77777777" w:rsidR="00EB005F" w:rsidRDefault="0018586B" w:rsidP="00694278">
      <w:pPr>
        <w:keepNext/>
        <w:jc w:val="center"/>
      </w:pPr>
      <w:r>
        <w:rPr>
          <w:noProof/>
        </w:rPr>
        <w:drawing>
          <wp:inline distT="0" distB="0" distL="0" distR="0" wp14:anchorId="21AA0523" wp14:editId="1293E656">
            <wp:extent cx="6390005" cy="6390005"/>
            <wp:effectExtent l="0" t="0" r="0" b="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Stammdaten_Ablauf_Erstellung_Teilnehmer.png"/>
                    <pic:cNvPicPr/>
                  </pic:nvPicPr>
                  <pic:blipFill>
                    <a:blip r:embed="rId94">
                      <a:extLst>
                        <a:ext uri="{28A0092B-C50C-407E-A947-70E740481C1C}">
                          <a14:useLocalDpi xmlns:a14="http://schemas.microsoft.com/office/drawing/2010/main" val="0"/>
                        </a:ext>
                      </a:extLst>
                    </a:blip>
                    <a:stretch>
                      <a:fillRect/>
                    </a:stretch>
                  </pic:blipFill>
                  <pic:spPr>
                    <a:xfrm>
                      <a:off x="0" y="0"/>
                      <a:ext cx="6390005" cy="6390005"/>
                    </a:xfrm>
                    <a:prstGeom prst="rect">
                      <a:avLst/>
                    </a:prstGeom>
                  </pic:spPr>
                </pic:pic>
              </a:graphicData>
            </a:graphic>
          </wp:inline>
        </w:drawing>
      </w:r>
    </w:p>
    <w:p w14:paraId="73C0EE96" w14:textId="77777777" w:rsidR="009D354B" w:rsidRDefault="00EB005F" w:rsidP="00694278">
      <w:pPr>
        <w:pStyle w:val="Beschriftung"/>
        <w:jc w:val="center"/>
      </w:pPr>
      <w:bookmarkStart w:id="645" w:name="_Toc393789509"/>
      <w:bookmarkStart w:id="646" w:name="_Toc393145617"/>
      <w:bookmarkStart w:id="647" w:name="_Toc394230506"/>
      <w:r>
        <w:t xml:space="preserve">Abbildung </w:t>
      </w:r>
      <w:r w:rsidR="004F2FD1">
        <w:fldChar w:fldCharType="begin"/>
      </w:r>
      <w:r w:rsidR="00DB130A">
        <w:instrText xml:space="preserve"> SEQ Abbildung \* ARABIC </w:instrText>
      </w:r>
      <w:r w:rsidR="004F2FD1">
        <w:fldChar w:fldCharType="separate"/>
      </w:r>
      <w:r w:rsidR="00B63B68">
        <w:rPr>
          <w:noProof/>
        </w:rPr>
        <w:t>18</w:t>
      </w:r>
      <w:r w:rsidR="004F2FD1">
        <w:rPr>
          <w:noProof/>
        </w:rPr>
        <w:fldChar w:fldCharType="end"/>
      </w:r>
      <w:r>
        <w:t xml:space="preserve"> </w:t>
      </w:r>
      <w:r w:rsidRPr="00033058">
        <w:t>Anlage eines Teilnehmers</w:t>
      </w:r>
      <w:bookmarkEnd w:id="645"/>
      <w:bookmarkEnd w:id="646"/>
      <w:bookmarkEnd w:id="647"/>
    </w:p>
    <w:p w14:paraId="4B8DE0BC" w14:textId="77777777" w:rsidR="004E4B8C" w:rsidRDefault="004E4B8C" w:rsidP="00694278">
      <w:pPr>
        <w:pStyle w:val="berschrift3"/>
      </w:pPr>
      <w:bookmarkStart w:id="648" w:name="_Ref392633545"/>
      <w:bookmarkStart w:id="649" w:name="_Ref392633548"/>
      <w:bookmarkStart w:id="650" w:name="_Toc392770162"/>
      <w:bookmarkStart w:id="651" w:name="_Toc394230468"/>
      <w:r>
        <w:lastRenderedPageBreak/>
        <w:t>Anlage eines Kursleiters</w:t>
      </w:r>
      <w:bookmarkEnd w:id="648"/>
      <w:bookmarkEnd w:id="649"/>
      <w:bookmarkEnd w:id="650"/>
      <w:bookmarkEnd w:id="651"/>
    </w:p>
    <w:p w14:paraId="1CF36A09" w14:textId="77777777" w:rsidR="00EB005F" w:rsidRDefault="001F3E27" w:rsidP="00694278">
      <w:pPr>
        <w:keepNext/>
        <w:jc w:val="center"/>
      </w:pPr>
      <w:bookmarkStart w:id="652" w:name="_Toc391470014"/>
      <w:bookmarkStart w:id="653" w:name="_Toc391470251"/>
      <w:bookmarkStart w:id="654" w:name="_Toc391470015"/>
      <w:bookmarkStart w:id="655" w:name="_Toc391470252"/>
      <w:bookmarkStart w:id="656" w:name="_Toc391470016"/>
      <w:bookmarkStart w:id="657" w:name="_Toc391470253"/>
      <w:bookmarkEnd w:id="652"/>
      <w:bookmarkEnd w:id="653"/>
      <w:bookmarkEnd w:id="654"/>
      <w:bookmarkEnd w:id="655"/>
      <w:bookmarkEnd w:id="656"/>
      <w:bookmarkEnd w:id="657"/>
      <w:r>
        <w:rPr>
          <w:noProof/>
        </w:rPr>
        <w:drawing>
          <wp:inline distT="0" distB="0" distL="0" distR="0" wp14:anchorId="4EF823D1" wp14:editId="2082FA12">
            <wp:extent cx="5829300" cy="7164542"/>
            <wp:effectExtent l="0" t="0" r="0" b="0"/>
            <wp:docPr id="1"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Stammdaten_Ablauf_Erstellung_Kursleiter.png"/>
                    <pic:cNvPicPr/>
                  </pic:nvPicPr>
                  <pic:blipFill>
                    <a:blip r:embed="rId95">
                      <a:extLst>
                        <a:ext uri="{28A0092B-C50C-407E-A947-70E740481C1C}">
                          <a14:useLocalDpi xmlns:a14="http://schemas.microsoft.com/office/drawing/2010/main" val="0"/>
                        </a:ext>
                      </a:extLst>
                    </a:blip>
                    <a:stretch>
                      <a:fillRect/>
                    </a:stretch>
                  </pic:blipFill>
                  <pic:spPr>
                    <a:xfrm>
                      <a:off x="0" y="0"/>
                      <a:ext cx="5832726" cy="7168752"/>
                    </a:xfrm>
                    <a:prstGeom prst="rect">
                      <a:avLst/>
                    </a:prstGeom>
                  </pic:spPr>
                </pic:pic>
              </a:graphicData>
            </a:graphic>
          </wp:inline>
        </w:drawing>
      </w:r>
    </w:p>
    <w:p w14:paraId="413797A9" w14:textId="77777777" w:rsidR="009D354B" w:rsidRDefault="00EB005F" w:rsidP="00694278">
      <w:pPr>
        <w:pStyle w:val="Beschriftung"/>
        <w:jc w:val="center"/>
      </w:pPr>
      <w:bookmarkStart w:id="658" w:name="_Toc393789510"/>
      <w:bookmarkStart w:id="659" w:name="_Toc393145618"/>
      <w:bookmarkStart w:id="660" w:name="_Toc394230507"/>
      <w:r>
        <w:t xml:space="preserve">Abbildung </w:t>
      </w:r>
      <w:r w:rsidR="004F2FD1">
        <w:fldChar w:fldCharType="begin"/>
      </w:r>
      <w:r w:rsidR="00DB130A">
        <w:instrText xml:space="preserve"> SEQ Abbildung \* ARABIC </w:instrText>
      </w:r>
      <w:r w:rsidR="004F2FD1">
        <w:fldChar w:fldCharType="separate"/>
      </w:r>
      <w:r w:rsidR="00B63B68">
        <w:rPr>
          <w:noProof/>
        </w:rPr>
        <w:t>19</w:t>
      </w:r>
      <w:r w:rsidR="004F2FD1">
        <w:rPr>
          <w:noProof/>
        </w:rPr>
        <w:fldChar w:fldCharType="end"/>
      </w:r>
      <w:r>
        <w:t xml:space="preserve"> </w:t>
      </w:r>
      <w:r w:rsidRPr="004272FE">
        <w:t>Anlage eines Kursleiters</w:t>
      </w:r>
      <w:bookmarkEnd w:id="658"/>
      <w:bookmarkEnd w:id="659"/>
      <w:bookmarkEnd w:id="660"/>
    </w:p>
    <w:p w14:paraId="0CC217AC" w14:textId="77777777" w:rsidR="00DB5B14" w:rsidRDefault="004E4B8C" w:rsidP="00694278">
      <w:pPr>
        <w:pStyle w:val="berschrift3"/>
      </w:pPr>
      <w:bookmarkStart w:id="661" w:name="_Toc392770163"/>
      <w:bookmarkStart w:id="662" w:name="_Ref393100284"/>
      <w:bookmarkStart w:id="663" w:name="_Toc394230469"/>
      <w:bookmarkStart w:id="664" w:name="_Ref392698686"/>
      <w:r>
        <w:lastRenderedPageBreak/>
        <w:t>Anlage von Material</w:t>
      </w:r>
      <w:bookmarkEnd w:id="661"/>
      <w:bookmarkEnd w:id="662"/>
      <w:bookmarkEnd w:id="663"/>
    </w:p>
    <w:p w14:paraId="0D12DCD5" w14:textId="77777777" w:rsidR="00EB005F" w:rsidRDefault="004E4B8C" w:rsidP="00694278">
      <w:pPr>
        <w:keepNext/>
        <w:jc w:val="center"/>
      </w:pPr>
      <w:r>
        <w:rPr>
          <w:noProof/>
        </w:rPr>
        <w:drawing>
          <wp:inline distT="0" distB="0" distL="0" distR="0" wp14:anchorId="5BC042A7" wp14:editId="79C9F0C2">
            <wp:extent cx="4873616" cy="5727940"/>
            <wp:effectExtent l="0" t="0" r="3810" b="635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tammdaten_Ablauf_Erstellung_Material.png"/>
                    <pic:cNvPicPr/>
                  </pic:nvPicPr>
                  <pic:blipFill>
                    <a:blip r:embed="rId96">
                      <a:extLst>
                        <a:ext uri="{28A0092B-C50C-407E-A947-70E740481C1C}">
                          <a14:useLocalDpi xmlns:a14="http://schemas.microsoft.com/office/drawing/2010/main" val="0"/>
                        </a:ext>
                      </a:extLst>
                    </a:blip>
                    <a:stretch>
                      <a:fillRect/>
                    </a:stretch>
                  </pic:blipFill>
                  <pic:spPr>
                    <a:xfrm>
                      <a:off x="0" y="0"/>
                      <a:ext cx="4876228" cy="5731010"/>
                    </a:xfrm>
                    <a:prstGeom prst="rect">
                      <a:avLst/>
                    </a:prstGeom>
                  </pic:spPr>
                </pic:pic>
              </a:graphicData>
            </a:graphic>
          </wp:inline>
        </w:drawing>
      </w:r>
    </w:p>
    <w:p w14:paraId="27AE8576" w14:textId="77777777" w:rsidR="004E4B8C" w:rsidRDefault="00EB005F" w:rsidP="00694278">
      <w:pPr>
        <w:pStyle w:val="Beschriftung"/>
        <w:jc w:val="center"/>
      </w:pPr>
      <w:bookmarkStart w:id="665" w:name="_Toc393789511"/>
      <w:bookmarkStart w:id="666" w:name="_Toc393145619"/>
      <w:bookmarkStart w:id="667" w:name="_Toc394230508"/>
      <w:bookmarkEnd w:id="664"/>
      <w:r>
        <w:t xml:space="preserve">Abbildung </w:t>
      </w:r>
      <w:r w:rsidR="004F2FD1">
        <w:fldChar w:fldCharType="begin"/>
      </w:r>
      <w:r w:rsidR="00DB130A">
        <w:instrText xml:space="preserve"> SEQ Abbildung \* ARABIC </w:instrText>
      </w:r>
      <w:r w:rsidR="004F2FD1">
        <w:fldChar w:fldCharType="separate"/>
      </w:r>
      <w:r w:rsidR="00B63B68">
        <w:rPr>
          <w:noProof/>
        </w:rPr>
        <w:t>20</w:t>
      </w:r>
      <w:r w:rsidR="004F2FD1">
        <w:rPr>
          <w:noProof/>
        </w:rPr>
        <w:fldChar w:fldCharType="end"/>
      </w:r>
      <w:r>
        <w:t xml:space="preserve"> </w:t>
      </w:r>
      <w:r w:rsidRPr="00F76F22">
        <w:t>Anlage von Material</w:t>
      </w:r>
      <w:bookmarkEnd w:id="665"/>
      <w:bookmarkEnd w:id="666"/>
      <w:bookmarkEnd w:id="667"/>
    </w:p>
    <w:p w14:paraId="6D42CE8A" w14:textId="5A3FD8A0" w:rsidR="008173A2" w:rsidRDefault="008173A2" w:rsidP="00694278">
      <w:pPr>
        <w:spacing w:line="259" w:lineRule="auto"/>
        <w:jc w:val="left"/>
      </w:pPr>
      <w:r>
        <w:br w:type="page"/>
      </w:r>
    </w:p>
    <w:p w14:paraId="69EDCCB6" w14:textId="77777777" w:rsidR="004F1832" w:rsidRDefault="004F1832" w:rsidP="00694278">
      <w:pPr>
        <w:pStyle w:val="berschrift3"/>
      </w:pPr>
      <w:bookmarkStart w:id="668" w:name="_Ref393373828"/>
      <w:bookmarkStart w:id="669" w:name="_Toc394230470"/>
      <w:r>
        <w:lastRenderedPageBreak/>
        <w:t>Anlage einer Materialgruppe</w:t>
      </w:r>
      <w:bookmarkEnd w:id="668"/>
      <w:bookmarkEnd w:id="669"/>
    </w:p>
    <w:p w14:paraId="2992FB05" w14:textId="77777777" w:rsidR="00480DA9" w:rsidRPr="00480DA9" w:rsidRDefault="00480DA9" w:rsidP="00694278"/>
    <w:p w14:paraId="62D35B46" w14:textId="7DE5E1FD" w:rsidR="00EB005F" w:rsidRDefault="00480DA9" w:rsidP="00694278">
      <w:pPr>
        <w:keepNext/>
        <w:spacing w:line="259" w:lineRule="auto"/>
        <w:jc w:val="center"/>
      </w:pPr>
      <w:r>
        <w:rPr>
          <w:noProof/>
        </w:rPr>
        <w:drawing>
          <wp:inline distT="0" distB="0" distL="0" distR="0" wp14:anchorId="771B9F8B" wp14:editId="77211273">
            <wp:extent cx="4308809" cy="4714875"/>
            <wp:effectExtent l="0" t="0" r="0"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tammdaten_Ablauf_Erstellung_Materialart.png"/>
                    <pic:cNvPicPr/>
                  </pic:nvPicPr>
                  <pic:blipFill>
                    <a:blip r:embed="rId97">
                      <a:extLst>
                        <a:ext uri="{28A0092B-C50C-407E-A947-70E740481C1C}">
                          <a14:useLocalDpi xmlns:a14="http://schemas.microsoft.com/office/drawing/2010/main" val="0"/>
                        </a:ext>
                      </a:extLst>
                    </a:blip>
                    <a:stretch>
                      <a:fillRect/>
                    </a:stretch>
                  </pic:blipFill>
                  <pic:spPr>
                    <a:xfrm>
                      <a:off x="0" y="0"/>
                      <a:ext cx="4319449" cy="4726518"/>
                    </a:xfrm>
                    <a:prstGeom prst="rect">
                      <a:avLst/>
                    </a:prstGeom>
                  </pic:spPr>
                </pic:pic>
              </a:graphicData>
            </a:graphic>
          </wp:inline>
        </w:drawing>
      </w:r>
    </w:p>
    <w:p w14:paraId="6161819E" w14:textId="77777777" w:rsidR="004E4B8C" w:rsidRDefault="00EB005F" w:rsidP="00694278">
      <w:pPr>
        <w:pStyle w:val="Beschriftung"/>
        <w:jc w:val="center"/>
      </w:pPr>
      <w:bookmarkStart w:id="670" w:name="_Toc393789512"/>
      <w:bookmarkStart w:id="671" w:name="_Toc393145620"/>
      <w:bookmarkStart w:id="672" w:name="_Toc394230509"/>
      <w:r>
        <w:t xml:space="preserve">Abbildung </w:t>
      </w:r>
      <w:r w:rsidR="004F2FD1">
        <w:fldChar w:fldCharType="begin"/>
      </w:r>
      <w:r w:rsidR="00DB130A">
        <w:instrText xml:space="preserve"> SEQ Abbildung \* ARABIC </w:instrText>
      </w:r>
      <w:r w:rsidR="004F2FD1">
        <w:fldChar w:fldCharType="separate"/>
      </w:r>
      <w:r w:rsidR="00B63B68">
        <w:rPr>
          <w:noProof/>
        </w:rPr>
        <w:t>21</w:t>
      </w:r>
      <w:r w:rsidR="004F2FD1">
        <w:rPr>
          <w:noProof/>
        </w:rPr>
        <w:fldChar w:fldCharType="end"/>
      </w:r>
      <w:r>
        <w:t xml:space="preserve"> </w:t>
      </w:r>
      <w:r w:rsidRPr="00E771AB">
        <w:t>Anlage einer Materialgruppe</w:t>
      </w:r>
      <w:bookmarkEnd w:id="670"/>
      <w:bookmarkEnd w:id="671"/>
      <w:bookmarkEnd w:id="672"/>
    </w:p>
    <w:p w14:paraId="74B66788" w14:textId="16464B5A" w:rsidR="008173A2" w:rsidRDefault="008173A2" w:rsidP="00694278">
      <w:pPr>
        <w:spacing w:line="259" w:lineRule="auto"/>
        <w:jc w:val="left"/>
      </w:pPr>
      <w:r>
        <w:br w:type="page"/>
      </w:r>
    </w:p>
    <w:p w14:paraId="6CA9B6EC" w14:textId="77777777" w:rsidR="003124DA" w:rsidRDefault="00AB003C" w:rsidP="00694278">
      <w:pPr>
        <w:pStyle w:val="berschrift3"/>
      </w:pPr>
      <w:bookmarkStart w:id="673" w:name="_Ref393888169"/>
      <w:bookmarkStart w:id="674" w:name="_Toc394230471"/>
      <w:r>
        <w:rPr>
          <w:noProof/>
        </w:rPr>
        <w:lastRenderedPageBreak/>
        <w:pict w14:anchorId="6E85FC3B">
          <v:shape id="Text Box 35" o:spid="_x0000_s1053" type="#_x0000_t202" style="position:absolute;left:0;text-align:left;margin-left:.65pt;margin-top:473.75pt;width:502.5pt;height:21pt;z-index:251700224;visibility:visible" wrapcoords="-32 0 -32 20829 21600 20829 21600 0 -32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" stroked="f">
            <v:textbox style="mso-fit-shape-to-text:t" inset="0,0,0,0">
              <w:txbxContent>
                <w:p w14:paraId="0D5FC3A2" w14:textId="77777777" w:rsidR="00AB003C" w:rsidRPr="00F232C2" w:rsidRDefault="00AB003C" w:rsidP="00EB005F">
                  <w:pPr>
                    <w:pStyle w:val="Beschriftung"/>
                    <w:jc w:val="center"/>
                    <w:rPr>
                      <w:noProof/>
                      <w:color w:val="595959" w:themeColor="text1" w:themeTint="A6"/>
                      <w:sz w:val="24"/>
                      <w:szCs w:val="24"/>
                    </w:rPr>
                  </w:pPr>
                  <w:bookmarkStart w:id="675" w:name="_Toc393789513"/>
                  <w:bookmarkStart w:id="676" w:name="_Toc393145621"/>
                  <w:bookmarkStart w:id="677" w:name="_Toc394230510"/>
                  <w:r>
                    <w:t xml:space="preserve">Abbildung </w:t>
                  </w:r>
                  <w:fldSimple w:instr=" SEQ Abbildung \* ARABIC ">
                    <w:r>
                      <w:rPr>
                        <w:noProof/>
                      </w:rPr>
                      <w:t>22</w:t>
                    </w:r>
                  </w:fldSimple>
                  <w:r>
                    <w:t xml:space="preserve"> </w:t>
                  </w:r>
                  <w:r w:rsidRPr="00E66920">
                    <w:t>Anlage eines Bootes</w:t>
                  </w:r>
                  <w:bookmarkEnd w:id="675"/>
                  <w:bookmarkEnd w:id="676"/>
                  <w:bookmarkEnd w:id="677"/>
                </w:p>
              </w:txbxContent>
            </v:textbox>
            <w10:wrap type="tight"/>
          </v:shape>
        </w:pict>
      </w:r>
      <w:r w:rsidR="003124DA">
        <w:rPr>
          <w:noProof/>
        </w:rPr>
        <w:drawing>
          <wp:anchor distT="0" distB="0" distL="114300" distR="114300" simplePos="0" relativeHeight="251664384" behindDoc="1" locked="0" layoutInCell="1" allowOverlap="1" wp14:anchorId="252A4777" wp14:editId="62046696">
            <wp:simplePos x="0" y="0"/>
            <wp:positionH relativeFrom="margin">
              <wp:align>right</wp:align>
            </wp:positionH>
            <wp:positionV relativeFrom="paragraph">
              <wp:posOffset>247015</wp:posOffset>
            </wp:positionV>
            <wp:extent cx="6381750" cy="5712460"/>
            <wp:effectExtent l="0" t="0" r="0" b="2540"/>
            <wp:wrapTight wrapText="bothSides">
              <wp:wrapPolygon edited="0">
                <wp:start x="0" y="0"/>
                <wp:lineTo x="0" y="21538"/>
                <wp:lineTo x="21536" y="21538"/>
                <wp:lineTo x="21536" y="0"/>
                <wp:lineTo x="0" y="0"/>
              </wp:wrapPolygon>
            </wp:wrapTight>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tammdaten_Ablauf_Erstellung_Boot.png"/>
                    <pic:cNvPicPr/>
                  </pic:nvPicPr>
                  <pic:blipFill>
                    <a:blip r:embed="rId98">
                      <a:extLst>
                        <a:ext uri="{28A0092B-C50C-407E-A947-70E740481C1C}">
                          <a14:useLocalDpi xmlns:a14="http://schemas.microsoft.com/office/drawing/2010/main" val="0"/>
                        </a:ext>
                      </a:extLst>
                    </a:blip>
                    <a:stretch>
                      <a:fillRect/>
                    </a:stretch>
                  </pic:blipFill>
                  <pic:spPr>
                    <a:xfrm>
                      <a:off x="0" y="0"/>
                      <a:ext cx="6381750" cy="5712460"/>
                    </a:xfrm>
                    <a:prstGeom prst="rect">
                      <a:avLst/>
                    </a:prstGeom>
                  </pic:spPr>
                </pic:pic>
              </a:graphicData>
            </a:graphic>
          </wp:anchor>
        </w:drawing>
      </w:r>
      <w:bookmarkStart w:id="678" w:name="_Toc392770164"/>
      <w:r w:rsidR="003124DA">
        <w:t>Anlage eines Bootes</w:t>
      </w:r>
      <w:bookmarkEnd w:id="673"/>
      <w:bookmarkEnd w:id="674"/>
      <w:bookmarkEnd w:id="678"/>
    </w:p>
    <w:p w14:paraId="45DB7172" w14:textId="06B1F821" w:rsidR="008173A2" w:rsidRDefault="008173A2" w:rsidP="00694278">
      <w:pPr>
        <w:spacing w:line="259" w:lineRule="auto"/>
        <w:jc w:val="left"/>
        <w:rPr>
          <w:rFonts w:ascii="Calibri" w:eastAsia="MS Mincho" w:hAnsi="Calibri" w:cs="Times New Roman"/>
          <w:i/>
          <w:iCs/>
          <w:color w:val="1F497D" w:themeColor="text2"/>
          <w:sz w:val="18"/>
          <w:szCs w:val="18"/>
        </w:rPr>
      </w:pPr>
      <w:r>
        <w:br w:type="page"/>
      </w:r>
    </w:p>
    <w:p w14:paraId="4F5C4BF9" w14:textId="77777777" w:rsidR="004F1832" w:rsidRDefault="005C7ABA" w:rsidP="00694278">
      <w:pPr>
        <w:pStyle w:val="berschrift3"/>
      </w:pPr>
      <w:bookmarkStart w:id="679" w:name="_Ref393372944"/>
      <w:bookmarkStart w:id="680" w:name="_Toc394230472"/>
      <w:r>
        <w:lastRenderedPageBreak/>
        <w:t>Anlage eines Bootstypen</w:t>
      </w:r>
      <w:bookmarkEnd w:id="679"/>
      <w:bookmarkEnd w:id="680"/>
    </w:p>
    <w:p w14:paraId="18CEF09E" w14:textId="77777777" w:rsidR="00480DA9" w:rsidRPr="00480DA9" w:rsidRDefault="00480DA9" w:rsidP="00694278"/>
    <w:p w14:paraId="560EFD9E" w14:textId="5E98EEFD" w:rsidR="00D1785B" w:rsidRDefault="00480DA9" w:rsidP="00694278">
      <w:pPr>
        <w:pStyle w:val="Beschriftung"/>
      </w:pPr>
      <w:r>
        <w:rPr>
          <w:rFonts w:asciiTheme="minorHAnsi" w:eastAsiaTheme="minorEastAsia" w:hAnsiTheme="minorHAnsi" w:cstheme="minorBidi"/>
          <w:i w:val="0"/>
          <w:iCs w:val="0"/>
          <w:noProof/>
          <w:color w:val="auto"/>
          <w:sz w:val="16"/>
          <w:szCs w:val="16"/>
        </w:rPr>
        <w:drawing>
          <wp:inline distT="0" distB="0" distL="0" distR="0" wp14:anchorId="2C154E48" wp14:editId="67F8A069">
            <wp:extent cx="5413664" cy="4343400"/>
            <wp:effectExtent l="0" t="0" r="0" b="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tammdaten_Ablauf_Erstellung_Bootstyp.png"/>
                    <pic:cNvPicPr/>
                  </pic:nvPicPr>
                  <pic:blipFill>
                    <a:blip r:embed="rId99">
                      <a:extLst>
                        <a:ext uri="{28A0092B-C50C-407E-A947-70E740481C1C}">
                          <a14:useLocalDpi xmlns:a14="http://schemas.microsoft.com/office/drawing/2010/main" val="0"/>
                        </a:ext>
                      </a:extLst>
                    </a:blip>
                    <a:stretch>
                      <a:fillRect/>
                    </a:stretch>
                  </pic:blipFill>
                  <pic:spPr>
                    <a:xfrm>
                      <a:off x="0" y="0"/>
                      <a:ext cx="5419120" cy="4347778"/>
                    </a:xfrm>
                    <a:prstGeom prst="rect">
                      <a:avLst/>
                    </a:prstGeom>
                  </pic:spPr>
                </pic:pic>
              </a:graphicData>
            </a:graphic>
          </wp:inline>
        </w:drawing>
      </w:r>
    </w:p>
    <w:p w14:paraId="18246E11" w14:textId="77777777" w:rsidR="00D1785B" w:rsidRDefault="00D1785B" w:rsidP="00694278">
      <w:pPr>
        <w:pStyle w:val="Beschriftung"/>
        <w:jc w:val="center"/>
      </w:pPr>
    </w:p>
    <w:p w14:paraId="489F4995" w14:textId="77777777" w:rsidR="0086539C" w:rsidRDefault="00EB005F" w:rsidP="00694278">
      <w:pPr>
        <w:pStyle w:val="Beschriftung"/>
        <w:jc w:val="center"/>
        <w:rPr>
          <w:i w:val="0"/>
          <w:iCs w:val="0"/>
        </w:rPr>
      </w:pPr>
      <w:bookmarkStart w:id="681" w:name="_Toc393789514"/>
      <w:bookmarkStart w:id="682" w:name="_Toc393145622"/>
      <w:bookmarkStart w:id="683" w:name="_Toc394230511"/>
      <w:r>
        <w:t xml:space="preserve">Abbildung </w:t>
      </w:r>
      <w:r w:rsidR="004F2FD1">
        <w:fldChar w:fldCharType="begin"/>
      </w:r>
      <w:r w:rsidR="00DB130A">
        <w:instrText xml:space="preserve"> SEQ Abbildung \* ARABIC </w:instrText>
      </w:r>
      <w:r w:rsidR="004F2FD1">
        <w:fldChar w:fldCharType="separate"/>
      </w:r>
      <w:r w:rsidR="00B63B68">
        <w:rPr>
          <w:noProof/>
        </w:rPr>
        <w:t>23</w:t>
      </w:r>
      <w:r w:rsidR="004F2FD1">
        <w:rPr>
          <w:noProof/>
        </w:rPr>
        <w:fldChar w:fldCharType="end"/>
      </w:r>
      <w:r>
        <w:t xml:space="preserve"> </w:t>
      </w:r>
      <w:r w:rsidRPr="00203892">
        <w:t>Anlage eines Bootstypen</w:t>
      </w:r>
      <w:bookmarkEnd w:id="681"/>
      <w:bookmarkEnd w:id="682"/>
      <w:bookmarkEnd w:id="683"/>
    </w:p>
    <w:p w14:paraId="21D6B6F1" w14:textId="77777777" w:rsidR="00370772" w:rsidRDefault="00370772" w:rsidP="00694278">
      <w:pPr>
        <w:spacing w:line="259" w:lineRule="auto"/>
        <w:jc w:val="left"/>
        <w:rPr>
          <w:rFonts w:ascii="Calibri" w:eastAsia="MS Mincho" w:hAnsi="Calibri" w:cs="Times New Roman"/>
          <w:i/>
          <w:iCs/>
          <w:color w:val="1F497D" w:themeColor="text2"/>
          <w:sz w:val="18"/>
          <w:szCs w:val="18"/>
        </w:rPr>
      </w:pPr>
      <w:r>
        <w:br w:type="page"/>
      </w:r>
    </w:p>
    <w:p w14:paraId="4534FEE9" w14:textId="77777777" w:rsidR="009B333C" w:rsidRPr="009B333C" w:rsidRDefault="009B333C" w:rsidP="00694278">
      <w:pPr>
        <w:pStyle w:val="berschrift3"/>
      </w:pPr>
      <w:bookmarkStart w:id="684" w:name="_Ref392700670"/>
      <w:bookmarkStart w:id="685" w:name="_Toc392770165"/>
      <w:bookmarkStart w:id="686" w:name="_Toc394230473"/>
      <w:r>
        <w:lastRenderedPageBreak/>
        <w:t>Anlage einer Qualifikation für Kurse- und Kursleiter</w:t>
      </w:r>
      <w:bookmarkEnd w:id="684"/>
      <w:bookmarkEnd w:id="685"/>
      <w:bookmarkEnd w:id="686"/>
    </w:p>
    <w:p w14:paraId="1D2415CD" w14:textId="77777777" w:rsidR="00EB005F" w:rsidRDefault="00F3508B" w:rsidP="00694278">
      <w:pPr>
        <w:pStyle w:val="Beschriftung"/>
        <w:keepNext/>
        <w:jc w:val="center"/>
      </w:pPr>
      <w:r>
        <w:rPr>
          <w:noProof/>
        </w:rPr>
        <w:drawing>
          <wp:inline distT="0" distB="0" distL="0" distR="0" wp14:anchorId="5AF6393B" wp14:editId="32FE7975">
            <wp:extent cx="3370140" cy="4972050"/>
            <wp:effectExtent l="0" t="0" r="1905"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tammdaten_Ablauf_Erstellung_Qualifikation.png"/>
                    <pic:cNvPicPr/>
                  </pic:nvPicPr>
                  <pic:blipFill>
                    <a:blip r:embed="rId100">
                      <a:extLst>
                        <a:ext uri="{28A0092B-C50C-407E-A947-70E740481C1C}">
                          <a14:useLocalDpi xmlns:a14="http://schemas.microsoft.com/office/drawing/2010/main" val="0"/>
                        </a:ext>
                      </a:extLst>
                    </a:blip>
                    <a:stretch>
                      <a:fillRect/>
                    </a:stretch>
                  </pic:blipFill>
                  <pic:spPr>
                    <a:xfrm>
                      <a:off x="0" y="0"/>
                      <a:ext cx="3373285" cy="4976690"/>
                    </a:xfrm>
                    <a:prstGeom prst="rect">
                      <a:avLst/>
                    </a:prstGeom>
                  </pic:spPr>
                </pic:pic>
              </a:graphicData>
            </a:graphic>
          </wp:inline>
        </w:drawing>
      </w:r>
    </w:p>
    <w:p w14:paraId="0C651532" w14:textId="77777777" w:rsidR="00370772" w:rsidRDefault="00EB005F" w:rsidP="00694278">
      <w:pPr>
        <w:pStyle w:val="Beschriftung"/>
        <w:jc w:val="center"/>
      </w:pPr>
      <w:bookmarkStart w:id="687" w:name="_Toc393789515"/>
      <w:bookmarkStart w:id="688" w:name="_Toc393145623"/>
      <w:bookmarkStart w:id="689" w:name="_Toc394230512"/>
      <w:r>
        <w:t xml:space="preserve">Abbildung </w:t>
      </w:r>
      <w:r w:rsidR="004F2FD1">
        <w:fldChar w:fldCharType="begin"/>
      </w:r>
      <w:r w:rsidR="00DB130A">
        <w:instrText xml:space="preserve"> SEQ Abbildung \* ARABIC </w:instrText>
      </w:r>
      <w:r w:rsidR="004F2FD1">
        <w:fldChar w:fldCharType="separate"/>
      </w:r>
      <w:r w:rsidR="00B63B68">
        <w:rPr>
          <w:noProof/>
        </w:rPr>
        <w:t>24</w:t>
      </w:r>
      <w:r w:rsidR="004F2FD1">
        <w:rPr>
          <w:noProof/>
        </w:rPr>
        <w:fldChar w:fldCharType="end"/>
      </w:r>
      <w:r>
        <w:t xml:space="preserve"> </w:t>
      </w:r>
      <w:r w:rsidRPr="00FB74BC">
        <w:t>Erstellung einer Qualifikation</w:t>
      </w:r>
      <w:bookmarkEnd w:id="687"/>
      <w:bookmarkEnd w:id="688"/>
      <w:bookmarkEnd w:id="689"/>
    </w:p>
    <w:p w14:paraId="0157CAA8" w14:textId="77777777" w:rsidR="001D1AC7" w:rsidRDefault="001D1AC7" w:rsidP="00694278">
      <w:pPr>
        <w:spacing w:line="259" w:lineRule="auto"/>
        <w:jc w:val="left"/>
      </w:pPr>
    </w:p>
    <w:p w14:paraId="200630D4" w14:textId="77777777" w:rsidR="00DB5B14" w:rsidRDefault="001D1AC7" w:rsidP="00694278">
      <w:pPr>
        <w:pStyle w:val="berschrift3"/>
      </w:pPr>
      <w:bookmarkStart w:id="690" w:name="_Toc392770166"/>
      <w:bookmarkStart w:id="691" w:name="_Ref393100309"/>
      <w:bookmarkStart w:id="692" w:name="_Toc394230474"/>
      <w:bookmarkStart w:id="693" w:name="_Ref392703715"/>
      <w:r>
        <w:lastRenderedPageBreak/>
        <w:t>Anlage eines Kurses</w:t>
      </w:r>
      <w:bookmarkEnd w:id="690"/>
      <w:bookmarkEnd w:id="691"/>
      <w:bookmarkEnd w:id="692"/>
    </w:p>
    <w:p w14:paraId="288BE56C" w14:textId="77777777" w:rsidR="00EB005F" w:rsidRDefault="001D1AC7" w:rsidP="00694278">
      <w:pPr>
        <w:keepNext/>
      </w:pPr>
      <w:r>
        <w:rPr>
          <w:noProof/>
        </w:rPr>
        <w:drawing>
          <wp:inline distT="0" distB="0" distL="0" distR="0" wp14:anchorId="67863BFE" wp14:editId="23B86BD9">
            <wp:extent cx="6124575" cy="6249954"/>
            <wp:effectExtent l="19050" t="0" r="0" b="0"/>
            <wp:docPr id="12"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tammdaten_Ablauf_Erstellung_Kurs.png"/>
                    <pic:cNvPicPr/>
                  </pic:nvPicPr>
                  <pic:blipFill>
                    <a:blip r:embed="rId101">
                      <a:extLst>
                        <a:ext uri="{28A0092B-C50C-407E-A947-70E740481C1C}">
                          <a14:useLocalDpi xmlns:a14="http://schemas.microsoft.com/office/drawing/2010/main" val="0"/>
                        </a:ext>
                      </a:extLst>
                    </a:blip>
                    <a:stretch>
                      <a:fillRect/>
                    </a:stretch>
                  </pic:blipFill>
                  <pic:spPr>
                    <a:xfrm>
                      <a:off x="0" y="0"/>
                      <a:ext cx="6149839" cy="6275736"/>
                    </a:xfrm>
                    <a:prstGeom prst="rect">
                      <a:avLst/>
                    </a:prstGeom>
                  </pic:spPr>
                </pic:pic>
              </a:graphicData>
            </a:graphic>
          </wp:inline>
        </w:drawing>
      </w:r>
    </w:p>
    <w:p w14:paraId="19ED2C40" w14:textId="77777777" w:rsidR="001D1AC7" w:rsidRDefault="00EB005F" w:rsidP="00694278">
      <w:pPr>
        <w:pStyle w:val="Beschriftung"/>
        <w:jc w:val="center"/>
      </w:pPr>
      <w:bookmarkStart w:id="694" w:name="_Toc393789516"/>
      <w:bookmarkStart w:id="695" w:name="_Toc393145624"/>
      <w:bookmarkStart w:id="696" w:name="_Toc394230513"/>
      <w:bookmarkEnd w:id="693"/>
      <w:r>
        <w:t xml:space="preserve">Abbildung </w:t>
      </w:r>
      <w:r w:rsidR="004F2FD1">
        <w:fldChar w:fldCharType="begin"/>
      </w:r>
      <w:r w:rsidR="00DB130A">
        <w:instrText xml:space="preserve"> SEQ Abbildung \* ARABIC </w:instrText>
      </w:r>
      <w:r w:rsidR="004F2FD1">
        <w:fldChar w:fldCharType="separate"/>
      </w:r>
      <w:r w:rsidR="00B63B68">
        <w:rPr>
          <w:noProof/>
        </w:rPr>
        <w:t>25</w:t>
      </w:r>
      <w:r w:rsidR="004F2FD1">
        <w:rPr>
          <w:noProof/>
        </w:rPr>
        <w:fldChar w:fldCharType="end"/>
      </w:r>
      <w:r>
        <w:t xml:space="preserve"> </w:t>
      </w:r>
      <w:r w:rsidRPr="00C06DD0">
        <w:t>Anlage eines Kurses</w:t>
      </w:r>
      <w:bookmarkEnd w:id="694"/>
      <w:bookmarkEnd w:id="695"/>
      <w:bookmarkEnd w:id="696"/>
    </w:p>
    <w:p w14:paraId="3AC7646F" w14:textId="77777777" w:rsidR="008115BB" w:rsidRDefault="008115BB" w:rsidP="00694278">
      <w:r>
        <w:br w:type="page"/>
      </w:r>
      <w:bookmarkStart w:id="697" w:name="_Ref393887824"/>
      <w:bookmarkStart w:id="698" w:name="_Ref393887917"/>
    </w:p>
    <w:p w14:paraId="0E64DBF8" w14:textId="77777777" w:rsidR="008115BB" w:rsidRDefault="008115BB" w:rsidP="00694278">
      <w:pPr>
        <w:pStyle w:val="berschrift3"/>
      </w:pPr>
      <w:bookmarkStart w:id="699" w:name="_Ref393888100"/>
      <w:bookmarkStart w:id="700" w:name="_Toc394230475"/>
      <w:r>
        <w:lastRenderedPageBreak/>
        <w:t>Ablauf Materialverwaltung / Reparaturvorgang</w:t>
      </w:r>
      <w:bookmarkEnd w:id="699"/>
      <w:bookmarkEnd w:id="700"/>
    </w:p>
    <w:p w14:paraId="4E576899" w14:textId="77777777" w:rsidR="008115BB" w:rsidRDefault="008115BB" w:rsidP="00694278">
      <w:pPr>
        <w:keepNext/>
        <w:jc w:val="center"/>
      </w:pPr>
      <w:r>
        <w:rPr>
          <w:noProof/>
        </w:rPr>
        <w:drawing>
          <wp:inline distT="0" distB="0" distL="0" distR="0" wp14:anchorId="750E1EDF" wp14:editId="39C3564F">
            <wp:extent cx="4057650" cy="7429500"/>
            <wp:effectExtent l="19050" t="0" r="0" b="0"/>
            <wp:docPr id="13"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2"/>
                    <a:srcRect/>
                    <a:stretch>
                      <a:fillRect/>
                    </a:stretch>
                  </pic:blipFill>
                  <pic:spPr bwMode="auto">
                    <a:xfrm>
                      <a:off x="0" y="0"/>
                      <a:ext cx="4057650" cy="7429500"/>
                    </a:xfrm>
                    <a:prstGeom prst="rect">
                      <a:avLst/>
                    </a:prstGeom>
                    <a:noFill/>
                    <a:ln w="9525">
                      <a:noFill/>
                      <a:miter lim="800000"/>
                      <a:headEnd/>
                      <a:tailEnd/>
                    </a:ln>
                  </pic:spPr>
                </pic:pic>
              </a:graphicData>
            </a:graphic>
          </wp:inline>
        </w:drawing>
      </w:r>
    </w:p>
    <w:p w14:paraId="0A549592" w14:textId="77777777" w:rsidR="008115BB" w:rsidRPr="008115BB" w:rsidRDefault="008115BB" w:rsidP="00694278">
      <w:pPr>
        <w:pStyle w:val="Beschriftung"/>
        <w:jc w:val="center"/>
      </w:pPr>
      <w:bookmarkStart w:id="701" w:name="_Toc394230514"/>
      <w:r>
        <w:t xml:space="preserve">Abbildung </w:t>
      </w:r>
      <w:fldSimple w:instr=" SEQ Abbildung \* ARABIC ">
        <w:r w:rsidR="00B63B68">
          <w:rPr>
            <w:noProof/>
          </w:rPr>
          <w:t>26</w:t>
        </w:r>
      </w:fldSimple>
      <w:r>
        <w:t xml:space="preserve"> Reparaturvorgang</w:t>
      </w:r>
      <w:bookmarkEnd w:id="701"/>
    </w:p>
    <w:p w14:paraId="69FAA94D" w14:textId="77777777" w:rsidR="008115BB" w:rsidRDefault="008115BB" w:rsidP="00694278">
      <w:pPr>
        <w:pStyle w:val="berschrift3"/>
      </w:pPr>
      <w:bookmarkStart w:id="702" w:name="_Ref393888089"/>
      <w:bookmarkStart w:id="703" w:name="_Toc394230476"/>
      <w:r>
        <w:lastRenderedPageBreak/>
        <w:t>Ablauf Rechnungs</w:t>
      </w:r>
      <w:bookmarkEnd w:id="697"/>
      <w:r>
        <w:t>erstellung</w:t>
      </w:r>
      <w:bookmarkEnd w:id="698"/>
      <w:bookmarkEnd w:id="702"/>
      <w:bookmarkEnd w:id="703"/>
    </w:p>
    <w:p w14:paraId="503DCFB4" w14:textId="77777777" w:rsidR="008115BB" w:rsidRDefault="008115BB" w:rsidP="00694278">
      <w:pPr>
        <w:keepNext/>
        <w:jc w:val="center"/>
      </w:pPr>
      <w:r>
        <w:rPr>
          <w:rFonts w:asciiTheme="majorHAnsi" w:eastAsiaTheme="majorEastAsia" w:hAnsiTheme="majorHAnsi" w:cstheme="majorBidi"/>
          <w:b/>
          <w:noProof/>
          <w:color w:val="595959" w:themeColor="text1" w:themeTint="A6"/>
          <w:szCs w:val="24"/>
        </w:rPr>
        <w:drawing>
          <wp:inline distT="0" distB="0" distL="0" distR="0" wp14:anchorId="15D2F3F0" wp14:editId="58E4EC7E">
            <wp:extent cx="2390775" cy="6238875"/>
            <wp:effectExtent l="19050" t="0" r="9525" b="0"/>
            <wp:docPr id="6"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3"/>
                    <a:srcRect/>
                    <a:stretch>
                      <a:fillRect/>
                    </a:stretch>
                  </pic:blipFill>
                  <pic:spPr bwMode="auto">
                    <a:xfrm>
                      <a:off x="0" y="0"/>
                      <a:ext cx="2390775" cy="6238875"/>
                    </a:xfrm>
                    <a:prstGeom prst="rect">
                      <a:avLst/>
                    </a:prstGeom>
                    <a:noFill/>
                    <a:ln w="9525">
                      <a:noFill/>
                      <a:miter lim="800000"/>
                      <a:headEnd/>
                      <a:tailEnd/>
                    </a:ln>
                  </pic:spPr>
                </pic:pic>
              </a:graphicData>
            </a:graphic>
          </wp:inline>
        </w:drawing>
      </w:r>
    </w:p>
    <w:p w14:paraId="6E561955" w14:textId="77777777" w:rsidR="008115BB" w:rsidRDefault="008115BB" w:rsidP="00694278">
      <w:pPr>
        <w:pStyle w:val="Beschriftung"/>
        <w:jc w:val="center"/>
      </w:pPr>
      <w:bookmarkStart w:id="704" w:name="_Toc394230515"/>
      <w:r>
        <w:t xml:space="preserve">Abbildung </w:t>
      </w:r>
      <w:fldSimple w:instr=" SEQ Abbildung \* ARABIC ">
        <w:r w:rsidR="00B63B68">
          <w:rPr>
            <w:noProof/>
          </w:rPr>
          <w:t>27</w:t>
        </w:r>
      </w:fldSimple>
      <w:r>
        <w:t xml:space="preserve"> Ablauf Rechnungserstellung</w:t>
      </w:r>
      <w:bookmarkEnd w:id="704"/>
    </w:p>
    <w:p w14:paraId="7816D620" w14:textId="77777777" w:rsidR="008115BB" w:rsidRPr="008115BB" w:rsidRDefault="008115BB" w:rsidP="00694278"/>
    <w:p w14:paraId="1F217A65" w14:textId="77777777" w:rsidR="008115BB" w:rsidRDefault="008115BB" w:rsidP="00694278">
      <w:pPr>
        <w:spacing w:line="259" w:lineRule="auto"/>
        <w:jc w:val="left"/>
      </w:pPr>
      <w:r>
        <w:br w:type="page"/>
      </w:r>
    </w:p>
    <w:p w14:paraId="13C5C930" w14:textId="4F216341" w:rsidR="002F6F8F" w:rsidRDefault="002F6F8F" w:rsidP="002F6F8F">
      <w:pPr>
        <w:pStyle w:val="berschrift3"/>
      </w:pPr>
      <w:bookmarkStart w:id="705" w:name="_Ref394230131"/>
      <w:bookmarkStart w:id="706" w:name="_Toc394230477"/>
      <w:r>
        <w:lastRenderedPageBreak/>
        <w:t>Terminverwaltung</w:t>
      </w:r>
      <w:bookmarkEnd w:id="705"/>
      <w:bookmarkEnd w:id="706"/>
    </w:p>
    <w:p w14:paraId="183B47FA" w14:textId="77777777" w:rsidR="002F6F8F" w:rsidRDefault="002F6F8F" w:rsidP="002F6F8F">
      <w:pPr>
        <w:keepNext/>
        <w:spacing w:line="259" w:lineRule="auto"/>
        <w:jc w:val="left"/>
      </w:pPr>
      <w:r>
        <w:object w:dxaOrig="6181" w:dyaOrig="12450" w14:anchorId="47E07E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622.5pt" o:ole="">
            <v:imagedata r:id="rId104" o:title=""/>
          </v:shape>
          <o:OLEObject Type="Embed" ProgID="Visio.Drawing.15" ShapeID="_x0000_i1025" DrawAspect="Content" ObjectID="_1467996634" r:id="rId105"/>
        </w:object>
      </w:r>
    </w:p>
    <w:p w14:paraId="62613667" w14:textId="572B8610" w:rsidR="002F6F8F" w:rsidRDefault="002F6F8F" w:rsidP="002F6F8F">
      <w:pPr>
        <w:pStyle w:val="Beschriftung"/>
        <w:jc w:val="left"/>
      </w:pPr>
      <w:bookmarkStart w:id="707" w:name="_Toc394230516"/>
      <w:r>
        <w:t xml:space="preserve">Abbildung </w:t>
      </w:r>
      <w:fldSimple w:instr=" SEQ Abbildung \* ARABIC ">
        <w:r w:rsidR="00B63B68">
          <w:rPr>
            <w:noProof/>
          </w:rPr>
          <w:t>28</w:t>
        </w:r>
      </w:fldSimple>
      <w:r>
        <w:t xml:space="preserve"> Ablauf Terminverwaltung</w:t>
      </w:r>
      <w:bookmarkEnd w:id="707"/>
      <w:r>
        <w:br w:type="page"/>
      </w:r>
    </w:p>
    <w:p w14:paraId="23F9345B" w14:textId="77777777" w:rsidR="008115BB" w:rsidRDefault="008115BB" w:rsidP="00694278">
      <w:pPr>
        <w:spacing w:line="259" w:lineRule="auto"/>
        <w:jc w:val="left"/>
        <w:sectPr w:rsidR="008115BB" w:rsidSect="00EB005F">
          <w:pgSz w:w="11906" w:h="16838" w:code="9"/>
          <w:pgMar w:top="1134" w:right="709" w:bottom="720" w:left="1134" w:header="709" w:footer="284" w:gutter="0"/>
          <w:cols w:space="708"/>
          <w:titlePg/>
          <w:docGrid w:linePitch="360"/>
        </w:sectPr>
      </w:pPr>
    </w:p>
    <w:p w14:paraId="4670F2B9" w14:textId="77777777" w:rsidR="00234EED" w:rsidRPr="00234EED" w:rsidRDefault="00234EED" w:rsidP="00694278">
      <w:pPr>
        <w:pStyle w:val="berschrift2"/>
      </w:pPr>
      <w:bookmarkStart w:id="708" w:name="_Toc392770167"/>
      <w:bookmarkStart w:id="709" w:name="_Ref392828532"/>
      <w:bookmarkStart w:id="710" w:name="_Ref392828542"/>
      <w:bookmarkStart w:id="711" w:name="_Ref392828553"/>
      <w:bookmarkStart w:id="712" w:name="_Toc394230478"/>
      <w:r>
        <w:lastRenderedPageBreak/>
        <w:t>Überblick Projektorganisation</w:t>
      </w:r>
      <w:bookmarkEnd w:id="708"/>
      <w:bookmarkEnd w:id="709"/>
      <w:bookmarkEnd w:id="710"/>
      <w:bookmarkEnd w:id="711"/>
      <w:bookmarkEnd w:id="712"/>
    </w:p>
    <w:p w14:paraId="761C6CDC" w14:textId="77777777" w:rsidR="00EB005F" w:rsidRDefault="00234EED" w:rsidP="00694278">
      <w:pPr>
        <w:keepNext/>
      </w:pPr>
      <w:r>
        <w:rPr>
          <w:noProof/>
        </w:rPr>
        <w:drawing>
          <wp:inline distT="0" distB="0" distL="0" distR="0" wp14:anchorId="6151815A" wp14:editId="0EDC42E6">
            <wp:extent cx="9477375" cy="3505200"/>
            <wp:effectExtent l="19050" t="0" r="0" b="0"/>
            <wp:docPr id="2" name="Diagram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6" r:lo="rId107" r:qs="rId108" r:cs="rId109"/>
              </a:graphicData>
            </a:graphic>
          </wp:inline>
        </w:drawing>
      </w:r>
    </w:p>
    <w:p w14:paraId="3B8922F7" w14:textId="77777777" w:rsidR="00084BC7" w:rsidRDefault="00EB005F" w:rsidP="00694278">
      <w:pPr>
        <w:pStyle w:val="Beschriftung"/>
        <w:jc w:val="center"/>
      </w:pPr>
      <w:bookmarkStart w:id="713" w:name="_Toc393789517"/>
      <w:bookmarkStart w:id="714" w:name="_Toc393145625"/>
      <w:bookmarkStart w:id="715" w:name="_Toc394230517"/>
      <w:r>
        <w:t xml:space="preserve">Abbildung </w:t>
      </w:r>
      <w:r w:rsidR="004F2FD1">
        <w:fldChar w:fldCharType="begin"/>
      </w:r>
      <w:r w:rsidR="00DB130A">
        <w:instrText xml:space="preserve"> SEQ Abbildung \* ARABIC </w:instrText>
      </w:r>
      <w:r w:rsidR="004F2FD1">
        <w:fldChar w:fldCharType="separate"/>
      </w:r>
      <w:r w:rsidR="00B63B68">
        <w:rPr>
          <w:noProof/>
        </w:rPr>
        <w:t>29</w:t>
      </w:r>
      <w:r w:rsidR="004F2FD1">
        <w:rPr>
          <w:noProof/>
        </w:rPr>
        <w:fldChar w:fldCharType="end"/>
      </w:r>
      <w:r>
        <w:t xml:space="preserve"> </w:t>
      </w:r>
      <w:r w:rsidRPr="00B17D77">
        <w:t>Projektorganisation</w:t>
      </w:r>
      <w:bookmarkEnd w:id="713"/>
      <w:bookmarkEnd w:id="714"/>
      <w:bookmarkEnd w:id="715"/>
    </w:p>
    <w:p w14:paraId="170F3F11" w14:textId="77777777" w:rsidR="00234EED" w:rsidRDefault="00234EED" w:rsidP="00694278">
      <w:pPr>
        <w:pStyle w:val="Beschriftung"/>
        <w:sectPr w:rsidR="00234EED" w:rsidSect="00EB005F">
          <w:pgSz w:w="16838" w:h="11906" w:orient="landscape" w:code="9"/>
          <w:pgMar w:top="1134" w:right="1134" w:bottom="709" w:left="720" w:header="709" w:footer="284" w:gutter="0"/>
          <w:cols w:space="708"/>
          <w:titlePg/>
          <w:docGrid w:linePitch="360"/>
        </w:sectPr>
      </w:pPr>
    </w:p>
    <w:p w14:paraId="3EF320C7" w14:textId="77777777" w:rsidR="00D32D8E" w:rsidRDefault="00D32D8E" w:rsidP="00694278">
      <w:pPr>
        <w:pStyle w:val="Beschriftung"/>
      </w:pPr>
    </w:p>
    <w:p w14:paraId="103D5594" w14:textId="77777777" w:rsidR="00D32D8E" w:rsidRDefault="00D32D8E" w:rsidP="00694278">
      <w:pPr>
        <w:pStyle w:val="berschrift2"/>
      </w:pPr>
      <w:bookmarkStart w:id="716" w:name="_Toc392770168"/>
      <w:bookmarkStart w:id="717" w:name="_Toc394230479"/>
      <w:r>
        <w:t>Datenbankdiagramme</w:t>
      </w:r>
      <w:bookmarkEnd w:id="716"/>
      <w:bookmarkEnd w:id="717"/>
    </w:p>
    <w:p w14:paraId="1C08B5BB" w14:textId="77777777" w:rsidR="00D32D8E" w:rsidRDefault="00D32D8E" w:rsidP="00694278">
      <w:pPr>
        <w:pStyle w:val="berschrift3"/>
      </w:pPr>
      <w:bookmarkStart w:id="718" w:name="_Toc392770169"/>
      <w:bookmarkStart w:id="719" w:name="_Ref393182870"/>
      <w:bookmarkStart w:id="720" w:name="_Toc394230480"/>
      <w:r>
        <w:t>Kurse</w:t>
      </w:r>
      <w:bookmarkEnd w:id="718"/>
      <w:bookmarkEnd w:id="719"/>
      <w:bookmarkEnd w:id="720"/>
    </w:p>
    <w:p w14:paraId="15308BCC" w14:textId="77777777" w:rsidR="00EB005F" w:rsidRDefault="006938C9" w:rsidP="00694278">
      <w:pPr>
        <w:keepNext/>
        <w:jc w:val="center"/>
      </w:pPr>
      <w:r>
        <w:rPr>
          <w:noProof/>
        </w:rPr>
        <w:drawing>
          <wp:inline distT="0" distB="0" distL="0" distR="0" wp14:anchorId="32FF25EE" wp14:editId="015EF408">
            <wp:extent cx="4619625" cy="6229350"/>
            <wp:effectExtent l="0" t="0" r="9525" b="0"/>
            <wp:docPr id="21" name="Bild 2" descr="DB_Cour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B_Course"/>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619625" cy="6229350"/>
                    </a:xfrm>
                    <a:prstGeom prst="rect">
                      <a:avLst/>
                    </a:prstGeom>
                    <a:noFill/>
                    <a:ln>
                      <a:noFill/>
                    </a:ln>
                  </pic:spPr>
                </pic:pic>
              </a:graphicData>
            </a:graphic>
          </wp:inline>
        </w:drawing>
      </w:r>
    </w:p>
    <w:p w14:paraId="026FC1D1" w14:textId="77777777" w:rsidR="00D32D8E" w:rsidRDefault="00EB005F" w:rsidP="00694278">
      <w:pPr>
        <w:pStyle w:val="Beschriftung"/>
        <w:jc w:val="center"/>
      </w:pPr>
      <w:bookmarkStart w:id="721" w:name="_Toc393789518"/>
      <w:bookmarkStart w:id="722" w:name="_Toc393145626"/>
      <w:bookmarkStart w:id="723" w:name="_Toc394230518"/>
      <w:r>
        <w:t xml:space="preserve">Abbildung </w:t>
      </w:r>
      <w:r w:rsidR="004F2FD1">
        <w:fldChar w:fldCharType="begin"/>
      </w:r>
      <w:r w:rsidR="00DB130A">
        <w:instrText xml:space="preserve"> SEQ Abbildung \* ARABIC </w:instrText>
      </w:r>
      <w:r w:rsidR="004F2FD1">
        <w:fldChar w:fldCharType="separate"/>
      </w:r>
      <w:r w:rsidR="00B63B68">
        <w:rPr>
          <w:noProof/>
        </w:rPr>
        <w:t>30</w:t>
      </w:r>
      <w:r w:rsidR="004F2FD1">
        <w:rPr>
          <w:noProof/>
        </w:rPr>
        <w:fldChar w:fldCharType="end"/>
      </w:r>
      <w:r>
        <w:t xml:space="preserve"> Kursübersicht</w:t>
      </w:r>
      <w:bookmarkEnd w:id="721"/>
      <w:bookmarkEnd w:id="722"/>
      <w:bookmarkEnd w:id="723"/>
    </w:p>
    <w:p w14:paraId="146B24F4" w14:textId="77777777" w:rsidR="00D32D8E" w:rsidRPr="00D32D8E" w:rsidRDefault="00D32D8E" w:rsidP="00694278"/>
    <w:p w14:paraId="6D7556B1" w14:textId="77777777" w:rsidR="00D32D8E" w:rsidRDefault="00D32D8E" w:rsidP="00694278">
      <w:pPr>
        <w:pStyle w:val="berschrift3"/>
      </w:pPr>
      <w:bookmarkStart w:id="724" w:name="_Toc392770170"/>
      <w:bookmarkStart w:id="725" w:name="_Ref393182915"/>
      <w:bookmarkStart w:id="726" w:name="_Toc394230481"/>
      <w:r>
        <w:lastRenderedPageBreak/>
        <w:t>Qualifikationen</w:t>
      </w:r>
      <w:bookmarkEnd w:id="724"/>
      <w:bookmarkEnd w:id="725"/>
      <w:bookmarkEnd w:id="726"/>
    </w:p>
    <w:p w14:paraId="498BC208" w14:textId="77777777" w:rsidR="00EB005F" w:rsidRDefault="006938C9" w:rsidP="00694278">
      <w:pPr>
        <w:keepNext/>
        <w:jc w:val="center"/>
      </w:pPr>
      <w:r>
        <w:rPr>
          <w:noProof/>
        </w:rPr>
        <w:drawing>
          <wp:inline distT="0" distB="0" distL="0" distR="0" wp14:anchorId="32C47ED8" wp14:editId="3742F731">
            <wp:extent cx="6391275" cy="5562600"/>
            <wp:effectExtent l="0" t="0" r="9525" b="0"/>
            <wp:docPr id="17" name="Bild 3" descr="DB_Qual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B_Qualis"/>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391275" cy="5562600"/>
                    </a:xfrm>
                    <a:prstGeom prst="rect">
                      <a:avLst/>
                    </a:prstGeom>
                    <a:noFill/>
                    <a:ln>
                      <a:noFill/>
                    </a:ln>
                  </pic:spPr>
                </pic:pic>
              </a:graphicData>
            </a:graphic>
          </wp:inline>
        </w:drawing>
      </w:r>
    </w:p>
    <w:p w14:paraId="119F7EF5" w14:textId="77777777" w:rsidR="00D32D8E" w:rsidRDefault="00EB005F" w:rsidP="00694278">
      <w:pPr>
        <w:pStyle w:val="Beschriftung"/>
        <w:jc w:val="center"/>
      </w:pPr>
      <w:bookmarkStart w:id="727" w:name="_Toc393789519"/>
      <w:bookmarkStart w:id="728" w:name="_Toc393145627"/>
      <w:bookmarkStart w:id="729" w:name="_Toc394230519"/>
      <w:r>
        <w:t xml:space="preserve">Abbildung </w:t>
      </w:r>
      <w:r w:rsidR="004F2FD1">
        <w:fldChar w:fldCharType="begin"/>
      </w:r>
      <w:r w:rsidR="00DB130A">
        <w:instrText xml:space="preserve"> SEQ Abbildung \* ARABIC </w:instrText>
      </w:r>
      <w:r w:rsidR="004F2FD1">
        <w:fldChar w:fldCharType="separate"/>
      </w:r>
      <w:r w:rsidR="00B63B68">
        <w:rPr>
          <w:noProof/>
        </w:rPr>
        <w:t>31</w:t>
      </w:r>
      <w:r w:rsidR="004F2FD1">
        <w:rPr>
          <w:noProof/>
        </w:rPr>
        <w:fldChar w:fldCharType="end"/>
      </w:r>
      <w:r>
        <w:t xml:space="preserve"> Qualifikation</w:t>
      </w:r>
      <w:bookmarkEnd w:id="727"/>
      <w:bookmarkEnd w:id="728"/>
      <w:bookmarkEnd w:id="729"/>
    </w:p>
    <w:p w14:paraId="2ED62C83" w14:textId="77777777" w:rsidR="00D32D8E" w:rsidRDefault="00D32D8E" w:rsidP="00694278">
      <w:pPr>
        <w:pStyle w:val="berschrift3"/>
      </w:pPr>
      <w:bookmarkStart w:id="730" w:name="_Toc392770171"/>
      <w:bookmarkStart w:id="731" w:name="_Ref393182922"/>
      <w:bookmarkStart w:id="732" w:name="_Toc394230482"/>
      <w:r>
        <w:lastRenderedPageBreak/>
        <w:t>Planungen</w:t>
      </w:r>
      <w:bookmarkEnd w:id="730"/>
      <w:bookmarkEnd w:id="731"/>
      <w:bookmarkEnd w:id="732"/>
    </w:p>
    <w:p w14:paraId="69765735" w14:textId="77777777" w:rsidR="00EB005F" w:rsidRDefault="006938C9" w:rsidP="00694278">
      <w:pPr>
        <w:keepNext/>
        <w:jc w:val="center"/>
      </w:pPr>
      <w:r>
        <w:rPr>
          <w:noProof/>
        </w:rPr>
        <w:drawing>
          <wp:inline distT="0" distB="0" distL="0" distR="0" wp14:anchorId="1F11E629" wp14:editId="0CB77C7A">
            <wp:extent cx="6381750" cy="5229225"/>
            <wp:effectExtent l="0" t="0" r="0" b="9525"/>
            <wp:docPr id="16" name="Bild 4" descr="DB_Pla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B_Plani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381750" cy="5229225"/>
                    </a:xfrm>
                    <a:prstGeom prst="rect">
                      <a:avLst/>
                    </a:prstGeom>
                    <a:noFill/>
                    <a:ln>
                      <a:noFill/>
                    </a:ln>
                  </pic:spPr>
                </pic:pic>
              </a:graphicData>
            </a:graphic>
          </wp:inline>
        </w:drawing>
      </w:r>
    </w:p>
    <w:p w14:paraId="7BFC803D" w14:textId="77777777" w:rsidR="00D32D8E" w:rsidRDefault="00EB005F" w:rsidP="00694278">
      <w:pPr>
        <w:pStyle w:val="Beschriftung"/>
        <w:jc w:val="center"/>
      </w:pPr>
      <w:bookmarkStart w:id="733" w:name="_Toc393789520"/>
      <w:bookmarkStart w:id="734" w:name="_Toc393145628"/>
      <w:bookmarkStart w:id="735" w:name="_Toc394230520"/>
      <w:r>
        <w:t xml:space="preserve">Abbildung </w:t>
      </w:r>
      <w:r w:rsidR="004F2FD1">
        <w:fldChar w:fldCharType="begin"/>
      </w:r>
      <w:r w:rsidR="00DB130A">
        <w:instrText xml:space="preserve"> SEQ Abbildung \* ARABIC </w:instrText>
      </w:r>
      <w:r w:rsidR="004F2FD1">
        <w:fldChar w:fldCharType="separate"/>
      </w:r>
      <w:r w:rsidR="00B63B68">
        <w:rPr>
          <w:noProof/>
        </w:rPr>
        <w:t>32</w:t>
      </w:r>
      <w:r w:rsidR="004F2FD1">
        <w:rPr>
          <w:noProof/>
        </w:rPr>
        <w:fldChar w:fldCharType="end"/>
      </w:r>
      <w:r>
        <w:t xml:space="preserve"> Planungen</w:t>
      </w:r>
      <w:bookmarkEnd w:id="733"/>
      <w:bookmarkEnd w:id="734"/>
      <w:bookmarkEnd w:id="735"/>
    </w:p>
    <w:p w14:paraId="20D0AB42" w14:textId="77777777" w:rsidR="00D32D8E" w:rsidRDefault="00D32D8E" w:rsidP="00694278">
      <w:pPr>
        <w:pStyle w:val="berschrift3"/>
      </w:pPr>
      <w:bookmarkStart w:id="736" w:name="_Toc392770172"/>
      <w:bookmarkStart w:id="737" w:name="_Ref393182931"/>
      <w:bookmarkStart w:id="738" w:name="_Toc394230483"/>
      <w:r>
        <w:lastRenderedPageBreak/>
        <w:t>Teilnehmer und Kursleiter</w:t>
      </w:r>
      <w:bookmarkEnd w:id="736"/>
      <w:bookmarkEnd w:id="737"/>
      <w:bookmarkEnd w:id="738"/>
    </w:p>
    <w:p w14:paraId="0046C9A3" w14:textId="77777777" w:rsidR="00EB005F" w:rsidRDefault="006938C9" w:rsidP="00694278">
      <w:pPr>
        <w:keepNext/>
        <w:jc w:val="center"/>
      </w:pPr>
      <w:r>
        <w:rPr>
          <w:noProof/>
        </w:rPr>
        <w:drawing>
          <wp:inline distT="0" distB="0" distL="0" distR="0" wp14:anchorId="762F1608" wp14:editId="076D1637">
            <wp:extent cx="6438900" cy="3876675"/>
            <wp:effectExtent l="0" t="0" r="0" b="9525"/>
            <wp:docPr id="15" name="Bild 5" descr="DB_Student_Insru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B_Student_Insructor"/>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38900" cy="3876675"/>
                    </a:xfrm>
                    <a:prstGeom prst="rect">
                      <a:avLst/>
                    </a:prstGeom>
                    <a:noFill/>
                    <a:ln>
                      <a:noFill/>
                    </a:ln>
                  </pic:spPr>
                </pic:pic>
              </a:graphicData>
            </a:graphic>
          </wp:inline>
        </w:drawing>
      </w:r>
    </w:p>
    <w:p w14:paraId="36B230B5" w14:textId="77777777" w:rsidR="00D32D8E" w:rsidRDefault="00EB005F" w:rsidP="00694278">
      <w:pPr>
        <w:pStyle w:val="Beschriftung"/>
        <w:jc w:val="center"/>
      </w:pPr>
      <w:bookmarkStart w:id="739" w:name="_Toc393789521"/>
      <w:bookmarkStart w:id="740" w:name="_Toc393145629"/>
      <w:bookmarkStart w:id="741" w:name="_Toc394230521"/>
      <w:r>
        <w:t xml:space="preserve">Abbildung </w:t>
      </w:r>
      <w:r w:rsidR="004F2FD1">
        <w:fldChar w:fldCharType="begin"/>
      </w:r>
      <w:r w:rsidR="00DB130A">
        <w:instrText xml:space="preserve"> SEQ Abbildung \* ARABIC </w:instrText>
      </w:r>
      <w:r w:rsidR="004F2FD1">
        <w:fldChar w:fldCharType="separate"/>
      </w:r>
      <w:r w:rsidR="00B63B68">
        <w:rPr>
          <w:noProof/>
        </w:rPr>
        <w:t>33</w:t>
      </w:r>
      <w:r w:rsidR="004F2FD1">
        <w:rPr>
          <w:noProof/>
        </w:rPr>
        <w:fldChar w:fldCharType="end"/>
      </w:r>
      <w:r>
        <w:t xml:space="preserve"> Teilnehmer/Kursleiter</w:t>
      </w:r>
      <w:bookmarkEnd w:id="739"/>
      <w:bookmarkEnd w:id="740"/>
      <w:bookmarkEnd w:id="741"/>
    </w:p>
    <w:p w14:paraId="6D0355F6" w14:textId="77777777" w:rsidR="00A33BD7" w:rsidRDefault="00A33BD7" w:rsidP="00694278">
      <w:pPr>
        <w:pStyle w:val="berschrift2"/>
      </w:pPr>
      <w:bookmarkStart w:id="742" w:name="_Toc392770173"/>
      <w:bookmarkStart w:id="743" w:name="_Toc394230484"/>
      <w:r>
        <w:t>UML</w:t>
      </w:r>
      <w:bookmarkEnd w:id="742"/>
      <w:bookmarkEnd w:id="743"/>
    </w:p>
    <w:p w14:paraId="3405AE29" w14:textId="77777777" w:rsidR="00A33BD7" w:rsidRDefault="00A33BD7" w:rsidP="00694278">
      <w:pPr>
        <w:pStyle w:val="berschrift3"/>
      </w:pPr>
      <w:bookmarkStart w:id="744" w:name="_Toc392770174"/>
      <w:bookmarkStart w:id="745" w:name="_Ref393182971"/>
      <w:bookmarkStart w:id="746" w:name="_Toc394230485"/>
      <w:r>
        <w:t>Enums</w:t>
      </w:r>
      <w:bookmarkEnd w:id="744"/>
      <w:bookmarkEnd w:id="745"/>
      <w:bookmarkEnd w:id="746"/>
    </w:p>
    <w:p w14:paraId="58F73508" w14:textId="77777777" w:rsidR="00EB005F" w:rsidRDefault="006938C9" w:rsidP="00694278">
      <w:pPr>
        <w:keepNext/>
        <w:jc w:val="center"/>
      </w:pPr>
      <w:r>
        <w:rPr>
          <w:noProof/>
        </w:rPr>
        <w:drawing>
          <wp:inline distT="0" distB="0" distL="0" distR="0" wp14:anchorId="7EF9DF45" wp14:editId="52F7491C">
            <wp:extent cx="6381750" cy="2628900"/>
            <wp:effectExtent l="0" t="0" r="0" b="0"/>
            <wp:docPr id="14" name="Bild 6" descr="ClassDiagra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lassDiagram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381750" cy="2628900"/>
                    </a:xfrm>
                    <a:prstGeom prst="rect">
                      <a:avLst/>
                    </a:prstGeom>
                    <a:noFill/>
                    <a:ln>
                      <a:noFill/>
                    </a:ln>
                  </pic:spPr>
                </pic:pic>
              </a:graphicData>
            </a:graphic>
          </wp:inline>
        </w:drawing>
      </w:r>
    </w:p>
    <w:p w14:paraId="1EBA6174" w14:textId="77777777" w:rsidR="00CB5D11" w:rsidRDefault="00EB005F" w:rsidP="00694278">
      <w:pPr>
        <w:pStyle w:val="Beschriftung"/>
        <w:jc w:val="center"/>
      </w:pPr>
      <w:bookmarkStart w:id="747" w:name="_Toc393789522"/>
      <w:bookmarkStart w:id="748" w:name="_Toc393145630"/>
      <w:bookmarkStart w:id="749" w:name="_Toc394230522"/>
      <w:r>
        <w:t xml:space="preserve">Abbildung </w:t>
      </w:r>
      <w:r w:rsidR="004F2FD1">
        <w:fldChar w:fldCharType="begin"/>
      </w:r>
      <w:r w:rsidR="00DB130A">
        <w:instrText xml:space="preserve"> SEQ Abbildung \* ARABIC </w:instrText>
      </w:r>
      <w:r w:rsidR="004F2FD1">
        <w:fldChar w:fldCharType="separate"/>
      </w:r>
      <w:r w:rsidR="00B63B68">
        <w:rPr>
          <w:noProof/>
        </w:rPr>
        <w:t>34</w:t>
      </w:r>
      <w:r w:rsidR="004F2FD1">
        <w:rPr>
          <w:noProof/>
        </w:rPr>
        <w:fldChar w:fldCharType="end"/>
      </w:r>
      <w:r>
        <w:t xml:space="preserve"> </w:t>
      </w:r>
      <w:r w:rsidRPr="005D1E17">
        <w:t>Enums</w:t>
      </w:r>
      <w:bookmarkEnd w:id="747"/>
      <w:bookmarkEnd w:id="748"/>
      <w:bookmarkEnd w:id="749"/>
    </w:p>
    <w:p w14:paraId="6F39680B" w14:textId="77777777" w:rsidR="00A33BD7" w:rsidRDefault="00A33BD7" w:rsidP="00694278">
      <w:pPr>
        <w:pStyle w:val="berschrift3"/>
      </w:pPr>
      <w:bookmarkStart w:id="750" w:name="_Toc392770175"/>
      <w:bookmarkStart w:id="751" w:name="_Ref393182987"/>
      <w:bookmarkStart w:id="752" w:name="_Toc394230486"/>
      <w:r>
        <w:lastRenderedPageBreak/>
        <w:t>Kursleiter und Teilnehmer</w:t>
      </w:r>
      <w:bookmarkEnd w:id="750"/>
      <w:bookmarkEnd w:id="751"/>
      <w:bookmarkEnd w:id="752"/>
    </w:p>
    <w:p w14:paraId="08596416" w14:textId="77777777" w:rsidR="00EB005F" w:rsidRDefault="006938C9" w:rsidP="00694278">
      <w:pPr>
        <w:keepNext/>
        <w:jc w:val="center"/>
      </w:pPr>
      <w:r>
        <w:rPr>
          <w:noProof/>
        </w:rPr>
        <w:drawing>
          <wp:inline distT="0" distB="0" distL="0" distR="0" wp14:anchorId="73BC9880" wp14:editId="253364D5">
            <wp:extent cx="3905250" cy="6600825"/>
            <wp:effectExtent l="0" t="0" r="0" b="9525"/>
            <wp:docPr id="7" name="Bild 7" descr="ClassDiagra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lassDiagram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905250" cy="6600825"/>
                    </a:xfrm>
                    <a:prstGeom prst="rect">
                      <a:avLst/>
                    </a:prstGeom>
                    <a:noFill/>
                    <a:ln>
                      <a:noFill/>
                    </a:ln>
                  </pic:spPr>
                </pic:pic>
              </a:graphicData>
            </a:graphic>
          </wp:inline>
        </w:drawing>
      </w:r>
    </w:p>
    <w:p w14:paraId="68615DA8" w14:textId="77777777" w:rsidR="00CB5D11" w:rsidRDefault="00EB005F" w:rsidP="00694278">
      <w:pPr>
        <w:pStyle w:val="Beschriftung"/>
        <w:jc w:val="center"/>
      </w:pPr>
      <w:bookmarkStart w:id="753" w:name="_Toc393789523"/>
      <w:bookmarkStart w:id="754" w:name="_Toc393145631"/>
      <w:bookmarkStart w:id="755" w:name="_Toc394230523"/>
      <w:r>
        <w:t xml:space="preserve">Abbildung </w:t>
      </w:r>
      <w:r w:rsidR="004F2FD1">
        <w:fldChar w:fldCharType="begin"/>
      </w:r>
      <w:r w:rsidR="00DB130A">
        <w:instrText xml:space="preserve"> SEQ Abbildung \* ARABIC </w:instrText>
      </w:r>
      <w:r w:rsidR="004F2FD1">
        <w:fldChar w:fldCharType="separate"/>
      </w:r>
      <w:r w:rsidR="00B63B68">
        <w:rPr>
          <w:noProof/>
        </w:rPr>
        <w:t>35</w:t>
      </w:r>
      <w:r w:rsidR="004F2FD1">
        <w:rPr>
          <w:noProof/>
        </w:rPr>
        <w:fldChar w:fldCharType="end"/>
      </w:r>
      <w:r>
        <w:t xml:space="preserve"> </w:t>
      </w:r>
      <w:r w:rsidRPr="00E00732">
        <w:t>Kursleiter und Teilnehmer</w:t>
      </w:r>
      <w:bookmarkEnd w:id="753"/>
      <w:bookmarkEnd w:id="754"/>
      <w:bookmarkEnd w:id="755"/>
    </w:p>
    <w:p w14:paraId="7A52E2AD" w14:textId="77777777" w:rsidR="00A33BD7" w:rsidRDefault="00CB5D11" w:rsidP="00694278">
      <w:pPr>
        <w:pStyle w:val="berschrift3"/>
      </w:pPr>
      <w:bookmarkStart w:id="756" w:name="_Toc392770176"/>
      <w:bookmarkStart w:id="757" w:name="_Ref393183004"/>
      <w:bookmarkStart w:id="758" w:name="_Toc394230487"/>
      <w:r>
        <w:lastRenderedPageBreak/>
        <w:t>Rechnungen / Gutschriften</w:t>
      </w:r>
      <w:bookmarkEnd w:id="756"/>
      <w:bookmarkEnd w:id="757"/>
      <w:bookmarkEnd w:id="758"/>
    </w:p>
    <w:p w14:paraId="58CEEF39" w14:textId="77777777" w:rsidR="00EB005F" w:rsidRDefault="006938C9" w:rsidP="00694278">
      <w:pPr>
        <w:keepNext/>
        <w:jc w:val="center"/>
      </w:pPr>
      <w:r>
        <w:rPr>
          <w:noProof/>
        </w:rPr>
        <w:drawing>
          <wp:inline distT="0" distB="0" distL="0" distR="0" wp14:anchorId="3FAFFC72" wp14:editId="5D747CAD">
            <wp:extent cx="3724275" cy="6686550"/>
            <wp:effectExtent l="0" t="0" r="9525" b="0"/>
            <wp:docPr id="8" name="Bild 8" descr="ClassDiagram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lassDiagram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724275" cy="6686550"/>
                    </a:xfrm>
                    <a:prstGeom prst="rect">
                      <a:avLst/>
                    </a:prstGeom>
                    <a:noFill/>
                    <a:ln>
                      <a:noFill/>
                    </a:ln>
                  </pic:spPr>
                </pic:pic>
              </a:graphicData>
            </a:graphic>
          </wp:inline>
        </w:drawing>
      </w:r>
    </w:p>
    <w:p w14:paraId="15BC3899" w14:textId="77777777" w:rsidR="00CB5D11" w:rsidRDefault="00EB005F" w:rsidP="00694278">
      <w:pPr>
        <w:pStyle w:val="Beschriftung"/>
        <w:tabs>
          <w:tab w:val="center" w:pos="5031"/>
          <w:tab w:val="left" w:pos="6975"/>
        </w:tabs>
        <w:jc w:val="center"/>
      </w:pPr>
      <w:bookmarkStart w:id="759" w:name="_Toc393789524"/>
      <w:bookmarkStart w:id="760" w:name="_Toc393145632"/>
      <w:bookmarkStart w:id="761" w:name="_Toc394230524"/>
      <w:r>
        <w:t xml:space="preserve">Abbildung </w:t>
      </w:r>
      <w:r w:rsidR="004F2FD1">
        <w:fldChar w:fldCharType="begin"/>
      </w:r>
      <w:r w:rsidR="00DB130A">
        <w:instrText xml:space="preserve"> SEQ Abbildung \* ARABIC </w:instrText>
      </w:r>
      <w:r w:rsidR="004F2FD1">
        <w:fldChar w:fldCharType="separate"/>
      </w:r>
      <w:r w:rsidR="00B63B68">
        <w:rPr>
          <w:noProof/>
        </w:rPr>
        <w:t>36</w:t>
      </w:r>
      <w:r w:rsidR="004F2FD1">
        <w:rPr>
          <w:noProof/>
        </w:rPr>
        <w:fldChar w:fldCharType="end"/>
      </w:r>
      <w:r>
        <w:t xml:space="preserve"> </w:t>
      </w:r>
      <w:r w:rsidRPr="00071860">
        <w:t>Rechnungen / Gutschriften</w:t>
      </w:r>
      <w:bookmarkEnd w:id="759"/>
      <w:bookmarkEnd w:id="760"/>
      <w:bookmarkEnd w:id="761"/>
    </w:p>
    <w:p w14:paraId="70D405B8" w14:textId="77777777" w:rsidR="00CB5D11" w:rsidRDefault="00CB5D11" w:rsidP="00694278">
      <w:pPr>
        <w:pStyle w:val="berschrift3"/>
      </w:pPr>
      <w:bookmarkStart w:id="762" w:name="_Toc392770177"/>
      <w:bookmarkStart w:id="763" w:name="_Ref393183023"/>
      <w:bookmarkStart w:id="764" w:name="_Toc394230488"/>
      <w:r>
        <w:lastRenderedPageBreak/>
        <w:t>SailingSchoolObject</w:t>
      </w:r>
      <w:bookmarkEnd w:id="762"/>
      <w:bookmarkEnd w:id="763"/>
      <w:bookmarkEnd w:id="764"/>
    </w:p>
    <w:p w14:paraId="10EC5045" w14:textId="77777777" w:rsidR="00EB005F" w:rsidRDefault="006938C9" w:rsidP="00694278">
      <w:pPr>
        <w:keepNext/>
      </w:pPr>
      <w:r>
        <w:rPr>
          <w:noProof/>
        </w:rPr>
        <w:drawing>
          <wp:inline distT="0" distB="0" distL="0" distR="0" wp14:anchorId="58DFDBD4" wp14:editId="1F012BD5">
            <wp:extent cx="6381750" cy="5191125"/>
            <wp:effectExtent l="0" t="0" r="0" b="9525"/>
            <wp:docPr id="66" name="Bild 9" descr="ClassDiagram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lassDiagram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381750" cy="5191125"/>
                    </a:xfrm>
                    <a:prstGeom prst="rect">
                      <a:avLst/>
                    </a:prstGeom>
                    <a:noFill/>
                    <a:ln>
                      <a:noFill/>
                    </a:ln>
                  </pic:spPr>
                </pic:pic>
              </a:graphicData>
            </a:graphic>
          </wp:inline>
        </w:drawing>
      </w:r>
    </w:p>
    <w:p w14:paraId="54D0143F" w14:textId="77777777" w:rsidR="00CB5D11" w:rsidRDefault="00EB005F" w:rsidP="00694278">
      <w:pPr>
        <w:pStyle w:val="Beschriftung"/>
        <w:jc w:val="center"/>
      </w:pPr>
      <w:bookmarkStart w:id="765" w:name="_Toc393789525"/>
      <w:bookmarkStart w:id="766" w:name="_Toc393145633"/>
      <w:bookmarkStart w:id="767" w:name="_Toc394230525"/>
      <w:r>
        <w:t xml:space="preserve">Abbildung </w:t>
      </w:r>
      <w:r w:rsidR="004F2FD1">
        <w:fldChar w:fldCharType="begin"/>
      </w:r>
      <w:r w:rsidR="00DB130A">
        <w:instrText xml:space="preserve"> SEQ Abbildung \* ARABIC </w:instrText>
      </w:r>
      <w:r w:rsidR="004F2FD1">
        <w:fldChar w:fldCharType="separate"/>
      </w:r>
      <w:r w:rsidR="00B63B68">
        <w:rPr>
          <w:noProof/>
        </w:rPr>
        <w:t>37</w:t>
      </w:r>
      <w:r w:rsidR="004F2FD1">
        <w:rPr>
          <w:noProof/>
        </w:rPr>
        <w:fldChar w:fldCharType="end"/>
      </w:r>
      <w:r>
        <w:t xml:space="preserve"> </w:t>
      </w:r>
      <w:r w:rsidRPr="00A1166D">
        <w:t>SailingSchoolObject</w:t>
      </w:r>
      <w:bookmarkEnd w:id="765"/>
      <w:bookmarkEnd w:id="766"/>
      <w:bookmarkEnd w:id="767"/>
    </w:p>
    <w:sectPr w:rsidR="00CB5D11" w:rsidSect="00234EED">
      <w:pgSz w:w="11906" w:h="16838" w:code="9"/>
      <w:pgMar w:top="1134" w:right="709" w:bottom="720" w:left="1134" w:header="709" w:footer="28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9FA53A" w14:textId="77777777" w:rsidR="003A14E3" w:rsidRDefault="003A14E3">
      <w:r>
        <w:separator/>
      </w:r>
    </w:p>
  </w:endnote>
  <w:endnote w:type="continuationSeparator" w:id="0">
    <w:p w14:paraId="7F5D57A8" w14:textId="77777777" w:rsidR="003A14E3" w:rsidRDefault="003A14E3">
      <w:r>
        <w:continuationSeparator/>
      </w:r>
    </w:p>
  </w:endnote>
  <w:endnote w:type="continuationNotice" w:id="1">
    <w:p w14:paraId="73324E0B" w14:textId="77777777" w:rsidR="003A14E3" w:rsidRDefault="003A14E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Futura Md BT">
    <w:altName w:val="Lucida Sans Unicode"/>
    <w:charset w:val="00"/>
    <w:family w:val="swiss"/>
    <w:pitch w:val="variable"/>
    <w:sig w:usb0="00000087" w:usb1="00000000" w:usb2="00000000" w:usb3="00000000" w:csb0="0000001B"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ヒラギノ角ゴ Pro W3">
    <w:charset w:val="80"/>
    <w:family w:val="auto"/>
    <w:pitch w:val="variable"/>
    <w:sig w:usb0="E00002FF" w:usb1="7AC7FFFF" w:usb2="00000012" w:usb3="00000000" w:csb0="0002000D" w:csb1="00000000"/>
  </w:font>
  <w:font w:name="Frutiger 47LightCn">
    <w:altName w:val="Arial Narrow"/>
    <w:charset w:val="00"/>
    <w:family w:val="auto"/>
    <w:pitch w:val="variable"/>
    <w:sig w:usb0="00000003" w:usb1="00000000" w:usb2="00000000" w:usb3="00000000" w:csb0="00000001" w:csb1="00000000"/>
  </w:font>
  <w:font w:name="Frutiger 57Cn">
    <w:altName w:val="Times New Roman"/>
    <w:charset w:val="00"/>
    <w:family w:val="auto"/>
    <w:pitch w:val="variable"/>
    <w:sig w:usb0="00000003" w:usb1="00000000" w:usb2="00000000" w:usb3="00000000" w:csb0="00000001" w:csb1="00000000"/>
  </w:font>
  <w:font w:name="@Batang">
    <w:panose1 w:val="02030600000101010101"/>
    <w:charset w:val="81"/>
    <w:family w:val="roman"/>
    <w:pitch w:val="variable"/>
    <w:sig w:usb0="B00002AF" w:usb1="69D77CFB" w:usb2="00000030" w:usb3="00000000" w:csb0="0008009F"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A3465F" w14:textId="77777777" w:rsidR="00AB003C" w:rsidRPr="00CE14DC" w:rsidRDefault="00AB003C" w:rsidP="0033456C">
    <w:pPr>
      <w:pStyle w:val="FooterRight"/>
      <w:tabs>
        <w:tab w:val="clear" w:pos="4320"/>
        <w:tab w:val="clear" w:pos="8640"/>
        <w:tab w:val="right" w:pos="9923"/>
      </w:tabs>
      <w:jc w:val="both"/>
      <w:rPr>
        <w:rFonts w:ascii="Calibri" w:hAnsi="Calibri"/>
        <w:color w:val="505757"/>
      </w:rPr>
    </w:pPr>
    <w:r>
      <w:rPr>
        <w:rFonts w:ascii="Calibri" w:hAnsi="Calibri"/>
        <w:color w:val="C3193C"/>
      </w:rPr>
      <w:tab/>
    </w:r>
    <w:r w:rsidRPr="00CE14DC">
      <w:rPr>
        <w:rFonts w:ascii="Calibri" w:hAnsi="Calibri"/>
        <w:color w:val="C3193C"/>
      </w:rPr>
      <w:sym w:font="Wingdings 3" w:char="F07D"/>
    </w:r>
    <w:r w:rsidRPr="00CE14DC">
      <w:rPr>
        <w:rFonts w:ascii="Calibri" w:hAnsi="Calibri"/>
        <w:color w:val="505757"/>
      </w:rPr>
      <w:t xml:space="preserve"> </w:t>
    </w:r>
    <w:r w:rsidRPr="00CE14DC">
      <w:rPr>
        <w:rFonts w:ascii="Calibri" w:hAnsi="Calibri"/>
        <w:color w:val="808080" w:themeColor="background1" w:themeShade="80"/>
      </w:rPr>
      <w:t xml:space="preserve">Seite </w:t>
    </w:r>
    <w:r w:rsidRPr="00CE14DC">
      <w:rPr>
        <w:rFonts w:ascii="Calibri" w:hAnsi="Calibri"/>
        <w:color w:val="808080" w:themeColor="background1" w:themeShade="80"/>
      </w:rPr>
      <w:fldChar w:fldCharType="begin"/>
    </w:r>
    <w:r w:rsidRPr="00CE14DC">
      <w:rPr>
        <w:rFonts w:ascii="Calibri" w:hAnsi="Calibri"/>
        <w:color w:val="808080" w:themeColor="background1" w:themeShade="80"/>
      </w:rPr>
      <w:instrText>PAGE  \* Arabic  \* MERGEFORMAT</w:instrText>
    </w:r>
    <w:r w:rsidRPr="00CE14DC">
      <w:rPr>
        <w:rFonts w:ascii="Calibri" w:hAnsi="Calibri"/>
        <w:color w:val="808080" w:themeColor="background1" w:themeShade="80"/>
      </w:rPr>
      <w:fldChar w:fldCharType="separate"/>
    </w:r>
    <w:r w:rsidR="00B60CB4">
      <w:rPr>
        <w:rFonts w:ascii="Calibri" w:hAnsi="Calibri"/>
        <w:noProof/>
        <w:color w:val="808080" w:themeColor="background1" w:themeShade="80"/>
      </w:rPr>
      <w:t>83</w:t>
    </w:r>
    <w:r w:rsidRPr="00CE14DC">
      <w:rPr>
        <w:rFonts w:ascii="Calibri" w:hAnsi="Calibri"/>
        <w:noProof/>
        <w:color w:val="808080" w:themeColor="background1" w:themeShade="80"/>
      </w:rPr>
      <w:fldChar w:fldCharType="end"/>
    </w:r>
  </w:p>
  <w:tbl>
    <w:tblPr>
      <w:tblStyle w:val="Tabellenraster1"/>
      <w:tblpPr w:leftFromText="141" w:rightFromText="141" w:vertAnchor="text" w:horzAnchor="margin" w:tblpY="1"/>
      <w:tblW w:w="100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9"/>
      <w:gridCol w:w="2111"/>
      <w:gridCol w:w="3211"/>
      <w:gridCol w:w="2402"/>
    </w:tblGrid>
    <w:tr w:rsidR="00AB003C" w:rsidRPr="00BF0BEE" w14:paraId="039847BF" w14:textId="77777777" w:rsidTr="00D5487B">
      <w:trPr>
        <w:trHeight w:val="147"/>
      </w:trPr>
      <w:tc>
        <w:tcPr>
          <w:tcW w:w="2324" w:type="dxa"/>
          <w:vMerge w:val="restart"/>
        </w:tcPr>
        <w:p w14:paraId="7DCF9B6D" w14:textId="77777777" w:rsidR="00AB003C" w:rsidRPr="00C05634" w:rsidRDefault="00AB003C" w:rsidP="000A0478">
          <w:pPr>
            <w:tabs>
              <w:tab w:val="center" w:pos="4536"/>
              <w:tab w:val="right" w:pos="9072"/>
            </w:tabs>
            <w:spacing w:line="240" w:lineRule="auto"/>
            <w:jc w:val="left"/>
            <w:rPr>
              <w:rFonts w:ascii="Arial" w:hAnsi="Arial" w:cs="Arial"/>
              <w:b/>
              <w:color w:val="808080" w:themeColor="background1" w:themeShade="80"/>
              <w:spacing w:val="40"/>
              <w:sz w:val="16"/>
              <w:szCs w:val="16"/>
            </w:rPr>
          </w:pPr>
          <w:r w:rsidRPr="00C05634">
            <w:rPr>
              <w:rFonts w:ascii="Arial" w:hAnsi="Arial" w:cs="Arial"/>
              <w:b/>
              <w:color w:val="808080" w:themeColor="background1" w:themeShade="80"/>
              <w:spacing w:val="40"/>
              <w:sz w:val="16"/>
              <w:szCs w:val="16"/>
            </w:rPr>
            <w:t>Studs@Work AG</w:t>
          </w:r>
        </w:p>
        <w:p w14:paraId="208A9A89" w14:textId="77777777" w:rsidR="00AB003C" w:rsidRPr="00556962" w:rsidRDefault="00AB003C" w:rsidP="000A0478">
          <w:pPr>
            <w:tabs>
              <w:tab w:val="center" w:pos="4536"/>
              <w:tab w:val="right" w:pos="9072"/>
            </w:tabs>
            <w:spacing w:line="240" w:lineRule="auto"/>
            <w:jc w:val="lef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Max-von-Laue-Straße 9</w:t>
          </w:r>
        </w:p>
        <w:p w14:paraId="00575004" w14:textId="77777777" w:rsidR="00AB003C" w:rsidRPr="00556962" w:rsidRDefault="00AB003C" w:rsidP="000A0478">
          <w:pPr>
            <w:jc w:val="left"/>
            <w:rPr>
              <w:rFonts w:asciiTheme="minorHAnsi" w:hAnsiTheme="minorHAnsi"/>
              <w:sz w:val="22"/>
            </w:rPr>
          </w:pPr>
          <w:r w:rsidRPr="00556962">
            <w:rPr>
              <w:rFonts w:ascii="Arial" w:hAnsi="Arial" w:cs="Arial"/>
              <w:color w:val="808080" w:themeColor="background1" w:themeShade="80"/>
              <w:sz w:val="16"/>
              <w:szCs w:val="16"/>
            </w:rPr>
            <w:t>60439 Frankfurt am Main</w:t>
          </w:r>
        </w:p>
      </w:tc>
      <w:tc>
        <w:tcPr>
          <w:tcW w:w="2070" w:type="dxa"/>
        </w:tcPr>
        <w:p w14:paraId="30A55F8D" w14:textId="77777777" w:rsidR="00AB003C" w:rsidRPr="00556962" w:rsidRDefault="00AB003C" w:rsidP="000A0478">
          <w:pPr>
            <w:tabs>
              <w:tab w:val="center" w:pos="4536"/>
              <w:tab w:val="right" w:pos="9072"/>
            </w:tabs>
            <w:spacing w:line="240" w:lineRule="auto"/>
            <w:jc w:val="righ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Amtsgericht:</w:t>
          </w:r>
        </w:p>
      </w:tc>
      <w:tc>
        <w:tcPr>
          <w:tcW w:w="3149" w:type="dxa"/>
        </w:tcPr>
        <w:p w14:paraId="534F839B" w14:textId="77777777" w:rsidR="00AB003C" w:rsidRPr="00556962" w:rsidRDefault="00AB003C" w:rsidP="000A0478">
          <w:pPr>
            <w:tabs>
              <w:tab w:val="center" w:pos="4536"/>
              <w:tab w:val="right" w:pos="9072"/>
            </w:tabs>
            <w:spacing w:line="240" w:lineRule="auto"/>
            <w:jc w:val="left"/>
            <w:rPr>
              <w:rFonts w:ascii="Arial" w:hAnsi="Arial" w:cs="Arial"/>
              <w:color w:val="808080" w:themeColor="background1" w:themeShade="80"/>
              <w:sz w:val="16"/>
              <w:szCs w:val="16"/>
            </w:rPr>
          </w:pPr>
          <w:r>
            <w:rPr>
              <w:rFonts w:ascii="Arial" w:hAnsi="Arial" w:cs="Arial"/>
              <w:color w:val="808080" w:themeColor="background1" w:themeShade="80"/>
              <w:sz w:val="16"/>
              <w:szCs w:val="16"/>
            </w:rPr>
            <w:t>Frankfurt am Main</w:t>
          </w:r>
          <w:r w:rsidRPr="00556962">
            <w:rPr>
              <w:rFonts w:ascii="Arial" w:hAnsi="Arial" w:cs="Arial"/>
              <w:color w:val="808080" w:themeColor="background1" w:themeShade="80"/>
              <w:sz w:val="16"/>
              <w:szCs w:val="16"/>
            </w:rPr>
            <w:t xml:space="preserve"> HRB 12345</w:t>
          </w:r>
        </w:p>
      </w:tc>
      <w:tc>
        <w:tcPr>
          <w:tcW w:w="2356" w:type="dxa"/>
          <w:vMerge w:val="restart"/>
        </w:tcPr>
        <w:p w14:paraId="2C78C24D" w14:textId="77777777" w:rsidR="00AB003C" w:rsidRPr="00556962" w:rsidRDefault="00AB003C" w:rsidP="000A0478">
          <w:pPr>
            <w:tabs>
              <w:tab w:val="center" w:pos="4536"/>
              <w:tab w:val="right" w:pos="9072"/>
            </w:tabs>
            <w:spacing w:line="240" w:lineRule="auto"/>
            <w:jc w:val="right"/>
            <w:rPr>
              <w:rFonts w:ascii="Arial" w:hAnsi="Arial" w:cs="Arial"/>
              <w:color w:val="808080" w:themeColor="background1" w:themeShade="80"/>
              <w:sz w:val="16"/>
              <w:szCs w:val="16"/>
              <w:lang w:val="en-US"/>
            </w:rPr>
          </w:pPr>
          <w:r w:rsidRPr="00556962">
            <w:rPr>
              <w:rFonts w:ascii="Arial" w:hAnsi="Arial" w:cs="Arial"/>
              <w:color w:val="808080" w:themeColor="background1" w:themeShade="80"/>
              <w:sz w:val="16"/>
              <w:szCs w:val="16"/>
              <w:lang w:val="en-US"/>
            </w:rPr>
            <w:t>Tel +49 (0)123 12 34 5-0</w:t>
          </w:r>
        </w:p>
        <w:p w14:paraId="2FC2DA84" w14:textId="77777777" w:rsidR="00AB003C" w:rsidRPr="00556962" w:rsidRDefault="00AB003C" w:rsidP="000A0478">
          <w:pPr>
            <w:tabs>
              <w:tab w:val="center" w:pos="4536"/>
              <w:tab w:val="right" w:pos="9072"/>
            </w:tabs>
            <w:spacing w:line="240" w:lineRule="auto"/>
            <w:jc w:val="right"/>
            <w:rPr>
              <w:rFonts w:ascii="Arial" w:hAnsi="Arial" w:cs="Arial"/>
              <w:color w:val="808080" w:themeColor="background1" w:themeShade="80"/>
              <w:sz w:val="16"/>
              <w:szCs w:val="16"/>
              <w:lang w:val="en-US"/>
            </w:rPr>
          </w:pPr>
          <w:r w:rsidRPr="00556962">
            <w:rPr>
              <w:rFonts w:ascii="Arial" w:hAnsi="Arial" w:cs="Arial"/>
              <w:color w:val="808080" w:themeColor="background1" w:themeShade="80"/>
              <w:sz w:val="16"/>
              <w:szCs w:val="16"/>
              <w:lang w:val="en-US"/>
            </w:rPr>
            <w:t>Fax +49 (0)123 12 34 5-9</w:t>
          </w:r>
        </w:p>
        <w:p w14:paraId="6145CBEC" w14:textId="77777777" w:rsidR="00AB003C" w:rsidRPr="00556962" w:rsidRDefault="00AB003C" w:rsidP="000A0478">
          <w:pPr>
            <w:tabs>
              <w:tab w:val="center" w:pos="4536"/>
              <w:tab w:val="right" w:pos="9072"/>
            </w:tabs>
            <w:spacing w:line="240" w:lineRule="auto"/>
            <w:jc w:val="right"/>
            <w:rPr>
              <w:rFonts w:ascii="Arial" w:hAnsi="Arial" w:cs="Arial"/>
              <w:color w:val="808080" w:themeColor="background1" w:themeShade="80"/>
              <w:sz w:val="16"/>
              <w:szCs w:val="16"/>
              <w:lang w:val="en-US"/>
            </w:rPr>
          </w:pPr>
          <w:r w:rsidRPr="00556962">
            <w:rPr>
              <w:rFonts w:ascii="Arial" w:hAnsi="Arial" w:cs="Arial"/>
              <w:color w:val="808080" w:themeColor="background1" w:themeShade="80"/>
              <w:sz w:val="16"/>
              <w:szCs w:val="16"/>
              <w:lang w:val="en-US"/>
            </w:rPr>
            <w:t>http://www.studsatwork.de</w:t>
          </w:r>
        </w:p>
        <w:p w14:paraId="4DAD11FF" w14:textId="77777777" w:rsidR="00AB003C" w:rsidRPr="00556962" w:rsidRDefault="00AB003C" w:rsidP="000A0478">
          <w:pPr>
            <w:tabs>
              <w:tab w:val="center" w:pos="4536"/>
              <w:tab w:val="right" w:pos="9072"/>
            </w:tabs>
            <w:spacing w:line="240" w:lineRule="auto"/>
            <w:jc w:val="right"/>
            <w:rPr>
              <w:rFonts w:ascii="Arial" w:hAnsi="Arial" w:cs="Arial"/>
              <w:color w:val="808080" w:themeColor="background1" w:themeShade="80"/>
              <w:sz w:val="16"/>
              <w:szCs w:val="16"/>
              <w:lang w:val="en-US"/>
            </w:rPr>
          </w:pPr>
          <w:r w:rsidRPr="00556962">
            <w:rPr>
              <w:rFonts w:ascii="Arial" w:hAnsi="Arial" w:cs="Arial"/>
              <w:color w:val="808080" w:themeColor="background1" w:themeShade="80"/>
              <w:sz w:val="16"/>
              <w:szCs w:val="16"/>
              <w:lang w:val="en-US"/>
            </w:rPr>
            <w:t>info@studsatwork.de</w:t>
          </w:r>
        </w:p>
      </w:tc>
    </w:tr>
    <w:tr w:rsidR="00AB003C" w:rsidRPr="00BF0BEE" w14:paraId="00184523" w14:textId="77777777" w:rsidTr="00D5487B">
      <w:trPr>
        <w:trHeight w:val="170"/>
      </w:trPr>
      <w:tc>
        <w:tcPr>
          <w:tcW w:w="2324" w:type="dxa"/>
          <w:vMerge/>
        </w:tcPr>
        <w:p w14:paraId="04051147" w14:textId="77777777" w:rsidR="00AB003C" w:rsidRPr="00556962" w:rsidRDefault="00AB003C" w:rsidP="000A0478">
          <w:pPr>
            <w:tabs>
              <w:tab w:val="center" w:pos="4536"/>
              <w:tab w:val="right" w:pos="9072"/>
            </w:tabs>
            <w:spacing w:line="240" w:lineRule="auto"/>
            <w:rPr>
              <w:rFonts w:ascii="Arial" w:hAnsi="Arial" w:cs="Arial"/>
              <w:color w:val="808080" w:themeColor="background1" w:themeShade="80"/>
              <w:sz w:val="16"/>
              <w:szCs w:val="16"/>
              <w:lang w:val="en-US"/>
            </w:rPr>
          </w:pPr>
        </w:p>
      </w:tc>
      <w:tc>
        <w:tcPr>
          <w:tcW w:w="2070" w:type="dxa"/>
        </w:tcPr>
        <w:p w14:paraId="51748EAF" w14:textId="77777777" w:rsidR="00AB003C" w:rsidRPr="00556962" w:rsidRDefault="00AB003C" w:rsidP="000A0478">
          <w:pPr>
            <w:tabs>
              <w:tab w:val="center" w:pos="4536"/>
              <w:tab w:val="right" w:pos="9072"/>
            </w:tabs>
            <w:spacing w:line="240" w:lineRule="auto"/>
            <w:jc w:val="righ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St-Nr.:</w:t>
          </w:r>
        </w:p>
      </w:tc>
      <w:tc>
        <w:tcPr>
          <w:tcW w:w="3149" w:type="dxa"/>
        </w:tcPr>
        <w:p w14:paraId="7F92AAC2" w14:textId="77777777" w:rsidR="00AB003C" w:rsidRPr="00556962" w:rsidRDefault="00AB003C" w:rsidP="000A0478">
          <w:pPr>
            <w:tabs>
              <w:tab w:val="center" w:pos="4536"/>
              <w:tab w:val="right" w:pos="9072"/>
            </w:tabs>
            <w:spacing w:line="240" w:lineRule="auto"/>
            <w:jc w:val="lef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12/123/12345</w:t>
          </w:r>
        </w:p>
      </w:tc>
      <w:tc>
        <w:tcPr>
          <w:tcW w:w="2356" w:type="dxa"/>
          <w:vMerge/>
        </w:tcPr>
        <w:p w14:paraId="38ADD6DA" w14:textId="77777777" w:rsidR="00AB003C" w:rsidRPr="00556962" w:rsidRDefault="00AB003C" w:rsidP="000A0478">
          <w:pPr>
            <w:tabs>
              <w:tab w:val="center" w:pos="4536"/>
              <w:tab w:val="right" w:pos="9072"/>
            </w:tabs>
            <w:spacing w:line="240" w:lineRule="auto"/>
            <w:jc w:val="right"/>
            <w:rPr>
              <w:rFonts w:ascii="Arial" w:hAnsi="Arial" w:cs="Arial"/>
              <w:color w:val="808080" w:themeColor="background1" w:themeShade="80"/>
              <w:sz w:val="16"/>
              <w:szCs w:val="16"/>
            </w:rPr>
          </w:pPr>
        </w:p>
      </w:tc>
    </w:tr>
    <w:tr w:rsidR="00AB003C" w:rsidRPr="00BF0BEE" w14:paraId="6F6939D1" w14:textId="77777777" w:rsidTr="00D5487B">
      <w:trPr>
        <w:trHeight w:val="170"/>
      </w:trPr>
      <w:tc>
        <w:tcPr>
          <w:tcW w:w="2324" w:type="dxa"/>
          <w:vMerge/>
        </w:tcPr>
        <w:p w14:paraId="3E20FE52" w14:textId="77777777" w:rsidR="00AB003C" w:rsidRPr="00556962" w:rsidRDefault="00AB003C" w:rsidP="000A0478">
          <w:pPr>
            <w:tabs>
              <w:tab w:val="center" w:pos="4536"/>
              <w:tab w:val="right" w:pos="9072"/>
            </w:tabs>
            <w:spacing w:line="240" w:lineRule="auto"/>
            <w:rPr>
              <w:rFonts w:ascii="Arial" w:hAnsi="Arial" w:cs="Arial"/>
              <w:color w:val="808080" w:themeColor="background1" w:themeShade="80"/>
              <w:sz w:val="16"/>
              <w:szCs w:val="16"/>
            </w:rPr>
          </w:pPr>
        </w:p>
      </w:tc>
      <w:tc>
        <w:tcPr>
          <w:tcW w:w="2070" w:type="dxa"/>
        </w:tcPr>
        <w:p w14:paraId="12C968E2" w14:textId="77777777" w:rsidR="00AB003C" w:rsidRPr="00556962" w:rsidRDefault="00AB003C" w:rsidP="000A0478">
          <w:pPr>
            <w:tabs>
              <w:tab w:val="center" w:pos="4536"/>
              <w:tab w:val="right" w:pos="9072"/>
            </w:tabs>
            <w:spacing w:line="240" w:lineRule="auto"/>
            <w:jc w:val="righ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USt-IdNr</w:t>
          </w:r>
          <w:bookmarkStart w:id="599" w:name="_GoBack"/>
          <w:bookmarkEnd w:id="599"/>
          <w:r w:rsidRPr="00556962">
            <w:rPr>
              <w:rFonts w:ascii="Arial" w:hAnsi="Arial" w:cs="Arial"/>
              <w:color w:val="808080" w:themeColor="background1" w:themeShade="80"/>
              <w:sz w:val="16"/>
              <w:szCs w:val="16"/>
            </w:rPr>
            <w:t>:</w:t>
          </w:r>
        </w:p>
      </w:tc>
      <w:tc>
        <w:tcPr>
          <w:tcW w:w="3149" w:type="dxa"/>
        </w:tcPr>
        <w:p w14:paraId="53C96617" w14:textId="77777777" w:rsidR="00AB003C" w:rsidRPr="00556962" w:rsidRDefault="00AB003C" w:rsidP="000A0478">
          <w:pPr>
            <w:tabs>
              <w:tab w:val="center" w:pos="4536"/>
              <w:tab w:val="right" w:pos="9072"/>
            </w:tabs>
            <w:spacing w:line="240" w:lineRule="auto"/>
            <w:jc w:val="lef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DE212345678</w:t>
          </w:r>
        </w:p>
      </w:tc>
      <w:tc>
        <w:tcPr>
          <w:tcW w:w="2356" w:type="dxa"/>
          <w:vMerge/>
        </w:tcPr>
        <w:p w14:paraId="705E5ED6" w14:textId="77777777" w:rsidR="00AB003C" w:rsidRPr="00556962" w:rsidRDefault="00AB003C" w:rsidP="000A0478">
          <w:pPr>
            <w:tabs>
              <w:tab w:val="center" w:pos="4536"/>
              <w:tab w:val="right" w:pos="9072"/>
            </w:tabs>
            <w:spacing w:line="240" w:lineRule="auto"/>
            <w:jc w:val="right"/>
            <w:rPr>
              <w:rFonts w:ascii="Arial" w:hAnsi="Arial" w:cs="Arial"/>
              <w:color w:val="808080" w:themeColor="background1" w:themeShade="80"/>
              <w:sz w:val="16"/>
              <w:szCs w:val="16"/>
            </w:rPr>
          </w:pPr>
        </w:p>
      </w:tc>
    </w:tr>
    <w:tr w:rsidR="00AB003C" w:rsidRPr="00BF0BEE" w14:paraId="549F50FB" w14:textId="77777777" w:rsidTr="00D5487B">
      <w:trPr>
        <w:trHeight w:val="170"/>
      </w:trPr>
      <w:tc>
        <w:tcPr>
          <w:tcW w:w="2324" w:type="dxa"/>
        </w:tcPr>
        <w:p w14:paraId="32DBED5B" w14:textId="77777777" w:rsidR="00AB003C" w:rsidRPr="00556962" w:rsidRDefault="00AB003C" w:rsidP="000A0478">
          <w:pPr>
            <w:tabs>
              <w:tab w:val="center" w:pos="4536"/>
              <w:tab w:val="right" w:pos="9072"/>
            </w:tabs>
            <w:spacing w:line="240" w:lineRule="auto"/>
            <w:rPr>
              <w:rFonts w:ascii="Arial" w:hAnsi="Arial" w:cs="Arial"/>
              <w:color w:val="808080" w:themeColor="background1" w:themeShade="80"/>
              <w:sz w:val="16"/>
              <w:szCs w:val="16"/>
            </w:rPr>
          </w:pPr>
        </w:p>
      </w:tc>
      <w:tc>
        <w:tcPr>
          <w:tcW w:w="2070" w:type="dxa"/>
        </w:tcPr>
        <w:p w14:paraId="3A2D7B39" w14:textId="77777777" w:rsidR="00AB003C" w:rsidRPr="00556962" w:rsidRDefault="00AB003C" w:rsidP="000A0478">
          <w:pPr>
            <w:tabs>
              <w:tab w:val="center" w:pos="4536"/>
              <w:tab w:val="right" w:pos="9072"/>
            </w:tabs>
            <w:spacing w:line="240" w:lineRule="auto"/>
            <w:jc w:val="righ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Vorstand:</w:t>
          </w:r>
        </w:p>
      </w:tc>
      <w:tc>
        <w:tcPr>
          <w:tcW w:w="3149" w:type="dxa"/>
        </w:tcPr>
        <w:p w14:paraId="7DDD1843" w14:textId="77777777" w:rsidR="00AB003C" w:rsidRPr="00556962" w:rsidRDefault="00AB003C" w:rsidP="000A0478">
          <w:pPr>
            <w:tabs>
              <w:tab w:val="center" w:pos="4536"/>
              <w:tab w:val="right" w:pos="9072"/>
            </w:tabs>
            <w:spacing w:line="240" w:lineRule="auto"/>
            <w:jc w:val="lef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Max Mustermann</w:t>
          </w:r>
        </w:p>
      </w:tc>
      <w:tc>
        <w:tcPr>
          <w:tcW w:w="2356" w:type="dxa"/>
        </w:tcPr>
        <w:p w14:paraId="25F8CB63" w14:textId="77777777" w:rsidR="00AB003C" w:rsidRPr="00556962" w:rsidRDefault="00AB003C" w:rsidP="000A0478">
          <w:pPr>
            <w:tabs>
              <w:tab w:val="center" w:pos="4536"/>
              <w:tab w:val="right" w:pos="9072"/>
            </w:tabs>
            <w:spacing w:line="240" w:lineRule="auto"/>
            <w:jc w:val="right"/>
            <w:rPr>
              <w:rFonts w:ascii="Arial" w:hAnsi="Arial" w:cs="Arial"/>
              <w:color w:val="808080" w:themeColor="background1" w:themeShade="80"/>
              <w:sz w:val="16"/>
              <w:szCs w:val="16"/>
            </w:rPr>
          </w:pPr>
        </w:p>
      </w:tc>
    </w:tr>
  </w:tbl>
  <w:p w14:paraId="7EF299FA" w14:textId="77777777" w:rsidR="00AB003C" w:rsidRDefault="00AB003C" w:rsidP="00D5487B">
    <w:pPr>
      <w:pStyle w:val="Fuzeile"/>
      <w:tabs>
        <w:tab w:val="clear" w:pos="4536"/>
        <w:tab w:val="clear" w:pos="9072"/>
        <w:tab w:val="center" w:pos="4321"/>
        <w:tab w:val="center" w:pos="8930"/>
        <w:tab w:val="center" w:pos="10490"/>
      </w:tabs>
    </w:pPr>
  </w:p>
  <w:p w14:paraId="3C0A0222" w14:textId="77777777" w:rsidR="00AB003C" w:rsidRPr="00193C33" w:rsidRDefault="00AB003C" w:rsidP="00D5487B">
    <w:pPr>
      <w:pStyle w:val="Fuzeile"/>
      <w:tabs>
        <w:tab w:val="clear" w:pos="4536"/>
        <w:tab w:val="clear" w:pos="9072"/>
        <w:tab w:val="center" w:pos="4321"/>
        <w:tab w:val="center" w:pos="8930"/>
        <w:tab w:val="center" w:pos="1049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DD2F6" w14:textId="77777777" w:rsidR="00AB003C" w:rsidRPr="001C710A" w:rsidRDefault="00AB003C" w:rsidP="001C710A">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F63197" w14:textId="77777777" w:rsidR="003A14E3" w:rsidRDefault="003A14E3">
      <w:r>
        <w:separator/>
      </w:r>
    </w:p>
  </w:footnote>
  <w:footnote w:type="continuationSeparator" w:id="0">
    <w:p w14:paraId="10286852" w14:textId="77777777" w:rsidR="003A14E3" w:rsidRDefault="003A14E3">
      <w:r>
        <w:continuationSeparator/>
      </w:r>
    </w:p>
  </w:footnote>
  <w:footnote w:type="continuationNotice" w:id="1">
    <w:p w14:paraId="46F81F54" w14:textId="77777777" w:rsidR="003A14E3" w:rsidRDefault="003A14E3">
      <w:pPr>
        <w:spacing w:after="0" w:line="240" w:lineRule="auto"/>
      </w:pPr>
    </w:p>
  </w:footnote>
  <w:footnote w:id="2">
    <w:p w14:paraId="279D4FC1" w14:textId="77777777" w:rsidR="00AB003C" w:rsidRPr="00822163" w:rsidRDefault="00AB003C">
      <w:pPr>
        <w:pStyle w:val="Funotentext"/>
        <w:rPr>
          <w:lang w:val="en-US"/>
        </w:rPr>
      </w:pPr>
      <w:r>
        <w:rPr>
          <w:rStyle w:val="Funotenzeichen"/>
        </w:rPr>
        <w:footnoteRef/>
      </w:r>
      <w:r w:rsidRPr="00822163">
        <w:rPr>
          <w:lang w:val="en-US"/>
        </w:rPr>
        <w:t xml:space="preserve"> „The .NET Fram</w:t>
      </w:r>
      <w:r>
        <w:rPr>
          <w:lang w:val="en-US"/>
        </w:rPr>
        <w:t>ew</w:t>
      </w:r>
      <w:r w:rsidRPr="00822163">
        <w:rPr>
          <w:lang w:val="en-US"/>
        </w:rPr>
        <w:t>o</w:t>
      </w:r>
      <w:r>
        <w:rPr>
          <w:lang w:val="en-US"/>
        </w:rPr>
        <w:t>r</w:t>
      </w:r>
      <w:r w:rsidRPr="00822163">
        <w:rPr>
          <w:lang w:val="en-US"/>
        </w:rPr>
        <w:t>k Stack “, http://www.wikipedia.de, Juli 2014</w:t>
      </w:r>
    </w:p>
  </w:footnote>
  <w:footnote w:id="3">
    <w:p w14:paraId="59096924" w14:textId="77777777" w:rsidR="00AB003C" w:rsidRDefault="00AB003C">
      <w:pPr>
        <w:pStyle w:val="Funotentext"/>
      </w:pPr>
      <w:r>
        <w:rPr>
          <w:rStyle w:val="Funotenzeichen"/>
        </w:rPr>
        <w:footnoteRef/>
      </w:r>
      <w:r>
        <w:t xml:space="preserve"> Quelle: </w:t>
      </w:r>
      <w:hyperlink r:id="rId1" w:history="1">
        <w:r w:rsidRPr="001B4AE3">
          <w:rPr>
            <w:rStyle w:val="Hyperlink"/>
            <w:rFonts w:cstheme="minorBidi"/>
          </w:rPr>
          <w:t>http://www.it-agile.de/wissen/methoden/scrum</w:t>
        </w:r>
      </w:hyperlink>
      <w:r>
        <w:t>, Juli 2014</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center"/>
      <w:tblLook w:val="04A0" w:firstRow="1" w:lastRow="0" w:firstColumn="1" w:lastColumn="0" w:noHBand="0" w:noVBand="1"/>
    </w:tblPr>
    <w:tblGrid>
      <w:gridCol w:w="906"/>
      <w:gridCol w:w="3279"/>
    </w:tblGrid>
    <w:tr w:rsidR="00AB003C" w14:paraId="28B060E1" w14:textId="77777777" w:rsidTr="00F71D08">
      <w:trPr>
        <w:jc w:val="center"/>
      </w:trPr>
      <w:tc>
        <w:tcPr>
          <w:tcW w:w="0" w:type="auto"/>
          <w:vMerge w:val="restart"/>
        </w:tcPr>
        <w:p w14:paraId="48D688EB" w14:textId="77777777" w:rsidR="00AB003C" w:rsidRDefault="00AB003C" w:rsidP="00D5487B">
          <w:pPr>
            <w:rPr>
              <w:rStyle w:val="berschrift2Zchn"/>
              <w:sz w:val="44"/>
              <w:szCs w:val="44"/>
            </w:rPr>
          </w:pPr>
          <w:r>
            <w:rPr>
              <w:noProof/>
            </w:rPr>
            <w:drawing>
              <wp:inline distT="0" distB="0" distL="0" distR="0" wp14:anchorId="0A6B768F" wp14:editId="57B00AE3">
                <wp:extent cx="435935" cy="431800"/>
                <wp:effectExtent l="0" t="0" r="2540" b="6350"/>
                <wp:docPr id="67" name="Picture 1" descr="O:\Logos\Belectric\Nur_Belectric\belectric_logo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O:\Logos\Belectric\Nur_Belectric\belectric_logo_rgb.png"/>
                        <pic:cNvPicPr>
                          <a:picLocks noChangeAspect="1" noChangeArrowheads="1"/>
                        </pic:cNvPicPr>
                      </pic:nvPicPr>
                      <pic:blipFill rotWithShape="1">
                        <a:blip r:embed="rId1">
                          <a:extLst>
                            <a:ext uri="{28A0092B-C50C-407E-A947-70E740481C1C}">
                              <a14:useLocalDpi xmlns:a14="http://schemas.microsoft.com/office/drawing/2010/main" val="0"/>
                            </a:ext>
                          </a:extLst>
                        </a:blip>
                        <a:srcRect r="84862"/>
                        <a:stretch/>
                      </pic:blipFill>
                      <pic:spPr bwMode="auto">
                        <a:xfrm>
                          <a:off x="0" y="0"/>
                          <a:ext cx="435935" cy="4318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tcPr>
        <w:p w14:paraId="694F77B6" w14:textId="77777777" w:rsidR="00AB003C" w:rsidRPr="00CE14DC" w:rsidRDefault="00AB003C" w:rsidP="000A0478">
          <w:pPr>
            <w:spacing w:after="0" w:line="276" w:lineRule="auto"/>
            <w:rPr>
              <w:rStyle w:val="berschrift2Zchn"/>
              <w:b w:val="0"/>
              <w:i w:val="0"/>
              <w:spacing w:val="40"/>
              <w:sz w:val="44"/>
              <w:szCs w:val="44"/>
            </w:rPr>
          </w:pPr>
          <w:r w:rsidRPr="00CE14DC">
            <w:rPr>
              <w:rStyle w:val="berschrift2Zchn"/>
              <w:b w:val="0"/>
              <w:i w:val="0"/>
              <w:color w:val="auto"/>
              <w:spacing w:val="40"/>
              <w:sz w:val="44"/>
              <w:szCs w:val="44"/>
            </w:rPr>
            <w:t>Studs@Work</w:t>
          </w:r>
        </w:p>
      </w:tc>
    </w:tr>
    <w:tr w:rsidR="00AB003C" w:rsidRPr="0068353D" w14:paraId="612A2A67" w14:textId="77777777" w:rsidTr="00F71D08">
      <w:trPr>
        <w:jc w:val="center"/>
      </w:trPr>
      <w:tc>
        <w:tcPr>
          <w:tcW w:w="0" w:type="auto"/>
          <w:vMerge/>
        </w:tcPr>
        <w:p w14:paraId="11815076" w14:textId="77777777" w:rsidR="00AB003C" w:rsidRDefault="00AB003C" w:rsidP="00D5487B">
          <w:pPr>
            <w:rPr>
              <w:rStyle w:val="berschrift2Zchn"/>
              <w:sz w:val="44"/>
              <w:szCs w:val="44"/>
            </w:rPr>
          </w:pPr>
        </w:p>
      </w:tc>
      <w:tc>
        <w:tcPr>
          <w:tcW w:w="0" w:type="auto"/>
        </w:tcPr>
        <w:p w14:paraId="28F8859A" w14:textId="77777777" w:rsidR="00AB003C" w:rsidRPr="00D5487B" w:rsidRDefault="00AB003C" w:rsidP="00D5487B">
          <w:pPr>
            <w:rPr>
              <w:rStyle w:val="berschrift2Zchn"/>
              <w:b w:val="0"/>
              <w:bCs/>
              <w:color w:val="C3193C"/>
            </w:rPr>
          </w:pPr>
          <w:r w:rsidRPr="00D5487B">
            <w:rPr>
              <w:rStyle w:val="berschrift2Zchn"/>
              <w:b w:val="0"/>
              <w:bCs/>
              <w:color w:val="C3193C"/>
              <w:sz w:val="20"/>
            </w:rPr>
            <w:t>Consulting, Development &amp; Education</w:t>
          </w:r>
        </w:p>
      </w:tc>
    </w:tr>
  </w:tbl>
  <w:p w14:paraId="29A999DF" w14:textId="77777777" w:rsidR="00AB003C" w:rsidRDefault="00AB003C">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center"/>
      <w:tblLook w:val="04A0" w:firstRow="1" w:lastRow="0" w:firstColumn="1" w:lastColumn="0" w:noHBand="0" w:noVBand="1"/>
    </w:tblPr>
    <w:tblGrid>
      <w:gridCol w:w="906"/>
      <w:gridCol w:w="3279"/>
    </w:tblGrid>
    <w:tr w:rsidR="00AB003C" w14:paraId="5B7BCD17" w14:textId="77777777" w:rsidTr="00F71D08">
      <w:trPr>
        <w:jc w:val="center"/>
      </w:trPr>
      <w:tc>
        <w:tcPr>
          <w:tcW w:w="0" w:type="auto"/>
          <w:vMerge w:val="restart"/>
        </w:tcPr>
        <w:p w14:paraId="1EC6B1E4" w14:textId="77777777" w:rsidR="00AB003C" w:rsidRDefault="00AB003C" w:rsidP="00CE14DC">
          <w:pPr>
            <w:pStyle w:val="Kopfzeile"/>
            <w:jc w:val="left"/>
            <w:rPr>
              <w:rStyle w:val="berschrift2Zchn"/>
              <w:sz w:val="44"/>
              <w:szCs w:val="44"/>
            </w:rPr>
          </w:pPr>
          <w:r>
            <w:rPr>
              <w:noProof/>
            </w:rPr>
            <w:drawing>
              <wp:inline distT="0" distB="0" distL="0" distR="0" wp14:anchorId="179E967C" wp14:editId="39FFDBBA">
                <wp:extent cx="435935" cy="431800"/>
                <wp:effectExtent l="0" t="0" r="2540" b="6350"/>
                <wp:docPr id="68" name="Picture 1" descr="O:\Logos\Belectric\Nur_Belectric\belectric_logo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O:\Logos\Belectric\Nur_Belectric\belectric_logo_rgb.png"/>
                        <pic:cNvPicPr>
                          <a:picLocks noChangeAspect="1" noChangeArrowheads="1"/>
                        </pic:cNvPicPr>
                      </pic:nvPicPr>
                      <pic:blipFill rotWithShape="1">
                        <a:blip r:embed="rId1">
                          <a:extLst>
                            <a:ext uri="{28A0092B-C50C-407E-A947-70E740481C1C}">
                              <a14:useLocalDpi xmlns:a14="http://schemas.microsoft.com/office/drawing/2010/main" val="0"/>
                            </a:ext>
                          </a:extLst>
                        </a:blip>
                        <a:srcRect r="84862"/>
                        <a:stretch/>
                      </pic:blipFill>
                      <pic:spPr bwMode="auto">
                        <a:xfrm>
                          <a:off x="0" y="0"/>
                          <a:ext cx="435935" cy="4318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tcPr>
        <w:p w14:paraId="47A336D8" w14:textId="77777777" w:rsidR="00AB003C" w:rsidRPr="00CE14DC" w:rsidRDefault="00AB003C" w:rsidP="00CE14DC">
          <w:pPr>
            <w:pStyle w:val="Kopfzeile"/>
            <w:spacing w:after="0" w:line="276" w:lineRule="auto"/>
            <w:jc w:val="left"/>
            <w:rPr>
              <w:rStyle w:val="berschrift2Zchn"/>
              <w:b w:val="0"/>
              <w:i w:val="0"/>
              <w:spacing w:val="40"/>
              <w:sz w:val="44"/>
              <w:szCs w:val="44"/>
            </w:rPr>
          </w:pPr>
          <w:r w:rsidRPr="00CE14DC">
            <w:rPr>
              <w:rStyle w:val="berschrift2Zchn"/>
              <w:b w:val="0"/>
              <w:i w:val="0"/>
              <w:spacing w:val="40"/>
              <w:sz w:val="44"/>
              <w:szCs w:val="44"/>
            </w:rPr>
            <w:t>Studs@Work</w:t>
          </w:r>
        </w:p>
      </w:tc>
    </w:tr>
    <w:tr w:rsidR="00AB003C" w:rsidRPr="0068353D" w14:paraId="20789A35" w14:textId="77777777" w:rsidTr="00F71D08">
      <w:trPr>
        <w:jc w:val="center"/>
      </w:trPr>
      <w:tc>
        <w:tcPr>
          <w:tcW w:w="0" w:type="auto"/>
          <w:vMerge/>
        </w:tcPr>
        <w:p w14:paraId="3777D647" w14:textId="77777777" w:rsidR="00AB003C" w:rsidRDefault="00AB003C" w:rsidP="00CE14DC">
          <w:pPr>
            <w:pStyle w:val="Kopfzeile"/>
            <w:jc w:val="left"/>
            <w:rPr>
              <w:rStyle w:val="berschrift2Zchn"/>
              <w:sz w:val="44"/>
              <w:szCs w:val="44"/>
            </w:rPr>
          </w:pPr>
        </w:p>
      </w:tc>
      <w:tc>
        <w:tcPr>
          <w:tcW w:w="0" w:type="auto"/>
        </w:tcPr>
        <w:p w14:paraId="0B64435A" w14:textId="77777777" w:rsidR="00AB003C" w:rsidRPr="0068353D" w:rsidRDefault="00AB003C" w:rsidP="00CE14DC">
          <w:pPr>
            <w:pStyle w:val="berschrift1"/>
            <w:numPr>
              <w:ilvl w:val="0"/>
              <w:numId w:val="0"/>
            </w:numPr>
            <w:spacing w:before="0"/>
            <w:ind w:left="432" w:hanging="432"/>
            <w:rPr>
              <w:rStyle w:val="berschrift2Zchn"/>
              <w:bCs/>
              <w:color w:val="C3193C"/>
            </w:rPr>
          </w:pPr>
          <w:r w:rsidRPr="0068353D">
            <w:rPr>
              <w:rStyle w:val="berschrift2Zchn"/>
              <w:bCs/>
              <w:color w:val="C3193C"/>
              <w:sz w:val="20"/>
            </w:rPr>
            <w:t>Consulting, Development &amp; Education</w:t>
          </w:r>
        </w:p>
      </w:tc>
    </w:tr>
  </w:tbl>
  <w:p w14:paraId="4DC093CF" w14:textId="77777777" w:rsidR="00AB003C" w:rsidRPr="00675B77" w:rsidRDefault="00AB003C" w:rsidP="0045556F">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C27DB0"/>
    <w:multiLevelType w:val="hybridMultilevel"/>
    <w:tmpl w:val="3062A504"/>
    <w:lvl w:ilvl="0" w:tplc="2140E7BE">
      <w:start w:val="1"/>
      <w:numFmt w:val="bullet"/>
      <w:lvlText w:val=""/>
      <w:lvlJc w:val="left"/>
      <w:pPr>
        <w:ind w:left="720" w:hanging="360"/>
      </w:pPr>
      <w:rPr>
        <w:rFonts w:ascii="Symbol" w:hAnsi="Symbol" w:hint="default"/>
        <w:color w:val="C3193C"/>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2B1FB1"/>
    <w:multiLevelType w:val="hybridMultilevel"/>
    <w:tmpl w:val="684C9D5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0CBA76EA"/>
    <w:multiLevelType w:val="hybridMultilevel"/>
    <w:tmpl w:val="BDDE7190"/>
    <w:lvl w:ilvl="0" w:tplc="04070001">
      <w:start w:val="1"/>
      <w:numFmt w:val="bullet"/>
      <w:lvlText w:val=""/>
      <w:lvlJc w:val="left"/>
      <w:pPr>
        <w:ind w:left="720" w:hanging="360"/>
      </w:pPr>
      <w:rPr>
        <w:rFonts w:ascii="Symbol" w:hAnsi="Symbol" w:hint="default"/>
        <w:color w:val="auto"/>
      </w:rPr>
    </w:lvl>
    <w:lvl w:ilvl="1" w:tplc="4ABA48C4">
      <w:start w:val="1"/>
      <w:numFmt w:val="bullet"/>
      <w:lvlText w:val="4"/>
      <w:lvlJc w:val="left"/>
      <w:pPr>
        <w:ind w:left="1440" w:hanging="360"/>
      </w:pPr>
      <w:rPr>
        <w:rFonts w:ascii="Webdings" w:hAnsi="Webdings" w:hint="default"/>
        <w:color w:val="B60C29"/>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162B1E76"/>
    <w:multiLevelType w:val="hybridMultilevel"/>
    <w:tmpl w:val="8E2A5E94"/>
    <w:lvl w:ilvl="0" w:tplc="04070001">
      <w:start w:val="1"/>
      <w:numFmt w:val="bullet"/>
      <w:lvlText w:val=""/>
      <w:lvlJc w:val="left"/>
      <w:pPr>
        <w:ind w:left="720" w:hanging="360"/>
      </w:pPr>
      <w:rPr>
        <w:rFonts w:ascii="Symbol" w:hAnsi="Symbol" w:hint="default"/>
      </w:rPr>
    </w:lvl>
    <w:lvl w:ilvl="1" w:tplc="28B65978">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18FD4782"/>
    <w:multiLevelType w:val="hybridMultilevel"/>
    <w:tmpl w:val="F9C811B2"/>
    <w:lvl w:ilvl="0" w:tplc="04070001">
      <w:start w:val="1"/>
      <w:numFmt w:val="bullet"/>
      <w:lvlText w:val=""/>
      <w:lvlJc w:val="left"/>
      <w:pPr>
        <w:ind w:left="720" w:hanging="360"/>
      </w:pPr>
      <w:rPr>
        <w:rFonts w:ascii="Symbol" w:hAnsi="Symbol" w:hint="default"/>
      </w:rPr>
    </w:lvl>
    <w:lvl w:ilvl="1" w:tplc="28B65978">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19545107"/>
    <w:multiLevelType w:val="hybridMultilevel"/>
    <w:tmpl w:val="7862D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A6123FF"/>
    <w:multiLevelType w:val="hybridMultilevel"/>
    <w:tmpl w:val="2EA85F8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1FF36803"/>
    <w:multiLevelType w:val="hybridMultilevel"/>
    <w:tmpl w:val="AC2221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258524C3"/>
    <w:multiLevelType w:val="hybridMultilevel"/>
    <w:tmpl w:val="985A4B6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2F5E6E4B"/>
    <w:multiLevelType w:val="hybridMultilevel"/>
    <w:tmpl w:val="EA44F21E"/>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0">
    <w:nsid w:val="2FD257E3"/>
    <w:multiLevelType w:val="hybridMultilevel"/>
    <w:tmpl w:val="AD86627C"/>
    <w:lvl w:ilvl="0" w:tplc="28B65978">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33D24867"/>
    <w:multiLevelType w:val="hybridMultilevel"/>
    <w:tmpl w:val="90AA6BD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3AFF0744"/>
    <w:multiLevelType w:val="hybridMultilevel"/>
    <w:tmpl w:val="F4D8A240"/>
    <w:lvl w:ilvl="0" w:tplc="225C9774">
      <w:start w:val="1"/>
      <w:numFmt w:val="bullet"/>
      <w:lvlText w:val=""/>
      <w:lvlJc w:val="left"/>
      <w:pPr>
        <w:ind w:left="720" w:hanging="360"/>
      </w:pPr>
      <w:rPr>
        <w:rFonts w:ascii="Symbol" w:hAnsi="Symbol" w:hint="default"/>
        <w:color w:val="C3193C"/>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3E32233"/>
    <w:multiLevelType w:val="hybridMultilevel"/>
    <w:tmpl w:val="4C42E572"/>
    <w:lvl w:ilvl="0" w:tplc="D7E61B24">
      <w:start w:val="1"/>
      <w:numFmt w:val="lowerLetter"/>
      <w:pStyle w:val="Liste2"/>
      <w:lvlText w:val="%1."/>
      <w:lvlJc w:val="left"/>
      <w:pPr>
        <w:tabs>
          <w:tab w:val="num" w:pos="1003"/>
        </w:tabs>
        <w:ind w:left="1003" w:hanging="360"/>
      </w:pPr>
      <w:rPr>
        <w:rFonts w:cs="Times New Roman" w:hint="default"/>
      </w:rPr>
    </w:lvl>
    <w:lvl w:ilvl="1" w:tplc="04070019" w:tentative="1">
      <w:start w:val="1"/>
      <w:numFmt w:val="lowerLetter"/>
      <w:lvlText w:val="%2."/>
      <w:lvlJc w:val="left"/>
      <w:pPr>
        <w:tabs>
          <w:tab w:val="num" w:pos="1723"/>
        </w:tabs>
        <w:ind w:left="1723" w:hanging="360"/>
      </w:pPr>
      <w:rPr>
        <w:rFonts w:cs="Times New Roman"/>
      </w:rPr>
    </w:lvl>
    <w:lvl w:ilvl="2" w:tplc="0407001B" w:tentative="1">
      <w:start w:val="1"/>
      <w:numFmt w:val="lowerRoman"/>
      <w:lvlText w:val="%3."/>
      <w:lvlJc w:val="right"/>
      <w:pPr>
        <w:tabs>
          <w:tab w:val="num" w:pos="2443"/>
        </w:tabs>
        <w:ind w:left="2443" w:hanging="180"/>
      </w:pPr>
      <w:rPr>
        <w:rFonts w:cs="Times New Roman"/>
      </w:rPr>
    </w:lvl>
    <w:lvl w:ilvl="3" w:tplc="0407000F" w:tentative="1">
      <w:start w:val="1"/>
      <w:numFmt w:val="decimal"/>
      <w:lvlText w:val="%4."/>
      <w:lvlJc w:val="left"/>
      <w:pPr>
        <w:tabs>
          <w:tab w:val="num" w:pos="3163"/>
        </w:tabs>
        <w:ind w:left="3163" w:hanging="360"/>
      </w:pPr>
      <w:rPr>
        <w:rFonts w:cs="Times New Roman"/>
      </w:rPr>
    </w:lvl>
    <w:lvl w:ilvl="4" w:tplc="04070019" w:tentative="1">
      <w:start w:val="1"/>
      <w:numFmt w:val="lowerLetter"/>
      <w:lvlText w:val="%5."/>
      <w:lvlJc w:val="left"/>
      <w:pPr>
        <w:tabs>
          <w:tab w:val="num" w:pos="3883"/>
        </w:tabs>
        <w:ind w:left="3883" w:hanging="360"/>
      </w:pPr>
      <w:rPr>
        <w:rFonts w:cs="Times New Roman"/>
      </w:rPr>
    </w:lvl>
    <w:lvl w:ilvl="5" w:tplc="0407001B" w:tentative="1">
      <w:start w:val="1"/>
      <w:numFmt w:val="lowerRoman"/>
      <w:lvlText w:val="%6."/>
      <w:lvlJc w:val="right"/>
      <w:pPr>
        <w:tabs>
          <w:tab w:val="num" w:pos="4603"/>
        </w:tabs>
        <w:ind w:left="4603" w:hanging="180"/>
      </w:pPr>
      <w:rPr>
        <w:rFonts w:cs="Times New Roman"/>
      </w:rPr>
    </w:lvl>
    <w:lvl w:ilvl="6" w:tplc="0407000F" w:tentative="1">
      <w:start w:val="1"/>
      <w:numFmt w:val="decimal"/>
      <w:lvlText w:val="%7."/>
      <w:lvlJc w:val="left"/>
      <w:pPr>
        <w:tabs>
          <w:tab w:val="num" w:pos="5323"/>
        </w:tabs>
        <w:ind w:left="5323" w:hanging="360"/>
      </w:pPr>
      <w:rPr>
        <w:rFonts w:cs="Times New Roman"/>
      </w:rPr>
    </w:lvl>
    <w:lvl w:ilvl="7" w:tplc="04070019" w:tentative="1">
      <w:start w:val="1"/>
      <w:numFmt w:val="lowerLetter"/>
      <w:lvlText w:val="%8."/>
      <w:lvlJc w:val="left"/>
      <w:pPr>
        <w:tabs>
          <w:tab w:val="num" w:pos="6043"/>
        </w:tabs>
        <w:ind w:left="6043" w:hanging="360"/>
      </w:pPr>
      <w:rPr>
        <w:rFonts w:cs="Times New Roman"/>
      </w:rPr>
    </w:lvl>
    <w:lvl w:ilvl="8" w:tplc="0407001B" w:tentative="1">
      <w:start w:val="1"/>
      <w:numFmt w:val="lowerRoman"/>
      <w:lvlText w:val="%9."/>
      <w:lvlJc w:val="right"/>
      <w:pPr>
        <w:tabs>
          <w:tab w:val="num" w:pos="6763"/>
        </w:tabs>
        <w:ind w:left="6763" w:hanging="180"/>
      </w:pPr>
      <w:rPr>
        <w:rFonts w:cs="Times New Roman"/>
      </w:rPr>
    </w:lvl>
  </w:abstractNum>
  <w:abstractNum w:abstractNumId="14">
    <w:nsid w:val="443442A0"/>
    <w:multiLevelType w:val="hybridMultilevel"/>
    <w:tmpl w:val="89CE0662"/>
    <w:lvl w:ilvl="0" w:tplc="04070001">
      <w:start w:val="1"/>
      <w:numFmt w:val="bullet"/>
      <w:lvlText w:val=""/>
      <w:lvlJc w:val="left"/>
      <w:pPr>
        <w:ind w:left="720" w:hanging="360"/>
      </w:pPr>
      <w:rPr>
        <w:rFonts w:ascii="Symbol" w:hAnsi="Symbol" w:hint="default"/>
      </w:rPr>
    </w:lvl>
    <w:lvl w:ilvl="1" w:tplc="28B65978">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4DAD2D61"/>
    <w:multiLevelType w:val="hybridMultilevel"/>
    <w:tmpl w:val="6BE806AC"/>
    <w:lvl w:ilvl="0" w:tplc="9566E1CE">
      <w:start w:val="1"/>
      <w:numFmt w:val="bullet"/>
      <w:lvlText w:val="-"/>
      <w:lvlJc w:val="left"/>
      <w:pPr>
        <w:ind w:left="720" w:hanging="360"/>
      </w:pPr>
      <w:rPr>
        <w:rFonts w:ascii="Courier New" w:hAnsi="Courier New" w:hint="default"/>
      </w:rPr>
    </w:lvl>
    <w:lvl w:ilvl="1" w:tplc="04070001">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4DF3300A"/>
    <w:multiLevelType w:val="hybridMultilevel"/>
    <w:tmpl w:val="54025BAA"/>
    <w:lvl w:ilvl="0" w:tplc="E618B4D0">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E141A76"/>
    <w:multiLevelType w:val="hybridMultilevel"/>
    <w:tmpl w:val="BED43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2D16800"/>
    <w:multiLevelType w:val="hybridMultilevel"/>
    <w:tmpl w:val="4E489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48544E1"/>
    <w:multiLevelType w:val="hybridMultilevel"/>
    <w:tmpl w:val="5622CE84"/>
    <w:lvl w:ilvl="0" w:tplc="04070001">
      <w:start w:val="1"/>
      <w:numFmt w:val="bullet"/>
      <w:lvlText w:val=""/>
      <w:lvlJc w:val="left"/>
      <w:pPr>
        <w:ind w:left="720" w:hanging="360"/>
      </w:pPr>
      <w:rPr>
        <w:rFonts w:ascii="Symbol" w:hAnsi="Symbol" w:hint="default"/>
      </w:rPr>
    </w:lvl>
    <w:lvl w:ilvl="1" w:tplc="28B65978">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61F3CDE"/>
    <w:multiLevelType w:val="hybridMultilevel"/>
    <w:tmpl w:val="A2A8ACD0"/>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1">
    <w:nsid w:val="58C25D37"/>
    <w:multiLevelType w:val="hybridMultilevel"/>
    <w:tmpl w:val="5DDC448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nsid w:val="5ACF05AA"/>
    <w:multiLevelType w:val="hybridMultilevel"/>
    <w:tmpl w:val="A4BA1C5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5D6D781C"/>
    <w:multiLevelType w:val="multilevel"/>
    <w:tmpl w:val="2D403C7E"/>
    <w:lvl w:ilvl="0">
      <w:start w:val="1"/>
      <w:numFmt w:val="decimal"/>
      <w:pStyle w:val="berschrift1"/>
      <w:lvlText w:val="%1"/>
      <w:lvlJc w:val="left"/>
      <w:pPr>
        <w:ind w:left="432" w:hanging="432"/>
      </w:pPr>
      <w:rPr>
        <w:sz w:val="32"/>
        <w:szCs w:val="28"/>
      </w:r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4">
    <w:nsid w:val="5ED00BCD"/>
    <w:multiLevelType w:val="hybridMultilevel"/>
    <w:tmpl w:val="CF0A6AE2"/>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5">
    <w:nsid w:val="62ED78DB"/>
    <w:multiLevelType w:val="hybridMultilevel"/>
    <w:tmpl w:val="6804E22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62F06AFF"/>
    <w:multiLevelType w:val="hybridMultilevel"/>
    <w:tmpl w:val="DCE27606"/>
    <w:lvl w:ilvl="0" w:tplc="5128F912">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nsid w:val="64F55ABA"/>
    <w:multiLevelType w:val="hybridMultilevel"/>
    <w:tmpl w:val="EFEE3B3A"/>
    <w:lvl w:ilvl="0" w:tplc="0407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77411C1"/>
    <w:multiLevelType w:val="hybridMultilevel"/>
    <w:tmpl w:val="A72817F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nsid w:val="686E13A6"/>
    <w:multiLevelType w:val="hybridMultilevel"/>
    <w:tmpl w:val="22488A5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0">
    <w:nsid w:val="6F486A86"/>
    <w:multiLevelType w:val="hybridMultilevel"/>
    <w:tmpl w:val="E3108B7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nsid w:val="725A3D8C"/>
    <w:multiLevelType w:val="hybridMultilevel"/>
    <w:tmpl w:val="61F2168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nsid w:val="776941DC"/>
    <w:multiLevelType w:val="hybridMultilevel"/>
    <w:tmpl w:val="CB92473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nsid w:val="7C633AD7"/>
    <w:multiLevelType w:val="hybridMultilevel"/>
    <w:tmpl w:val="72D6117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3"/>
  </w:num>
  <w:num w:numId="2">
    <w:abstractNumId w:val="23"/>
  </w:num>
  <w:num w:numId="3">
    <w:abstractNumId w:val="29"/>
  </w:num>
  <w:num w:numId="4">
    <w:abstractNumId w:val="18"/>
  </w:num>
  <w:num w:numId="5">
    <w:abstractNumId w:val="5"/>
  </w:num>
  <w:num w:numId="6">
    <w:abstractNumId w:val="12"/>
  </w:num>
  <w:num w:numId="7">
    <w:abstractNumId w:val="27"/>
  </w:num>
  <w:num w:numId="8">
    <w:abstractNumId w:val="17"/>
  </w:num>
  <w:num w:numId="9">
    <w:abstractNumId w:val="8"/>
  </w:num>
  <w:num w:numId="10">
    <w:abstractNumId w:val="1"/>
  </w:num>
  <w:num w:numId="11">
    <w:abstractNumId w:val="15"/>
  </w:num>
  <w:num w:numId="12">
    <w:abstractNumId w:val="2"/>
  </w:num>
  <w:num w:numId="13">
    <w:abstractNumId w:val="7"/>
  </w:num>
  <w:num w:numId="14">
    <w:abstractNumId w:val="22"/>
  </w:num>
  <w:num w:numId="15">
    <w:abstractNumId w:val="25"/>
  </w:num>
  <w:num w:numId="16">
    <w:abstractNumId w:val="20"/>
  </w:num>
  <w:num w:numId="17">
    <w:abstractNumId w:val="24"/>
  </w:num>
  <w:num w:numId="18">
    <w:abstractNumId w:val="6"/>
  </w:num>
  <w:num w:numId="19">
    <w:abstractNumId w:val="33"/>
  </w:num>
  <w:num w:numId="20">
    <w:abstractNumId w:val="9"/>
  </w:num>
  <w:num w:numId="21">
    <w:abstractNumId w:val="30"/>
  </w:num>
  <w:num w:numId="22">
    <w:abstractNumId w:val="11"/>
  </w:num>
  <w:num w:numId="23">
    <w:abstractNumId w:val="0"/>
  </w:num>
  <w:num w:numId="24">
    <w:abstractNumId w:val="26"/>
  </w:num>
  <w:num w:numId="25">
    <w:abstractNumId w:val="28"/>
  </w:num>
  <w:num w:numId="26">
    <w:abstractNumId w:val="23"/>
  </w:num>
  <w:num w:numId="27">
    <w:abstractNumId w:val="23"/>
  </w:num>
  <w:num w:numId="28">
    <w:abstractNumId w:val="10"/>
  </w:num>
  <w:num w:numId="29">
    <w:abstractNumId w:val="32"/>
  </w:num>
  <w:num w:numId="30">
    <w:abstractNumId w:val="21"/>
  </w:num>
  <w:num w:numId="31">
    <w:abstractNumId w:val="23"/>
  </w:num>
  <w:num w:numId="32">
    <w:abstractNumId w:val="16"/>
  </w:num>
  <w:num w:numId="33">
    <w:abstractNumId w:val="31"/>
  </w:num>
  <w:num w:numId="34">
    <w:abstractNumId w:val="19"/>
  </w:num>
  <w:num w:numId="35">
    <w:abstractNumId w:val="4"/>
  </w:num>
  <w:num w:numId="36">
    <w:abstractNumId w:val="3"/>
  </w:num>
  <w:num w:numId="37">
    <w:abstractNumId w:val="14"/>
  </w:num>
  <w:num w:numId="38">
    <w:abstractNumId w:val="23"/>
  </w:num>
  <w:num w:numId="39">
    <w:abstractNumId w:val="23"/>
  </w:num>
  <w:num w:numId="4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activeWritingStyle w:appName="MSWord" w:lang="de-DE" w:vendorID="64" w:dllVersion="131078" w:nlCheck="1" w:checkStyle="1"/>
  <w:activeWritingStyle w:appName="MSWord" w:lang="en-US" w:vendorID="64" w:dllVersion="131078" w:nlCheck="1" w:checkStyle="1"/>
  <w:activeWritingStyle w:appName="MSWord" w:lang="en-GB"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425"/>
  <w:drawingGridHorizontalSpacing w:val="12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2"/>
  </w:compat>
  <w:rsids>
    <w:rsidRoot w:val="0068135C"/>
    <w:rsid w:val="00001B9C"/>
    <w:rsid w:val="000025C8"/>
    <w:rsid w:val="0000398B"/>
    <w:rsid w:val="00003CE4"/>
    <w:rsid w:val="00004371"/>
    <w:rsid w:val="000046DB"/>
    <w:rsid w:val="00004CFB"/>
    <w:rsid w:val="000060C7"/>
    <w:rsid w:val="000070FF"/>
    <w:rsid w:val="00010063"/>
    <w:rsid w:val="000102DB"/>
    <w:rsid w:val="00012A3D"/>
    <w:rsid w:val="0001347E"/>
    <w:rsid w:val="0001478B"/>
    <w:rsid w:val="000159D5"/>
    <w:rsid w:val="00016924"/>
    <w:rsid w:val="00020304"/>
    <w:rsid w:val="0002071A"/>
    <w:rsid w:val="000225A1"/>
    <w:rsid w:val="00022FED"/>
    <w:rsid w:val="00024B33"/>
    <w:rsid w:val="000263B6"/>
    <w:rsid w:val="00026D09"/>
    <w:rsid w:val="000316EF"/>
    <w:rsid w:val="00032BDF"/>
    <w:rsid w:val="0004047E"/>
    <w:rsid w:val="00041377"/>
    <w:rsid w:val="00041D8F"/>
    <w:rsid w:val="00042865"/>
    <w:rsid w:val="00042BF5"/>
    <w:rsid w:val="00042CCB"/>
    <w:rsid w:val="0004468F"/>
    <w:rsid w:val="00045B65"/>
    <w:rsid w:val="0005333B"/>
    <w:rsid w:val="00053973"/>
    <w:rsid w:val="000541DB"/>
    <w:rsid w:val="00056BED"/>
    <w:rsid w:val="00056E5D"/>
    <w:rsid w:val="00057703"/>
    <w:rsid w:val="00057D0A"/>
    <w:rsid w:val="00060D61"/>
    <w:rsid w:val="00061E6B"/>
    <w:rsid w:val="00063008"/>
    <w:rsid w:val="000662FD"/>
    <w:rsid w:val="0006692D"/>
    <w:rsid w:val="00071017"/>
    <w:rsid w:val="000712DD"/>
    <w:rsid w:val="000754AB"/>
    <w:rsid w:val="00077975"/>
    <w:rsid w:val="0008063D"/>
    <w:rsid w:val="000841D3"/>
    <w:rsid w:val="00084BC7"/>
    <w:rsid w:val="00086C00"/>
    <w:rsid w:val="0009238C"/>
    <w:rsid w:val="00092A44"/>
    <w:rsid w:val="0009399A"/>
    <w:rsid w:val="00093FE5"/>
    <w:rsid w:val="000A0478"/>
    <w:rsid w:val="000A060A"/>
    <w:rsid w:val="000A18E5"/>
    <w:rsid w:val="000A234E"/>
    <w:rsid w:val="000A2845"/>
    <w:rsid w:val="000A2E59"/>
    <w:rsid w:val="000A5C62"/>
    <w:rsid w:val="000A7AC3"/>
    <w:rsid w:val="000B0243"/>
    <w:rsid w:val="000B1A15"/>
    <w:rsid w:val="000B2E4F"/>
    <w:rsid w:val="000B543F"/>
    <w:rsid w:val="000B78B4"/>
    <w:rsid w:val="000B78E1"/>
    <w:rsid w:val="000B7DEC"/>
    <w:rsid w:val="000C2A97"/>
    <w:rsid w:val="000C3FB3"/>
    <w:rsid w:val="000C47D0"/>
    <w:rsid w:val="000C5471"/>
    <w:rsid w:val="000C55C1"/>
    <w:rsid w:val="000C6E3A"/>
    <w:rsid w:val="000C7A3C"/>
    <w:rsid w:val="000D0350"/>
    <w:rsid w:val="000D1F0D"/>
    <w:rsid w:val="000D3EA7"/>
    <w:rsid w:val="000D4850"/>
    <w:rsid w:val="000D4D2C"/>
    <w:rsid w:val="000D5782"/>
    <w:rsid w:val="000D6BE5"/>
    <w:rsid w:val="000D6CFA"/>
    <w:rsid w:val="000D7B85"/>
    <w:rsid w:val="000E00A5"/>
    <w:rsid w:val="000E0C38"/>
    <w:rsid w:val="000E2E59"/>
    <w:rsid w:val="000E4808"/>
    <w:rsid w:val="000E6A0D"/>
    <w:rsid w:val="000E7380"/>
    <w:rsid w:val="000F4408"/>
    <w:rsid w:val="000F6942"/>
    <w:rsid w:val="0010036F"/>
    <w:rsid w:val="00103676"/>
    <w:rsid w:val="00103CB5"/>
    <w:rsid w:val="00106A5B"/>
    <w:rsid w:val="00112741"/>
    <w:rsid w:val="00112E9B"/>
    <w:rsid w:val="00120CAB"/>
    <w:rsid w:val="00121292"/>
    <w:rsid w:val="001239FB"/>
    <w:rsid w:val="0012537E"/>
    <w:rsid w:val="00126BF3"/>
    <w:rsid w:val="0012723A"/>
    <w:rsid w:val="00133EE3"/>
    <w:rsid w:val="00135FD0"/>
    <w:rsid w:val="00136BF8"/>
    <w:rsid w:val="00140475"/>
    <w:rsid w:val="00142FFA"/>
    <w:rsid w:val="001459F0"/>
    <w:rsid w:val="00145AFC"/>
    <w:rsid w:val="001460BB"/>
    <w:rsid w:val="00150FED"/>
    <w:rsid w:val="00152B9F"/>
    <w:rsid w:val="00153D5C"/>
    <w:rsid w:val="00154DB5"/>
    <w:rsid w:val="00155A88"/>
    <w:rsid w:val="0016062A"/>
    <w:rsid w:val="0016102A"/>
    <w:rsid w:val="00162D6C"/>
    <w:rsid w:val="001648B3"/>
    <w:rsid w:val="0016688A"/>
    <w:rsid w:val="001707B7"/>
    <w:rsid w:val="00171CF1"/>
    <w:rsid w:val="00174580"/>
    <w:rsid w:val="00175380"/>
    <w:rsid w:val="001832AA"/>
    <w:rsid w:val="001838EA"/>
    <w:rsid w:val="0018586B"/>
    <w:rsid w:val="00185F6D"/>
    <w:rsid w:val="00190262"/>
    <w:rsid w:val="00192128"/>
    <w:rsid w:val="00193C33"/>
    <w:rsid w:val="00197E82"/>
    <w:rsid w:val="001A1589"/>
    <w:rsid w:val="001A46DC"/>
    <w:rsid w:val="001B039B"/>
    <w:rsid w:val="001B250D"/>
    <w:rsid w:val="001B7D84"/>
    <w:rsid w:val="001C1102"/>
    <w:rsid w:val="001C1A2C"/>
    <w:rsid w:val="001C1E14"/>
    <w:rsid w:val="001C6CB5"/>
    <w:rsid w:val="001C710A"/>
    <w:rsid w:val="001C7A1A"/>
    <w:rsid w:val="001D06B0"/>
    <w:rsid w:val="001D1AC7"/>
    <w:rsid w:val="001D4409"/>
    <w:rsid w:val="001D4850"/>
    <w:rsid w:val="001D48A2"/>
    <w:rsid w:val="001D57A7"/>
    <w:rsid w:val="001D63D1"/>
    <w:rsid w:val="001D7FEF"/>
    <w:rsid w:val="001E0AFF"/>
    <w:rsid w:val="001E13EA"/>
    <w:rsid w:val="001E2283"/>
    <w:rsid w:val="001E4736"/>
    <w:rsid w:val="001E533F"/>
    <w:rsid w:val="001E7766"/>
    <w:rsid w:val="001F1207"/>
    <w:rsid w:val="001F1938"/>
    <w:rsid w:val="001F3E27"/>
    <w:rsid w:val="001F4B25"/>
    <w:rsid w:val="001F7FB5"/>
    <w:rsid w:val="00201518"/>
    <w:rsid w:val="0020257B"/>
    <w:rsid w:val="00202974"/>
    <w:rsid w:val="00204092"/>
    <w:rsid w:val="002049D0"/>
    <w:rsid w:val="00204DA7"/>
    <w:rsid w:val="002054D0"/>
    <w:rsid w:val="00210C22"/>
    <w:rsid w:val="002153EF"/>
    <w:rsid w:val="00215956"/>
    <w:rsid w:val="00217AB5"/>
    <w:rsid w:val="0022097E"/>
    <w:rsid w:val="00224828"/>
    <w:rsid w:val="00225DBA"/>
    <w:rsid w:val="00226CC2"/>
    <w:rsid w:val="00227905"/>
    <w:rsid w:val="00231ED9"/>
    <w:rsid w:val="00234EED"/>
    <w:rsid w:val="0024030F"/>
    <w:rsid w:val="002408BF"/>
    <w:rsid w:val="00241AC2"/>
    <w:rsid w:val="0024493C"/>
    <w:rsid w:val="002451F8"/>
    <w:rsid w:val="00245D8A"/>
    <w:rsid w:val="0024790C"/>
    <w:rsid w:val="00247A56"/>
    <w:rsid w:val="00250576"/>
    <w:rsid w:val="00251325"/>
    <w:rsid w:val="00254B56"/>
    <w:rsid w:val="0026028F"/>
    <w:rsid w:val="00263795"/>
    <w:rsid w:val="0026410A"/>
    <w:rsid w:val="00264F9F"/>
    <w:rsid w:val="0026587A"/>
    <w:rsid w:val="00270E50"/>
    <w:rsid w:val="00272699"/>
    <w:rsid w:val="0027333D"/>
    <w:rsid w:val="002743A0"/>
    <w:rsid w:val="0027547A"/>
    <w:rsid w:val="00275CE7"/>
    <w:rsid w:val="00285383"/>
    <w:rsid w:val="0028719E"/>
    <w:rsid w:val="00290768"/>
    <w:rsid w:val="00292283"/>
    <w:rsid w:val="00292E26"/>
    <w:rsid w:val="002932AC"/>
    <w:rsid w:val="00293721"/>
    <w:rsid w:val="002944BC"/>
    <w:rsid w:val="002A05AF"/>
    <w:rsid w:val="002A081E"/>
    <w:rsid w:val="002A3D0E"/>
    <w:rsid w:val="002A3D8C"/>
    <w:rsid w:val="002A4273"/>
    <w:rsid w:val="002A572D"/>
    <w:rsid w:val="002A6437"/>
    <w:rsid w:val="002B12E0"/>
    <w:rsid w:val="002B348E"/>
    <w:rsid w:val="002B40B4"/>
    <w:rsid w:val="002B430A"/>
    <w:rsid w:val="002C1B65"/>
    <w:rsid w:val="002C1C10"/>
    <w:rsid w:val="002C1E51"/>
    <w:rsid w:val="002C2056"/>
    <w:rsid w:val="002C2C06"/>
    <w:rsid w:val="002C342B"/>
    <w:rsid w:val="002C627F"/>
    <w:rsid w:val="002D0BA5"/>
    <w:rsid w:val="002D174B"/>
    <w:rsid w:val="002D186F"/>
    <w:rsid w:val="002D24E6"/>
    <w:rsid w:val="002D3EE0"/>
    <w:rsid w:val="002D48F8"/>
    <w:rsid w:val="002E1A36"/>
    <w:rsid w:val="002E2032"/>
    <w:rsid w:val="002E26E5"/>
    <w:rsid w:val="002E483A"/>
    <w:rsid w:val="002E4977"/>
    <w:rsid w:val="002E49BE"/>
    <w:rsid w:val="002E4D41"/>
    <w:rsid w:val="002E4F6A"/>
    <w:rsid w:val="002F0956"/>
    <w:rsid w:val="002F1D45"/>
    <w:rsid w:val="002F4987"/>
    <w:rsid w:val="002F5B71"/>
    <w:rsid w:val="002F672F"/>
    <w:rsid w:val="002F6F8F"/>
    <w:rsid w:val="002F7E4E"/>
    <w:rsid w:val="003014BB"/>
    <w:rsid w:val="003027F4"/>
    <w:rsid w:val="00304299"/>
    <w:rsid w:val="0030461F"/>
    <w:rsid w:val="003060C8"/>
    <w:rsid w:val="0030688B"/>
    <w:rsid w:val="00310613"/>
    <w:rsid w:val="00311106"/>
    <w:rsid w:val="00311842"/>
    <w:rsid w:val="003124DA"/>
    <w:rsid w:val="00314015"/>
    <w:rsid w:val="00315F75"/>
    <w:rsid w:val="003176C8"/>
    <w:rsid w:val="00320DA0"/>
    <w:rsid w:val="003219E1"/>
    <w:rsid w:val="00324FA6"/>
    <w:rsid w:val="0032578B"/>
    <w:rsid w:val="00326F87"/>
    <w:rsid w:val="00327C11"/>
    <w:rsid w:val="00332935"/>
    <w:rsid w:val="0033344A"/>
    <w:rsid w:val="00334239"/>
    <w:rsid w:val="0033456C"/>
    <w:rsid w:val="00334927"/>
    <w:rsid w:val="003350EA"/>
    <w:rsid w:val="00335BBF"/>
    <w:rsid w:val="003366E1"/>
    <w:rsid w:val="00340D20"/>
    <w:rsid w:val="00340FBC"/>
    <w:rsid w:val="00342E22"/>
    <w:rsid w:val="003435FE"/>
    <w:rsid w:val="0034513D"/>
    <w:rsid w:val="0034767E"/>
    <w:rsid w:val="00352C02"/>
    <w:rsid w:val="00352CF2"/>
    <w:rsid w:val="0036155A"/>
    <w:rsid w:val="00361DB3"/>
    <w:rsid w:val="0036471D"/>
    <w:rsid w:val="00366868"/>
    <w:rsid w:val="00370772"/>
    <w:rsid w:val="0037495E"/>
    <w:rsid w:val="003769E9"/>
    <w:rsid w:val="00376A29"/>
    <w:rsid w:val="00380EA4"/>
    <w:rsid w:val="00381620"/>
    <w:rsid w:val="00382978"/>
    <w:rsid w:val="003841FB"/>
    <w:rsid w:val="00386BD5"/>
    <w:rsid w:val="003937D4"/>
    <w:rsid w:val="00393D53"/>
    <w:rsid w:val="00394964"/>
    <w:rsid w:val="003955BE"/>
    <w:rsid w:val="003A0E46"/>
    <w:rsid w:val="003A14E3"/>
    <w:rsid w:val="003A1D19"/>
    <w:rsid w:val="003A25CC"/>
    <w:rsid w:val="003A35BF"/>
    <w:rsid w:val="003A6558"/>
    <w:rsid w:val="003A6EAE"/>
    <w:rsid w:val="003B58C5"/>
    <w:rsid w:val="003B5D80"/>
    <w:rsid w:val="003B746A"/>
    <w:rsid w:val="003C1C49"/>
    <w:rsid w:val="003C1F75"/>
    <w:rsid w:val="003C2057"/>
    <w:rsid w:val="003C6BEA"/>
    <w:rsid w:val="003C7067"/>
    <w:rsid w:val="003D161B"/>
    <w:rsid w:val="003D2805"/>
    <w:rsid w:val="003D4153"/>
    <w:rsid w:val="003D49EB"/>
    <w:rsid w:val="003D5679"/>
    <w:rsid w:val="003E39F9"/>
    <w:rsid w:val="003E48C6"/>
    <w:rsid w:val="003E57F4"/>
    <w:rsid w:val="003E5FD6"/>
    <w:rsid w:val="003E7261"/>
    <w:rsid w:val="003F00A8"/>
    <w:rsid w:val="003F0852"/>
    <w:rsid w:val="003F0AA6"/>
    <w:rsid w:val="003F3DA9"/>
    <w:rsid w:val="003F56A1"/>
    <w:rsid w:val="003F6970"/>
    <w:rsid w:val="00402F3B"/>
    <w:rsid w:val="00403AD2"/>
    <w:rsid w:val="00404D3C"/>
    <w:rsid w:val="00404D72"/>
    <w:rsid w:val="004065E4"/>
    <w:rsid w:val="00415FB6"/>
    <w:rsid w:val="00420BA7"/>
    <w:rsid w:val="00422A45"/>
    <w:rsid w:val="00422D56"/>
    <w:rsid w:val="0042523B"/>
    <w:rsid w:val="00425419"/>
    <w:rsid w:val="00430951"/>
    <w:rsid w:val="00431296"/>
    <w:rsid w:val="004342DE"/>
    <w:rsid w:val="00437891"/>
    <w:rsid w:val="00437C09"/>
    <w:rsid w:val="00440879"/>
    <w:rsid w:val="004410EA"/>
    <w:rsid w:val="00441180"/>
    <w:rsid w:val="00441233"/>
    <w:rsid w:val="004430BB"/>
    <w:rsid w:val="00443E21"/>
    <w:rsid w:val="00443E8A"/>
    <w:rsid w:val="004479B1"/>
    <w:rsid w:val="00447DA4"/>
    <w:rsid w:val="00451AE8"/>
    <w:rsid w:val="0045346C"/>
    <w:rsid w:val="0045556F"/>
    <w:rsid w:val="0045798E"/>
    <w:rsid w:val="004614E7"/>
    <w:rsid w:val="004617AA"/>
    <w:rsid w:val="00461E42"/>
    <w:rsid w:val="004643DA"/>
    <w:rsid w:val="00466729"/>
    <w:rsid w:val="004677B2"/>
    <w:rsid w:val="004678A4"/>
    <w:rsid w:val="0047171D"/>
    <w:rsid w:val="004728D7"/>
    <w:rsid w:val="00473FA3"/>
    <w:rsid w:val="00480DA9"/>
    <w:rsid w:val="00480DF0"/>
    <w:rsid w:val="00484A3D"/>
    <w:rsid w:val="00486682"/>
    <w:rsid w:val="0048741C"/>
    <w:rsid w:val="00490977"/>
    <w:rsid w:val="00494607"/>
    <w:rsid w:val="004948D4"/>
    <w:rsid w:val="00496D15"/>
    <w:rsid w:val="00497BD8"/>
    <w:rsid w:val="004A03A1"/>
    <w:rsid w:val="004A2322"/>
    <w:rsid w:val="004A27B8"/>
    <w:rsid w:val="004A3435"/>
    <w:rsid w:val="004A4428"/>
    <w:rsid w:val="004B3170"/>
    <w:rsid w:val="004B53E2"/>
    <w:rsid w:val="004B648B"/>
    <w:rsid w:val="004B650C"/>
    <w:rsid w:val="004C0301"/>
    <w:rsid w:val="004C0CE8"/>
    <w:rsid w:val="004C0D13"/>
    <w:rsid w:val="004C15F4"/>
    <w:rsid w:val="004C193F"/>
    <w:rsid w:val="004C2A36"/>
    <w:rsid w:val="004C4508"/>
    <w:rsid w:val="004C5FC1"/>
    <w:rsid w:val="004C6DC1"/>
    <w:rsid w:val="004C7F9B"/>
    <w:rsid w:val="004D0E49"/>
    <w:rsid w:val="004D2CA6"/>
    <w:rsid w:val="004D327E"/>
    <w:rsid w:val="004D34C0"/>
    <w:rsid w:val="004D4795"/>
    <w:rsid w:val="004E0D37"/>
    <w:rsid w:val="004E2739"/>
    <w:rsid w:val="004E32D5"/>
    <w:rsid w:val="004E3CC0"/>
    <w:rsid w:val="004E4B8C"/>
    <w:rsid w:val="004E553F"/>
    <w:rsid w:val="004E6218"/>
    <w:rsid w:val="004F0B79"/>
    <w:rsid w:val="004F10C5"/>
    <w:rsid w:val="004F17E3"/>
    <w:rsid w:val="004F1832"/>
    <w:rsid w:val="004F2DD7"/>
    <w:rsid w:val="004F2FD1"/>
    <w:rsid w:val="00500A05"/>
    <w:rsid w:val="00500D83"/>
    <w:rsid w:val="005015EC"/>
    <w:rsid w:val="0050320F"/>
    <w:rsid w:val="0050536A"/>
    <w:rsid w:val="0050724F"/>
    <w:rsid w:val="00510F6F"/>
    <w:rsid w:val="00512711"/>
    <w:rsid w:val="00512BB1"/>
    <w:rsid w:val="00514038"/>
    <w:rsid w:val="0051608A"/>
    <w:rsid w:val="00517A8E"/>
    <w:rsid w:val="00517CB6"/>
    <w:rsid w:val="005202DB"/>
    <w:rsid w:val="005207EE"/>
    <w:rsid w:val="00525300"/>
    <w:rsid w:val="0052683E"/>
    <w:rsid w:val="0052684F"/>
    <w:rsid w:val="00526D1C"/>
    <w:rsid w:val="00533A6F"/>
    <w:rsid w:val="00536D62"/>
    <w:rsid w:val="005379AC"/>
    <w:rsid w:val="00537C85"/>
    <w:rsid w:val="0054002D"/>
    <w:rsid w:val="00540032"/>
    <w:rsid w:val="00540473"/>
    <w:rsid w:val="005420DD"/>
    <w:rsid w:val="00542258"/>
    <w:rsid w:val="00544887"/>
    <w:rsid w:val="00544E7B"/>
    <w:rsid w:val="0054533C"/>
    <w:rsid w:val="00550796"/>
    <w:rsid w:val="0055250F"/>
    <w:rsid w:val="005529EE"/>
    <w:rsid w:val="00555B27"/>
    <w:rsid w:val="00556962"/>
    <w:rsid w:val="00556E81"/>
    <w:rsid w:val="00557815"/>
    <w:rsid w:val="00557A89"/>
    <w:rsid w:val="00557C43"/>
    <w:rsid w:val="0056151D"/>
    <w:rsid w:val="005620F5"/>
    <w:rsid w:val="005636D4"/>
    <w:rsid w:val="00564239"/>
    <w:rsid w:val="00564B06"/>
    <w:rsid w:val="00566084"/>
    <w:rsid w:val="00566E92"/>
    <w:rsid w:val="00567BE1"/>
    <w:rsid w:val="00573D97"/>
    <w:rsid w:val="00574DB2"/>
    <w:rsid w:val="005774FB"/>
    <w:rsid w:val="005819BE"/>
    <w:rsid w:val="005839AF"/>
    <w:rsid w:val="00583B70"/>
    <w:rsid w:val="0058429F"/>
    <w:rsid w:val="005850A7"/>
    <w:rsid w:val="005874B7"/>
    <w:rsid w:val="005910C0"/>
    <w:rsid w:val="0059255C"/>
    <w:rsid w:val="005929A7"/>
    <w:rsid w:val="00592E87"/>
    <w:rsid w:val="00593B6A"/>
    <w:rsid w:val="00593C4B"/>
    <w:rsid w:val="00594F75"/>
    <w:rsid w:val="005A38D9"/>
    <w:rsid w:val="005A38E0"/>
    <w:rsid w:val="005A3BCA"/>
    <w:rsid w:val="005A3C6A"/>
    <w:rsid w:val="005A4B17"/>
    <w:rsid w:val="005A577A"/>
    <w:rsid w:val="005B1751"/>
    <w:rsid w:val="005B1DBF"/>
    <w:rsid w:val="005B25DC"/>
    <w:rsid w:val="005B57B2"/>
    <w:rsid w:val="005B691A"/>
    <w:rsid w:val="005C19E8"/>
    <w:rsid w:val="005C2088"/>
    <w:rsid w:val="005C378E"/>
    <w:rsid w:val="005C5FBC"/>
    <w:rsid w:val="005C7ABA"/>
    <w:rsid w:val="005D00A0"/>
    <w:rsid w:val="005D16FC"/>
    <w:rsid w:val="005D2A76"/>
    <w:rsid w:val="005E29AC"/>
    <w:rsid w:val="005E428F"/>
    <w:rsid w:val="005E6DE2"/>
    <w:rsid w:val="005F24B4"/>
    <w:rsid w:val="005F3AEE"/>
    <w:rsid w:val="005F62A6"/>
    <w:rsid w:val="00601398"/>
    <w:rsid w:val="00604A16"/>
    <w:rsid w:val="0060575C"/>
    <w:rsid w:val="00606230"/>
    <w:rsid w:val="00607769"/>
    <w:rsid w:val="00610A72"/>
    <w:rsid w:val="00615277"/>
    <w:rsid w:val="006167EC"/>
    <w:rsid w:val="0061779D"/>
    <w:rsid w:val="006177B3"/>
    <w:rsid w:val="00617BEB"/>
    <w:rsid w:val="006201F2"/>
    <w:rsid w:val="00622A50"/>
    <w:rsid w:val="00622A6B"/>
    <w:rsid w:val="00623323"/>
    <w:rsid w:val="00623C97"/>
    <w:rsid w:val="00623DE4"/>
    <w:rsid w:val="006278EE"/>
    <w:rsid w:val="00631E93"/>
    <w:rsid w:val="00632D90"/>
    <w:rsid w:val="006342A4"/>
    <w:rsid w:val="00634BAC"/>
    <w:rsid w:val="00636879"/>
    <w:rsid w:val="00637F9C"/>
    <w:rsid w:val="00637FC9"/>
    <w:rsid w:val="006400A7"/>
    <w:rsid w:val="00640C71"/>
    <w:rsid w:val="00642951"/>
    <w:rsid w:val="00651BA0"/>
    <w:rsid w:val="006528FC"/>
    <w:rsid w:val="0065350A"/>
    <w:rsid w:val="00653B70"/>
    <w:rsid w:val="00655172"/>
    <w:rsid w:val="00656311"/>
    <w:rsid w:val="00656A45"/>
    <w:rsid w:val="00660978"/>
    <w:rsid w:val="006638BA"/>
    <w:rsid w:val="00663D40"/>
    <w:rsid w:val="00664C6D"/>
    <w:rsid w:val="00667EBF"/>
    <w:rsid w:val="0067069A"/>
    <w:rsid w:val="006750C9"/>
    <w:rsid w:val="00675B77"/>
    <w:rsid w:val="00676035"/>
    <w:rsid w:val="00676A96"/>
    <w:rsid w:val="0067731E"/>
    <w:rsid w:val="00677B89"/>
    <w:rsid w:val="00680493"/>
    <w:rsid w:val="00680DC8"/>
    <w:rsid w:val="0068135C"/>
    <w:rsid w:val="00683299"/>
    <w:rsid w:val="006839D2"/>
    <w:rsid w:val="00683E03"/>
    <w:rsid w:val="00683E33"/>
    <w:rsid w:val="006847D7"/>
    <w:rsid w:val="00684FD0"/>
    <w:rsid w:val="00685DBC"/>
    <w:rsid w:val="00685EC0"/>
    <w:rsid w:val="0068775E"/>
    <w:rsid w:val="0069265C"/>
    <w:rsid w:val="006938C9"/>
    <w:rsid w:val="00694278"/>
    <w:rsid w:val="006A2680"/>
    <w:rsid w:val="006B2738"/>
    <w:rsid w:val="006B321E"/>
    <w:rsid w:val="006B4847"/>
    <w:rsid w:val="006B69AD"/>
    <w:rsid w:val="006B7174"/>
    <w:rsid w:val="006C12F0"/>
    <w:rsid w:val="006C5CE0"/>
    <w:rsid w:val="006C6919"/>
    <w:rsid w:val="006C6CBE"/>
    <w:rsid w:val="006D002E"/>
    <w:rsid w:val="006D0058"/>
    <w:rsid w:val="006D05EA"/>
    <w:rsid w:val="006D1403"/>
    <w:rsid w:val="006D3B5D"/>
    <w:rsid w:val="006D63CC"/>
    <w:rsid w:val="006D67DC"/>
    <w:rsid w:val="006E0D57"/>
    <w:rsid w:val="006E0F42"/>
    <w:rsid w:val="006E16D5"/>
    <w:rsid w:val="006E35D6"/>
    <w:rsid w:val="006E3CE8"/>
    <w:rsid w:val="006F0941"/>
    <w:rsid w:val="006F2810"/>
    <w:rsid w:val="006F563E"/>
    <w:rsid w:val="006F6C83"/>
    <w:rsid w:val="00700283"/>
    <w:rsid w:val="00700A4E"/>
    <w:rsid w:val="00703011"/>
    <w:rsid w:val="00703F08"/>
    <w:rsid w:val="007067AD"/>
    <w:rsid w:val="00707C15"/>
    <w:rsid w:val="0071053A"/>
    <w:rsid w:val="007115F1"/>
    <w:rsid w:val="00711F2A"/>
    <w:rsid w:val="0071304D"/>
    <w:rsid w:val="00715C59"/>
    <w:rsid w:val="00721668"/>
    <w:rsid w:val="00722C08"/>
    <w:rsid w:val="007247A1"/>
    <w:rsid w:val="007303C7"/>
    <w:rsid w:val="00733F89"/>
    <w:rsid w:val="007353A9"/>
    <w:rsid w:val="00736168"/>
    <w:rsid w:val="00740538"/>
    <w:rsid w:val="007408BB"/>
    <w:rsid w:val="0074099D"/>
    <w:rsid w:val="00742013"/>
    <w:rsid w:val="00742BD7"/>
    <w:rsid w:val="0074365A"/>
    <w:rsid w:val="007447EE"/>
    <w:rsid w:val="00745440"/>
    <w:rsid w:val="007458A9"/>
    <w:rsid w:val="00746A9C"/>
    <w:rsid w:val="00747046"/>
    <w:rsid w:val="007514CA"/>
    <w:rsid w:val="00752A21"/>
    <w:rsid w:val="00756684"/>
    <w:rsid w:val="00757559"/>
    <w:rsid w:val="007630D8"/>
    <w:rsid w:val="00763140"/>
    <w:rsid w:val="007634A8"/>
    <w:rsid w:val="00764DE2"/>
    <w:rsid w:val="00766E07"/>
    <w:rsid w:val="00767486"/>
    <w:rsid w:val="00770000"/>
    <w:rsid w:val="00772DD7"/>
    <w:rsid w:val="00772F10"/>
    <w:rsid w:val="00773D67"/>
    <w:rsid w:val="007804E8"/>
    <w:rsid w:val="00782735"/>
    <w:rsid w:val="00785DB9"/>
    <w:rsid w:val="0078696B"/>
    <w:rsid w:val="0079149E"/>
    <w:rsid w:val="007919D1"/>
    <w:rsid w:val="00791CA3"/>
    <w:rsid w:val="0079329B"/>
    <w:rsid w:val="007933A0"/>
    <w:rsid w:val="00795ADE"/>
    <w:rsid w:val="007963D6"/>
    <w:rsid w:val="007A15C1"/>
    <w:rsid w:val="007A1A9F"/>
    <w:rsid w:val="007A3A4C"/>
    <w:rsid w:val="007A4D9B"/>
    <w:rsid w:val="007A6047"/>
    <w:rsid w:val="007A710A"/>
    <w:rsid w:val="007A7178"/>
    <w:rsid w:val="007A7BE0"/>
    <w:rsid w:val="007B0721"/>
    <w:rsid w:val="007B1AD1"/>
    <w:rsid w:val="007B2D1D"/>
    <w:rsid w:val="007C0899"/>
    <w:rsid w:val="007C21B6"/>
    <w:rsid w:val="007C275F"/>
    <w:rsid w:val="007C28F6"/>
    <w:rsid w:val="007C73FA"/>
    <w:rsid w:val="007C74DE"/>
    <w:rsid w:val="007D0EA4"/>
    <w:rsid w:val="007D2DB9"/>
    <w:rsid w:val="007E4CD9"/>
    <w:rsid w:val="007F10F4"/>
    <w:rsid w:val="007F1A5E"/>
    <w:rsid w:val="007F445A"/>
    <w:rsid w:val="007F57D9"/>
    <w:rsid w:val="007F730A"/>
    <w:rsid w:val="007F7437"/>
    <w:rsid w:val="007F75DF"/>
    <w:rsid w:val="00800D78"/>
    <w:rsid w:val="00803173"/>
    <w:rsid w:val="00804909"/>
    <w:rsid w:val="00804AA0"/>
    <w:rsid w:val="00807A14"/>
    <w:rsid w:val="0081043F"/>
    <w:rsid w:val="0081117D"/>
    <w:rsid w:val="008115BB"/>
    <w:rsid w:val="0081636D"/>
    <w:rsid w:val="008173A2"/>
    <w:rsid w:val="00817EE0"/>
    <w:rsid w:val="00820753"/>
    <w:rsid w:val="008207E5"/>
    <w:rsid w:val="00822163"/>
    <w:rsid w:val="008223DB"/>
    <w:rsid w:val="0082327D"/>
    <w:rsid w:val="00824F97"/>
    <w:rsid w:val="00826547"/>
    <w:rsid w:val="00827D57"/>
    <w:rsid w:val="00833A4E"/>
    <w:rsid w:val="00834C83"/>
    <w:rsid w:val="008351C1"/>
    <w:rsid w:val="0083565A"/>
    <w:rsid w:val="00840A72"/>
    <w:rsid w:val="00845298"/>
    <w:rsid w:val="00846CEB"/>
    <w:rsid w:val="008536C6"/>
    <w:rsid w:val="008547F7"/>
    <w:rsid w:val="00855D08"/>
    <w:rsid w:val="00855FDE"/>
    <w:rsid w:val="00857162"/>
    <w:rsid w:val="0086539C"/>
    <w:rsid w:val="00865CD5"/>
    <w:rsid w:val="00865F57"/>
    <w:rsid w:val="00866320"/>
    <w:rsid w:val="008667D3"/>
    <w:rsid w:val="00870043"/>
    <w:rsid w:val="0087243D"/>
    <w:rsid w:val="00872D6E"/>
    <w:rsid w:val="0087476A"/>
    <w:rsid w:val="008758CC"/>
    <w:rsid w:val="0087761E"/>
    <w:rsid w:val="00881CBC"/>
    <w:rsid w:val="00882067"/>
    <w:rsid w:val="008828B1"/>
    <w:rsid w:val="0088586D"/>
    <w:rsid w:val="00886383"/>
    <w:rsid w:val="00887CC3"/>
    <w:rsid w:val="00891E99"/>
    <w:rsid w:val="008939D6"/>
    <w:rsid w:val="0089496D"/>
    <w:rsid w:val="00894F2C"/>
    <w:rsid w:val="00896DBE"/>
    <w:rsid w:val="00897215"/>
    <w:rsid w:val="008A43FE"/>
    <w:rsid w:val="008A671E"/>
    <w:rsid w:val="008B00C7"/>
    <w:rsid w:val="008B0BF3"/>
    <w:rsid w:val="008B0EC3"/>
    <w:rsid w:val="008B5F32"/>
    <w:rsid w:val="008B6157"/>
    <w:rsid w:val="008B665E"/>
    <w:rsid w:val="008B6914"/>
    <w:rsid w:val="008C0297"/>
    <w:rsid w:val="008C0FF2"/>
    <w:rsid w:val="008C1C8F"/>
    <w:rsid w:val="008C267F"/>
    <w:rsid w:val="008C27EC"/>
    <w:rsid w:val="008C35DB"/>
    <w:rsid w:val="008C6DE3"/>
    <w:rsid w:val="008C724D"/>
    <w:rsid w:val="008D1455"/>
    <w:rsid w:val="008D1C50"/>
    <w:rsid w:val="008D3F55"/>
    <w:rsid w:val="008D4E06"/>
    <w:rsid w:val="008E0216"/>
    <w:rsid w:val="008E0D94"/>
    <w:rsid w:val="008E571F"/>
    <w:rsid w:val="008F4CB7"/>
    <w:rsid w:val="008F5B27"/>
    <w:rsid w:val="008F60EE"/>
    <w:rsid w:val="008F70CD"/>
    <w:rsid w:val="008F76EF"/>
    <w:rsid w:val="008F7B91"/>
    <w:rsid w:val="00902064"/>
    <w:rsid w:val="0090234A"/>
    <w:rsid w:val="00902616"/>
    <w:rsid w:val="0090296F"/>
    <w:rsid w:val="00905E00"/>
    <w:rsid w:val="00906072"/>
    <w:rsid w:val="00906918"/>
    <w:rsid w:val="00907F0D"/>
    <w:rsid w:val="0091139E"/>
    <w:rsid w:val="00912E18"/>
    <w:rsid w:val="0091372E"/>
    <w:rsid w:val="009145A8"/>
    <w:rsid w:val="00916D6B"/>
    <w:rsid w:val="00917842"/>
    <w:rsid w:val="00921DD1"/>
    <w:rsid w:val="009221A4"/>
    <w:rsid w:val="00922462"/>
    <w:rsid w:val="00924492"/>
    <w:rsid w:val="00927088"/>
    <w:rsid w:val="00927BAE"/>
    <w:rsid w:val="00927C7B"/>
    <w:rsid w:val="00930E2F"/>
    <w:rsid w:val="00931097"/>
    <w:rsid w:val="009324BE"/>
    <w:rsid w:val="00934579"/>
    <w:rsid w:val="00934E7E"/>
    <w:rsid w:val="00944BE8"/>
    <w:rsid w:val="00945657"/>
    <w:rsid w:val="00947466"/>
    <w:rsid w:val="00950525"/>
    <w:rsid w:val="00952FE0"/>
    <w:rsid w:val="009551FB"/>
    <w:rsid w:val="00957458"/>
    <w:rsid w:val="00957DCE"/>
    <w:rsid w:val="00961AD4"/>
    <w:rsid w:val="00961C1D"/>
    <w:rsid w:val="009670E1"/>
    <w:rsid w:val="009745D4"/>
    <w:rsid w:val="00977A5C"/>
    <w:rsid w:val="00977EC9"/>
    <w:rsid w:val="00980836"/>
    <w:rsid w:val="00983E55"/>
    <w:rsid w:val="00983F13"/>
    <w:rsid w:val="009849C2"/>
    <w:rsid w:val="00992677"/>
    <w:rsid w:val="00992C00"/>
    <w:rsid w:val="00996CD0"/>
    <w:rsid w:val="00997EA3"/>
    <w:rsid w:val="009A14E1"/>
    <w:rsid w:val="009A41AF"/>
    <w:rsid w:val="009B0709"/>
    <w:rsid w:val="009B0F9E"/>
    <w:rsid w:val="009B12EB"/>
    <w:rsid w:val="009B2247"/>
    <w:rsid w:val="009B333C"/>
    <w:rsid w:val="009B3FD5"/>
    <w:rsid w:val="009B411A"/>
    <w:rsid w:val="009B4516"/>
    <w:rsid w:val="009B6384"/>
    <w:rsid w:val="009B720D"/>
    <w:rsid w:val="009B7ECF"/>
    <w:rsid w:val="009C27D0"/>
    <w:rsid w:val="009C2C4E"/>
    <w:rsid w:val="009C4D54"/>
    <w:rsid w:val="009C60FE"/>
    <w:rsid w:val="009D13CF"/>
    <w:rsid w:val="009D1C25"/>
    <w:rsid w:val="009D30F8"/>
    <w:rsid w:val="009D354B"/>
    <w:rsid w:val="009D3992"/>
    <w:rsid w:val="009D4EF3"/>
    <w:rsid w:val="009D6534"/>
    <w:rsid w:val="009D67CE"/>
    <w:rsid w:val="009D69B6"/>
    <w:rsid w:val="009D71A6"/>
    <w:rsid w:val="009E0D59"/>
    <w:rsid w:val="009E10E4"/>
    <w:rsid w:val="009E5190"/>
    <w:rsid w:val="009E77FD"/>
    <w:rsid w:val="009F02D0"/>
    <w:rsid w:val="009F0AE5"/>
    <w:rsid w:val="009F1660"/>
    <w:rsid w:val="009F393D"/>
    <w:rsid w:val="009F4830"/>
    <w:rsid w:val="009F5A0B"/>
    <w:rsid w:val="009F6176"/>
    <w:rsid w:val="009F79C6"/>
    <w:rsid w:val="00A006C9"/>
    <w:rsid w:val="00A038F7"/>
    <w:rsid w:val="00A04C30"/>
    <w:rsid w:val="00A06AA0"/>
    <w:rsid w:val="00A0716D"/>
    <w:rsid w:val="00A074F0"/>
    <w:rsid w:val="00A1361A"/>
    <w:rsid w:val="00A13B6C"/>
    <w:rsid w:val="00A15EA8"/>
    <w:rsid w:val="00A20992"/>
    <w:rsid w:val="00A20A2A"/>
    <w:rsid w:val="00A212BC"/>
    <w:rsid w:val="00A218BC"/>
    <w:rsid w:val="00A2266E"/>
    <w:rsid w:val="00A23F0D"/>
    <w:rsid w:val="00A25A1F"/>
    <w:rsid w:val="00A265E3"/>
    <w:rsid w:val="00A314EE"/>
    <w:rsid w:val="00A33BD7"/>
    <w:rsid w:val="00A36144"/>
    <w:rsid w:val="00A37AF7"/>
    <w:rsid w:val="00A41447"/>
    <w:rsid w:val="00A43FBF"/>
    <w:rsid w:val="00A46119"/>
    <w:rsid w:val="00A51C02"/>
    <w:rsid w:val="00A52153"/>
    <w:rsid w:val="00A542CC"/>
    <w:rsid w:val="00A569BC"/>
    <w:rsid w:val="00A611E0"/>
    <w:rsid w:val="00A6292A"/>
    <w:rsid w:val="00A636B3"/>
    <w:rsid w:val="00A65712"/>
    <w:rsid w:val="00A710FB"/>
    <w:rsid w:val="00A712C4"/>
    <w:rsid w:val="00A7238B"/>
    <w:rsid w:val="00A73593"/>
    <w:rsid w:val="00A75115"/>
    <w:rsid w:val="00A757D1"/>
    <w:rsid w:val="00A7612C"/>
    <w:rsid w:val="00A76C52"/>
    <w:rsid w:val="00A819C0"/>
    <w:rsid w:val="00A84379"/>
    <w:rsid w:val="00A84644"/>
    <w:rsid w:val="00A87F86"/>
    <w:rsid w:val="00A90EAF"/>
    <w:rsid w:val="00A920D9"/>
    <w:rsid w:val="00A92D0B"/>
    <w:rsid w:val="00A94F17"/>
    <w:rsid w:val="00A96488"/>
    <w:rsid w:val="00A96FED"/>
    <w:rsid w:val="00A97299"/>
    <w:rsid w:val="00A97772"/>
    <w:rsid w:val="00AA0166"/>
    <w:rsid w:val="00AA046D"/>
    <w:rsid w:val="00AA27A3"/>
    <w:rsid w:val="00AA42CF"/>
    <w:rsid w:val="00AA598F"/>
    <w:rsid w:val="00AB003C"/>
    <w:rsid w:val="00AC08DC"/>
    <w:rsid w:val="00AC5CED"/>
    <w:rsid w:val="00AC5DA6"/>
    <w:rsid w:val="00AC6D63"/>
    <w:rsid w:val="00AC7B9C"/>
    <w:rsid w:val="00AD086F"/>
    <w:rsid w:val="00AD3CD8"/>
    <w:rsid w:val="00AD52AD"/>
    <w:rsid w:val="00AE1F00"/>
    <w:rsid w:val="00AE3507"/>
    <w:rsid w:val="00AE5DC9"/>
    <w:rsid w:val="00AE688B"/>
    <w:rsid w:val="00AF10E6"/>
    <w:rsid w:val="00AF3D0C"/>
    <w:rsid w:val="00AF63A0"/>
    <w:rsid w:val="00AF6EA7"/>
    <w:rsid w:val="00B00BD3"/>
    <w:rsid w:val="00B00D2C"/>
    <w:rsid w:val="00B06B73"/>
    <w:rsid w:val="00B07365"/>
    <w:rsid w:val="00B10112"/>
    <w:rsid w:val="00B12847"/>
    <w:rsid w:val="00B22664"/>
    <w:rsid w:val="00B22737"/>
    <w:rsid w:val="00B24188"/>
    <w:rsid w:val="00B249DE"/>
    <w:rsid w:val="00B31BDF"/>
    <w:rsid w:val="00B32F3A"/>
    <w:rsid w:val="00B33AFA"/>
    <w:rsid w:val="00B41AA0"/>
    <w:rsid w:val="00B420C5"/>
    <w:rsid w:val="00B42BC8"/>
    <w:rsid w:val="00B42C4C"/>
    <w:rsid w:val="00B42EAD"/>
    <w:rsid w:val="00B50395"/>
    <w:rsid w:val="00B51939"/>
    <w:rsid w:val="00B52C22"/>
    <w:rsid w:val="00B60CB4"/>
    <w:rsid w:val="00B6136D"/>
    <w:rsid w:val="00B61A7F"/>
    <w:rsid w:val="00B6252D"/>
    <w:rsid w:val="00B63183"/>
    <w:rsid w:val="00B63B68"/>
    <w:rsid w:val="00B65397"/>
    <w:rsid w:val="00B67088"/>
    <w:rsid w:val="00B70556"/>
    <w:rsid w:val="00B7194A"/>
    <w:rsid w:val="00B73590"/>
    <w:rsid w:val="00B742FC"/>
    <w:rsid w:val="00B75A5E"/>
    <w:rsid w:val="00B76868"/>
    <w:rsid w:val="00B7727E"/>
    <w:rsid w:val="00B77304"/>
    <w:rsid w:val="00B8275C"/>
    <w:rsid w:val="00B84BDD"/>
    <w:rsid w:val="00B8558E"/>
    <w:rsid w:val="00B86709"/>
    <w:rsid w:val="00B87B25"/>
    <w:rsid w:val="00B87BB9"/>
    <w:rsid w:val="00B87D0E"/>
    <w:rsid w:val="00B90DED"/>
    <w:rsid w:val="00B91FC8"/>
    <w:rsid w:val="00B9242B"/>
    <w:rsid w:val="00B93B51"/>
    <w:rsid w:val="00B9679C"/>
    <w:rsid w:val="00B967DF"/>
    <w:rsid w:val="00BA00AF"/>
    <w:rsid w:val="00BA1365"/>
    <w:rsid w:val="00BA1948"/>
    <w:rsid w:val="00BA22FB"/>
    <w:rsid w:val="00BA349F"/>
    <w:rsid w:val="00BA37DA"/>
    <w:rsid w:val="00BA537B"/>
    <w:rsid w:val="00BA6419"/>
    <w:rsid w:val="00BA662C"/>
    <w:rsid w:val="00BA7D93"/>
    <w:rsid w:val="00BB04D2"/>
    <w:rsid w:val="00BB4657"/>
    <w:rsid w:val="00BB5651"/>
    <w:rsid w:val="00BB5ACA"/>
    <w:rsid w:val="00BB6469"/>
    <w:rsid w:val="00BC49C8"/>
    <w:rsid w:val="00BC4C47"/>
    <w:rsid w:val="00BC57C6"/>
    <w:rsid w:val="00BC6697"/>
    <w:rsid w:val="00BD1BA5"/>
    <w:rsid w:val="00BD27FD"/>
    <w:rsid w:val="00BD2C91"/>
    <w:rsid w:val="00BD3A6A"/>
    <w:rsid w:val="00BD42EC"/>
    <w:rsid w:val="00BD43A9"/>
    <w:rsid w:val="00BD4D6D"/>
    <w:rsid w:val="00BD6A31"/>
    <w:rsid w:val="00BD722B"/>
    <w:rsid w:val="00BE038D"/>
    <w:rsid w:val="00BE2CB0"/>
    <w:rsid w:val="00BE4476"/>
    <w:rsid w:val="00BE5B91"/>
    <w:rsid w:val="00BE69D3"/>
    <w:rsid w:val="00BF0BEE"/>
    <w:rsid w:val="00BF1EF9"/>
    <w:rsid w:val="00BF3F50"/>
    <w:rsid w:val="00BF424D"/>
    <w:rsid w:val="00BF5271"/>
    <w:rsid w:val="00C00D0B"/>
    <w:rsid w:val="00C03138"/>
    <w:rsid w:val="00C03D46"/>
    <w:rsid w:val="00C0495F"/>
    <w:rsid w:val="00C05634"/>
    <w:rsid w:val="00C106B8"/>
    <w:rsid w:val="00C11FDB"/>
    <w:rsid w:val="00C12997"/>
    <w:rsid w:val="00C12E2A"/>
    <w:rsid w:val="00C15317"/>
    <w:rsid w:val="00C158D6"/>
    <w:rsid w:val="00C172F2"/>
    <w:rsid w:val="00C177AB"/>
    <w:rsid w:val="00C202AE"/>
    <w:rsid w:val="00C204BA"/>
    <w:rsid w:val="00C21FDF"/>
    <w:rsid w:val="00C225E7"/>
    <w:rsid w:val="00C252F6"/>
    <w:rsid w:val="00C25F91"/>
    <w:rsid w:val="00C3022C"/>
    <w:rsid w:val="00C3386A"/>
    <w:rsid w:val="00C36F30"/>
    <w:rsid w:val="00C40503"/>
    <w:rsid w:val="00C41039"/>
    <w:rsid w:val="00C4134B"/>
    <w:rsid w:val="00C42894"/>
    <w:rsid w:val="00C46F74"/>
    <w:rsid w:val="00C50B51"/>
    <w:rsid w:val="00C52026"/>
    <w:rsid w:val="00C53843"/>
    <w:rsid w:val="00C54B32"/>
    <w:rsid w:val="00C60F5E"/>
    <w:rsid w:val="00C622BA"/>
    <w:rsid w:val="00C626D2"/>
    <w:rsid w:val="00C63995"/>
    <w:rsid w:val="00C67298"/>
    <w:rsid w:val="00C712C5"/>
    <w:rsid w:val="00C719AD"/>
    <w:rsid w:val="00C71C1B"/>
    <w:rsid w:val="00C7338F"/>
    <w:rsid w:val="00C7365B"/>
    <w:rsid w:val="00C74528"/>
    <w:rsid w:val="00C7558B"/>
    <w:rsid w:val="00C80206"/>
    <w:rsid w:val="00C80BDD"/>
    <w:rsid w:val="00C82D12"/>
    <w:rsid w:val="00C86AC7"/>
    <w:rsid w:val="00C87743"/>
    <w:rsid w:val="00C91F61"/>
    <w:rsid w:val="00C93721"/>
    <w:rsid w:val="00C9441E"/>
    <w:rsid w:val="00C94699"/>
    <w:rsid w:val="00CA2A8C"/>
    <w:rsid w:val="00CA3B74"/>
    <w:rsid w:val="00CA4E57"/>
    <w:rsid w:val="00CA77EB"/>
    <w:rsid w:val="00CB3483"/>
    <w:rsid w:val="00CB5C72"/>
    <w:rsid w:val="00CB5D11"/>
    <w:rsid w:val="00CC07D7"/>
    <w:rsid w:val="00CC088D"/>
    <w:rsid w:val="00CC2944"/>
    <w:rsid w:val="00CC2CF6"/>
    <w:rsid w:val="00CC5426"/>
    <w:rsid w:val="00CC5E04"/>
    <w:rsid w:val="00CD2936"/>
    <w:rsid w:val="00CD38DB"/>
    <w:rsid w:val="00CD481F"/>
    <w:rsid w:val="00CD76D4"/>
    <w:rsid w:val="00CE14DC"/>
    <w:rsid w:val="00CE1C5A"/>
    <w:rsid w:val="00CE1F74"/>
    <w:rsid w:val="00CE34B1"/>
    <w:rsid w:val="00CE40E8"/>
    <w:rsid w:val="00CE4674"/>
    <w:rsid w:val="00CE5010"/>
    <w:rsid w:val="00CE505F"/>
    <w:rsid w:val="00CF0D6A"/>
    <w:rsid w:val="00CF18A8"/>
    <w:rsid w:val="00CF2B8D"/>
    <w:rsid w:val="00CF2E4A"/>
    <w:rsid w:val="00CF3077"/>
    <w:rsid w:val="00CF6EA5"/>
    <w:rsid w:val="00CF7065"/>
    <w:rsid w:val="00CF7558"/>
    <w:rsid w:val="00D02441"/>
    <w:rsid w:val="00D05E97"/>
    <w:rsid w:val="00D109EA"/>
    <w:rsid w:val="00D12AD5"/>
    <w:rsid w:val="00D143A1"/>
    <w:rsid w:val="00D16290"/>
    <w:rsid w:val="00D16941"/>
    <w:rsid w:val="00D1769E"/>
    <w:rsid w:val="00D1785B"/>
    <w:rsid w:val="00D202A3"/>
    <w:rsid w:val="00D20E38"/>
    <w:rsid w:val="00D25170"/>
    <w:rsid w:val="00D26587"/>
    <w:rsid w:val="00D2742A"/>
    <w:rsid w:val="00D31ABF"/>
    <w:rsid w:val="00D3209A"/>
    <w:rsid w:val="00D32D8E"/>
    <w:rsid w:val="00D33278"/>
    <w:rsid w:val="00D332E1"/>
    <w:rsid w:val="00D33B98"/>
    <w:rsid w:val="00D3517D"/>
    <w:rsid w:val="00D35471"/>
    <w:rsid w:val="00D35D17"/>
    <w:rsid w:val="00D3774E"/>
    <w:rsid w:val="00D405DB"/>
    <w:rsid w:val="00D428F3"/>
    <w:rsid w:val="00D42AA6"/>
    <w:rsid w:val="00D46B32"/>
    <w:rsid w:val="00D47107"/>
    <w:rsid w:val="00D500F1"/>
    <w:rsid w:val="00D5059E"/>
    <w:rsid w:val="00D505DD"/>
    <w:rsid w:val="00D5487B"/>
    <w:rsid w:val="00D54943"/>
    <w:rsid w:val="00D54B2C"/>
    <w:rsid w:val="00D55006"/>
    <w:rsid w:val="00D60175"/>
    <w:rsid w:val="00D6052F"/>
    <w:rsid w:val="00D62898"/>
    <w:rsid w:val="00D70342"/>
    <w:rsid w:val="00D72464"/>
    <w:rsid w:val="00D7467C"/>
    <w:rsid w:val="00D75BD6"/>
    <w:rsid w:val="00D75E9F"/>
    <w:rsid w:val="00D76386"/>
    <w:rsid w:val="00D808A4"/>
    <w:rsid w:val="00D8126B"/>
    <w:rsid w:val="00D81B75"/>
    <w:rsid w:val="00D84A0E"/>
    <w:rsid w:val="00D9135F"/>
    <w:rsid w:val="00D923E8"/>
    <w:rsid w:val="00D939AC"/>
    <w:rsid w:val="00D94B5A"/>
    <w:rsid w:val="00D9589A"/>
    <w:rsid w:val="00D968CE"/>
    <w:rsid w:val="00DA0DF2"/>
    <w:rsid w:val="00DA2DB6"/>
    <w:rsid w:val="00DA31ED"/>
    <w:rsid w:val="00DA7376"/>
    <w:rsid w:val="00DB0A0F"/>
    <w:rsid w:val="00DB130A"/>
    <w:rsid w:val="00DB3F4E"/>
    <w:rsid w:val="00DB42A4"/>
    <w:rsid w:val="00DB47E6"/>
    <w:rsid w:val="00DB5B14"/>
    <w:rsid w:val="00DB7F15"/>
    <w:rsid w:val="00DC3E40"/>
    <w:rsid w:val="00DC49E9"/>
    <w:rsid w:val="00DC6233"/>
    <w:rsid w:val="00DC6F97"/>
    <w:rsid w:val="00DC7D59"/>
    <w:rsid w:val="00DD108E"/>
    <w:rsid w:val="00DE2B90"/>
    <w:rsid w:val="00DE3A8D"/>
    <w:rsid w:val="00DE6049"/>
    <w:rsid w:val="00DF1497"/>
    <w:rsid w:val="00DF35C9"/>
    <w:rsid w:val="00DF75DA"/>
    <w:rsid w:val="00DF7972"/>
    <w:rsid w:val="00DF7AF5"/>
    <w:rsid w:val="00DF7D93"/>
    <w:rsid w:val="00E0082B"/>
    <w:rsid w:val="00E01545"/>
    <w:rsid w:val="00E017FF"/>
    <w:rsid w:val="00E04472"/>
    <w:rsid w:val="00E07551"/>
    <w:rsid w:val="00E077F5"/>
    <w:rsid w:val="00E10491"/>
    <w:rsid w:val="00E130F1"/>
    <w:rsid w:val="00E135F6"/>
    <w:rsid w:val="00E1427D"/>
    <w:rsid w:val="00E1569D"/>
    <w:rsid w:val="00E15DBE"/>
    <w:rsid w:val="00E166F8"/>
    <w:rsid w:val="00E1741E"/>
    <w:rsid w:val="00E17E37"/>
    <w:rsid w:val="00E20C2C"/>
    <w:rsid w:val="00E22CCD"/>
    <w:rsid w:val="00E2349E"/>
    <w:rsid w:val="00E261B6"/>
    <w:rsid w:val="00E27D5C"/>
    <w:rsid w:val="00E31D22"/>
    <w:rsid w:val="00E3217F"/>
    <w:rsid w:val="00E32B01"/>
    <w:rsid w:val="00E33C1F"/>
    <w:rsid w:val="00E33F42"/>
    <w:rsid w:val="00E344BF"/>
    <w:rsid w:val="00E3478E"/>
    <w:rsid w:val="00E35D28"/>
    <w:rsid w:val="00E36006"/>
    <w:rsid w:val="00E402AB"/>
    <w:rsid w:val="00E415D6"/>
    <w:rsid w:val="00E43EED"/>
    <w:rsid w:val="00E44677"/>
    <w:rsid w:val="00E465C0"/>
    <w:rsid w:val="00E51525"/>
    <w:rsid w:val="00E51E4E"/>
    <w:rsid w:val="00E52C81"/>
    <w:rsid w:val="00E56B57"/>
    <w:rsid w:val="00E606ED"/>
    <w:rsid w:val="00E61D62"/>
    <w:rsid w:val="00E647B6"/>
    <w:rsid w:val="00E65278"/>
    <w:rsid w:val="00E653AF"/>
    <w:rsid w:val="00E70B0E"/>
    <w:rsid w:val="00E7322F"/>
    <w:rsid w:val="00E7323A"/>
    <w:rsid w:val="00E733F4"/>
    <w:rsid w:val="00E738DA"/>
    <w:rsid w:val="00E74206"/>
    <w:rsid w:val="00E748E1"/>
    <w:rsid w:val="00E77828"/>
    <w:rsid w:val="00E82FD6"/>
    <w:rsid w:val="00E86CD9"/>
    <w:rsid w:val="00E90405"/>
    <w:rsid w:val="00E9265D"/>
    <w:rsid w:val="00E931BF"/>
    <w:rsid w:val="00E93F6A"/>
    <w:rsid w:val="00E97163"/>
    <w:rsid w:val="00EA0D85"/>
    <w:rsid w:val="00EA3498"/>
    <w:rsid w:val="00EA36AB"/>
    <w:rsid w:val="00EA4ABE"/>
    <w:rsid w:val="00EA54AD"/>
    <w:rsid w:val="00EA5FFA"/>
    <w:rsid w:val="00EA7EFE"/>
    <w:rsid w:val="00EB005F"/>
    <w:rsid w:val="00EB1BD7"/>
    <w:rsid w:val="00EB222D"/>
    <w:rsid w:val="00EB4C2B"/>
    <w:rsid w:val="00EB7A52"/>
    <w:rsid w:val="00EC1796"/>
    <w:rsid w:val="00EC1BE6"/>
    <w:rsid w:val="00EC4591"/>
    <w:rsid w:val="00EC7148"/>
    <w:rsid w:val="00EC7DE3"/>
    <w:rsid w:val="00ED009A"/>
    <w:rsid w:val="00ED0571"/>
    <w:rsid w:val="00ED1EBB"/>
    <w:rsid w:val="00ED23E6"/>
    <w:rsid w:val="00ED3700"/>
    <w:rsid w:val="00ED3BA4"/>
    <w:rsid w:val="00ED41BD"/>
    <w:rsid w:val="00ED4795"/>
    <w:rsid w:val="00ED582E"/>
    <w:rsid w:val="00EE1C8C"/>
    <w:rsid w:val="00EE27C7"/>
    <w:rsid w:val="00EE3213"/>
    <w:rsid w:val="00EE428E"/>
    <w:rsid w:val="00EE4998"/>
    <w:rsid w:val="00EE5B43"/>
    <w:rsid w:val="00EE5E82"/>
    <w:rsid w:val="00EF0C0C"/>
    <w:rsid w:val="00EF12D8"/>
    <w:rsid w:val="00EF280E"/>
    <w:rsid w:val="00EF4C78"/>
    <w:rsid w:val="00EF4D5A"/>
    <w:rsid w:val="00F01FBD"/>
    <w:rsid w:val="00F054A0"/>
    <w:rsid w:val="00F060FF"/>
    <w:rsid w:val="00F06EE8"/>
    <w:rsid w:val="00F10215"/>
    <w:rsid w:val="00F12C5A"/>
    <w:rsid w:val="00F1458F"/>
    <w:rsid w:val="00F14E90"/>
    <w:rsid w:val="00F15ED8"/>
    <w:rsid w:val="00F15FE5"/>
    <w:rsid w:val="00F1613A"/>
    <w:rsid w:val="00F16D73"/>
    <w:rsid w:val="00F17645"/>
    <w:rsid w:val="00F218A1"/>
    <w:rsid w:val="00F21C92"/>
    <w:rsid w:val="00F222C9"/>
    <w:rsid w:val="00F24067"/>
    <w:rsid w:val="00F25FB5"/>
    <w:rsid w:val="00F27047"/>
    <w:rsid w:val="00F324BE"/>
    <w:rsid w:val="00F32BD9"/>
    <w:rsid w:val="00F3508B"/>
    <w:rsid w:val="00F407E0"/>
    <w:rsid w:val="00F410FE"/>
    <w:rsid w:val="00F41988"/>
    <w:rsid w:val="00F46B7D"/>
    <w:rsid w:val="00F52CAA"/>
    <w:rsid w:val="00F53A32"/>
    <w:rsid w:val="00F543C5"/>
    <w:rsid w:val="00F57B74"/>
    <w:rsid w:val="00F660DD"/>
    <w:rsid w:val="00F71AD3"/>
    <w:rsid w:val="00F71D08"/>
    <w:rsid w:val="00F71F94"/>
    <w:rsid w:val="00F7233E"/>
    <w:rsid w:val="00F73BA8"/>
    <w:rsid w:val="00F74083"/>
    <w:rsid w:val="00F75BC3"/>
    <w:rsid w:val="00F7780D"/>
    <w:rsid w:val="00F81A1F"/>
    <w:rsid w:val="00F82C31"/>
    <w:rsid w:val="00F82F24"/>
    <w:rsid w:val="00F83E17"/>
    <w:rsid w:val="00F84348"/>
    <w:rsid w:val="00F85A98"/>
    <w:rsid w:val="00F8703F"/>
    <w:rsid w:val="00F9096A"/>
    <w:rsid w:val="00F912F7"/>
    <w:rsid w:val="00F91392"/>
    <w:rsid w:val="00F91664"/>
    <w:rsid w:val="00F91AFB"/>
    <w:rsid w:val="00F94848"/>
    <w:rsid w:val="00F974E5"/>
    <w:rsid w:val="00FA18D5"/>
    <w:rsid w:val="00FA1C6B"/>
    <w:rsid w:val="00FA34CC"/>
    <w:rsid w:val="00FA370F"/>
    <w:rsid w:val="00FA3B5F"/>
    <w:rsid w:val="00FA61FD"/>
    <w:rsid w:val="00FB177D"/>
    <w:rsid w:val="00FB230E"/>
    <w:rsid w:val="00FB3975"/>
    <w:rsid w:val="00FB5735"/>
    <w:rsid w:val="00FC16C8"/>
    <w:rsid w:val="00FC1BAE"/>
    <w:rsid w:val="00FC2F37"/>
    <w:rsid w:val="00FC303E"/>
    <w:rsid w:val="00FC4197"/>
    <w:rsid w:val="00FC4517"/>
    <w:rsid w:val="00FC4AA6"/>
    <w:rsid w:val="00FC63AA"/>
    <w:rsid w:val="00FC6BBF"/>
    <w:rsid w:val="00FC757A"/>
    <w:rsid w:val="00FD016D"/>
    <w:rsid w:val="00FD15C9"/>
    <w:rsid w:val="00FD7A8F"/>
    <w:rsid w:val="00FE187E"/>
    <w:rsid w:val="00FE5401"/>
    <w:rsid w:val="00FE66E8"/>
    <w:rsid w:val="00FF09AC"/>
    <w:rsid w:val="00FF1D96"/>
    <w:rsid w:val="00FF4BCB"/>
    <w:rsid w:val="00FF772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rules v:ext="edit">
        <o:r id="V:Rule1" type="connector" idref="#AutoShape 34"/>
        <o:r id="V:Rule2" type="connector" idref="#AutoShape 35"/>
      </o:rules>
    </o:shapelayout>
  </w:shapeDefaults>
  <w:decimalSymbol w:val=","/>
  <w:listSeparator w:val=";"/>
  <w14:docId w14:val="70CB41C6"/>
  <w15:docId w15:val="{E0A185FF-9F8F-428A-8F22-C58AD8DF05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semiHidden="1" w:uiPriority="9" w:unhideWhenUsed="1" w:qFormat="1"/>
    <w:lsdException w:name="heading 5" w:locked="1" w:semiHidden="1" w:uiPriority="9" w:unhideWhenUsed="1" w:qFormat="1"/>
    <w:lsdException w:name="heading 6" w:locked="1" w:uiPriority="9"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uiPriority="0"/>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F543C5"/>
    <w:pPr>
      <w:spacing w:line="360" w:lineRule="auto"/>
      <w:jc w:val="both"/>
    </w:pPr>
    <w:rPr>
      <w:sz w:val="24"/>
    </w:rPr>
  </w:style>
  <w:style w:type="paragraph" w:styleId="berschrift1">
    <w:name w:val="heading 1"/>
    <w:basedOn w:val="Standard"/>
    <w:next w:val="Standard"/>
    <w:link w:val="berschrift1Zchn"/>
    <w:uiPriority w:val="9"/>
    <w:qFormat/>
    <w:locked/>
    <w:rsid w:val="00E27D5C"/>
    <w:pPr>
      <w:keepNext/>
      <w:keepLines/>
      <w:numPr>
        <w:numId w:val="2"/>
      </w:numPr>
      <w:spacing w:before="360" w:after="120"/>
      <w:outlineLvl w:val="0"/>
    </w:pPr>
    <w:rPr>
      <w:rFonts w:asciiTheme="majorHAnsi" w:eastAsiaTheme="majorEastAsia" w:hAnsiTheme="majorHAnsi" w:cstheme="majorBidi"/>
      <w:b/>
      <w:color w:val="262626" w:themeColor="text1" w:themeTint="D9"/>
      <w:sz w:val="32"/>
      <w:szCs w:val="32"/>
    </w:rPr>
  </w:style>
  <w:style w:type="paragraph" w:styleId="berschrift2">
    <w:name w:val="heading 2"/>
    <w:basedOn w:val="Standard"/>
    <w:next w:val="Standard"/>
    <w:link w:val="berschrift2Zchn"/>
    <w:autoRedefine/>
    <w:uiPriority w:val="9"/>
    <w:unhideWhenUsed/>
    <w:qFormat/>
    <w:rsid w:val="00003CE4"/>
    <w:pPr>
      <w:keepNext/>
      <w:keepLines/>
      <w:numPr>
        <w:ilvl w:val="1"/>
        <w:numId w:val="2"/>
      </w:numPr>
      <w:spacing w:before="160" w:after="120"/>
      <w:outlineLvl w:val="1"/>
    </w:pPr>
    <w:rPr>
      <w:rFonts w:ascii="Calibri" w:eastAsiaTheme="majorEastAsia" w:hAnsi="Calibri" w:cstheme="majorBidi"/>
      <w:b/>
      <w:i/>
      <w:color w:val="262626" w:themeColor="text1" w:themeTint="D9"/>
      <w:sz w:val="28"/>
      <w:szCs w:val="28"/>
    </w:rPr>
  </w:style>
  <w:style w:type="paragraph" w:styleId="berschrift3">
    <w:name w:val="heading 3"/>
    <w:basedOn w:val="Standard"/>
    <w:next w:val="Standard"/>
    <w:link w:val="berschrift3Zchn"/>
    <w:uiPriority w:val="9"/>
    <w:unhideWhenUsed/>
    <w:qFormat/>
    <w:rsid w:val="00E27D5C"/>
    <w:pPr>
      <w:keepNext/>
      <w:keepLines/>
      <w:numPr>
        <w:ilvl w:val="2"/>
        <w:numId w:val="2"/>
      </w:numPr>
      <w:spacing w:before="160" w:after="120"/>
      <w:outlineLvl w:val="2"/>
    </w:pPr>
    <w:rPr>
      <w:rFonts w:asciiTheme="majorHAnsi" w:eastAsiaTheme="majorEastAsia" w:hAnsiTheme="majorHAnsi" w:cstheme="majorBidi"/>
      <w:b/>
      <w:color w:val="595959" w:themeColor="text1" w:themeTint="A6"/>
      <w:szCs w:val="24"/>
    </w:rPr>
  </w:style>
  <w:style w:type="paragraph" w:styleId="berschrift4">
    <w:name w:val="heading 4"/>
    <w:basedOn w:val="Standard"/>
    <w:next w:val="Standard"/>
    <w:link w:val="berschrift4Zchn"/>
    <w:uiPriority w:val="9"/>
    <w:unhideWhenUsed/>
    <w:qFormat/>
    <w:locked/>
    <w:rsid w:val="00550796"/>
    <w:pPr>
      <w:keepNext/>
      <w:keepLines/>
      <w:numPr>
        <w:ilvl w:val="3"/>
        <w:numId w:val="2"/>
      </w:numPr>
      <w:spacing w:before="40" w:after="0"/>
      <w:outlineLvl w:val="3"/>
    </w:pPr>
    <w:rPr>
      <w:rFonts w:asciiTheme="majorHAnsi" w:eastAsiaTheme="majorEastAsia" w:hAnsiTheme="majorHAnsi" w:cstheme="majorBidi"/>
      <w:i/>
      <w:iCs/>
      <w:color w:val="404040" w:themeColor="text1" w:themeTint="BF"/>
    </w:rPr>
  </w:style>
  <w:style w:type="paragraph" w:styleId="berschrift5">
    <w:name w:val="heading 5"/>
    <w:basedOn w:val="Standard"/>
    <w:next w:val="Standard"/>
    <w:link w:val="berschrift5Zchn"/>
    <w:uiPriority w:val="9"/>
    <w:semiHidden/>
    <w:unhideWhenUsed/>
    <w:qFormat/>
    <w:locked/>
    <w:rsid w:val="00550796"/>
    <w:pPr>
      <w:keepNext/>
      <w:keepLines/>
      <w:numPr>
        <w:ilvl w:val="4"/>
        <w:numId w:val="2"/>
      </w:numPr>
      <w:spacing w:before="40" w:after="0"/>
      <w:outlineLvl w:val="4"/>
    </w:pPr>
    <w:rPr>
      <w:rFonts w:asciiTheme="majorHAnsi" w:eastAsiaTheme="majorEastAsia" w:hAnsiTheme="majorHAnsi" w:cstheme="majorBidi"/>
      <w:color w:val="404040" w:themeColor="text1" w:themeTint="BF"/>
    </w:rPr>
  </w:style>
  <w:style w:type="paragraph" w:styleId="berschrift6">
    <w:name w:val="heading 6"/>
    <w:basedOn w:val="Standard"/>
    <w:next w:val="Standard"/>
    <w:link w:val="berschrift6Zchn"/>
    <w:uiPriority w:val="9"/>
    <w:unhideWhenUsed/>
    <w:qFormat/>
    <w:rsid w:val="00550796"/>
    <w:pPr>
      <w:keepNext/>
      <w:keepLines/>
      <w:numPr>
        <w:ilvl w:val="5"/>
        <w:numId w:val="2"/>
      </w:numPr>
      <w:spacing w:before="40" w:after="0"/>
      <w:outlineLvl w:val="5"/>
    </w:pPr>
    <w:rPr>
      <w:rFonts w:asciiTheme="majorHAnsi" w:eastAsiaTheme="majorEastAsia" w:hAnsiTheme="majorHAnsi" w:cstheme="majorBidi"/>
    </w:rPr>
  </w:style>
  <w:style w:type="paragraph" w:styleId="berschrift7">
    <w:name w:val="heading 7"/>
    <w:basedOn w:val="Standard"/>
    <w:next w:val="Standard"/>
    <w:link w:val="berschrift7Zchn"/>
    <w:uiPriority w:val="9"/>
    <w:semiHidden/>
    <w:unhideWhenUsed/>
    <w:qFormat/>
    <w:locked/>
    <w:rsid w:val="00550796"/>
    <w:pPr>
      <w:keepNext/>
      <w:keepLines/>
      <w:numPr>
        <w:ilvl w:val="6"/>
        <w:numId w:val="2"/>
      </w:numPr>
      <w:spacing w:before="40" w:after="0"/>
      <w:outlineLvl w:val="6"/>
    </w:pPr>
    <w:rPr>
      <w:rFonts w:asciiTheme="majorHAnsi" w:eastAsiaTheme="majorEastAsia" w:hAnsiTheme="majorHAnsi" w:cstheme="majorBidi"/>
      <w:i/>
      <w:iCs/>
    </w:rPr>
  </w:style>
  <w:style w:type="paragraph" w:styleId="berschrift8">
    <w:name w:val="heading 8"/>
    <w:basedOn w:val="Standard"/>
    <w:next w:val="Standard"/>
    <w:link w:val="berschrift8Zchn"/>
    <w:uiPriority w:val="9"/>
    <w:semiHidden/>
    <w:unhideWhenUsed/>
    <w:qFormat/>
    <w:locked/>
    <w:rsid w:val="00550796"/>
    <w:pPr>
      <w:keepNext/>
      <w:keepLines/>
      <w:numPr>
        <w:ilvl w:val="7"/>
        <w:numId w:val="2"/>
      </w:numPr>
      <w:spacing w:before="40" w:after="0"/>
      <w:outlineLvl w:val="7"/>
    </w:pPr>
    <w:rPr>
      <w:rFonts w:asciiTheme="majorHAnsi" w:eastAsiaTheme="majorEastAsia" w:hAnsiTheme="majorHAnsi" w:cstheme="majorBidi"/>
      <w:color w:val="262626" w:themeColor="text1" w:themeTint="D9"/>
      <w:sz w:val="21"/>
      <w:szCs w:val="21"/>
    </w:rPr>
  </w:style>
  <w:style w:type="paragraph" w:styleId="berschrift9">
    <w:name w:val="heading 9"/>
    <w:basedOn w:val="Standard"/>
    <w:next w:val="Standard"/>
    <w:link w:val="berschrift9Zchn"/>
    <w:uiPriority w:val="9"/>
    <w:semiHidden/>
    <w:unhideWhenUsed/>
    <w:qFormat/>
    <w:locked/>
    <w:rsid w:val="00550796"/>
    <w:pPr>
      <w:keepNext/>
      <w:keepLines/>
      <w:numPr>
        <w:ilvl w:val="8"/>
        <w:numId w:val="2"/>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E27D5C"/>
    <w:rPr>
      <w:rFonts w:asciiTheme="majorHAnsi" w:eastAsiaTheme="majorEastAsia" w:hAnsiTheme="majorHAnsi" w:cstheme="majorBidi"/>
      <w:b/>
      <w:color w:val="262626" w:themeColor="text1" w:themeTint="D9"/>
      <w:sz w:val="32"/>
      <w:szCs w:val="32"/>
    </w:rPr>
  </w:style>
  <w:style w:type="character" w:customStyle="1" w:styleId="berschrift2Zchn">
    <w:name w:val="Überschrift 2 Zchn"/>
    <w:basedOn w:val="Absatz-Standardschriftart"/>
    <w:link w:val="berschrift2"/>
    <w:uiPriority w:val="9"/>
    <w:locked/>
    <w:rsid w:val="00003CE4"/>
    <w:rPr>
      <w:rFonts w:ascii="Calibri" w:eastAsiaTheme="majorEastAsia" w:hAnsi="Calibri" w:cstheme="majorBidi"/>
      <w:b/>
      <w:i/>
      <w:color w:val="262626" w:themeColor="text1" w:themeTint="D9"/>
      <w:sz w:val="28"/>
      <w:szCs w:val="28"/>
    </w:rPr>
  </w:style>
  <w:style w:type="character" w:customStyle="1" w:styleId="berschrift3Zchn">
    <w:name w:val="Überschrift 3 Zchn"/>
    <w:basedOn w:val="Absatz-Standardschriftart"/>
    <w:link w:val="berschrift3"/>
    <w:uiPriority w:val="9"/>
    <w:locked/>
    <w:rsid w:val="00E27D5C"/>
    <w:rPr>
      <w:rFonts w:asciiTheme="majorHAnsi" w:eastAsiaTheme="majorEastAsia" w:hAnsiTheme="majorHAnsi" w:cstheme="majorBidi"/>
      <w:b/>
      <w:color w:val="595959" w:themeColor="text1" w:themeTint="A6"/>
      <w:sz w:val="24"/>
      <w:szCs w:val="24"/>
    </w:rPr>
  </w:style>
  <w:style w:type="character" w:customStyle="1" w:styleId="berschrift4Zchn">
    <w:name w:val="Überschrift 4 Zchn"/>
    <w:basedOn w:val="Absatz-Standardschriftart"/>
    <w:link w:val="berschrift4"/>
    <w:uiPriority w:val="9"/>
    <w:rsid w:val="00550796"/>
    <w:rPr>
      <w:rFonts w:asciiTheme="majorHAnsi" w:eastAsiaTheme="majorEastAsia" w:hAnsiTheme="majorHAnsi" w:cstheme="majorBidi"/>
      <w:i/>
      <w:iCs/>
      <w:color w:val="404040" w:themeColor="text1" w:themeTint="BF"/>
    </w:rPr>
  </w:style>
  <w:style w:type="character" w:customStyle="1" w:styleId="berschrift5Zchn">
    <w:name w:val="Überschrift 5 Zchn"/>
    <w:basedOn w:val="Absatz-Standardschriftart"/>
    <w:link w:val="berschrift5"/>
    <w:uiPriority w:val="9"/>
    <w:semiHidden/>
    <w:rsid w:val="00550796"/>
    <w:rPr>
      <w:rFonts w:asciiTheme="majorHAnsi" w:eastAsiaTheme="majorEastAsia" w:hAnsiTheme="majorHAnsi" w:cstheme="majorBidi"/>
      <w:color w:val="404040" w:themeColor="text1" w:themeTint="BF"/>
    </w:rPr>
  </w:style>
  <w:style w:type="character" w:customStyle="1" w:styleId="berschrift6Zchn">
    <w:name w:val="Überschrift 6 Zchn"/>
    <w:basedOn w:val="Absatz-Standardschriftart"/>
    <w:link w:val="berschrift6"/>
    <w:uiPriority w:val="9"/>
    <w:locked/>
    <w:rsid w:val="00550796"/>
    <w:rPr>
      <w:rFonts w:asciiTheme="majorHAnsi" w:eastAsiaTheme="majorEastAsia" w:hAnsiTheme="majorHAnsi" w:cstheme="majorBidi"/>
    </w:rPr>
  </w:style>
  <w:style w:type="character" w:customStyle="1" w:styleId="berschrift7Zchn">
    <w:name w:val="Überschrift 7 Zchn"/>
    <w:basedOn w:val="Absatz-Standardschriftart"/>
    <w:link w:val="berschrift7"/>
    <w:uiPriority w:val="9"/>
    <w:semiHidden/>
    <w:rsid w:val="00550796"/>
    <w:rPr>
      <w:rFonts w:asciiTheme="majorHAnsi" w:eastAsiaTheme="majorEastAsia" w:hAnsiTheme="majorHAnsi" w:cstheme="majorBidi"/>
      <w:i/>
      <w:iCs/>
    </w:rPr>
  </w:style>
  <w:style w:type="character" w:customStyle="1" w:styleId="berschrift8Zchn">
    <w:name w:val="Überschrift 8 Zchn"/>
    <w:basedOn w:val="Absatz-Standardschriftart"/>
    <w:link w:val="berschrift8"/>
    <w:uiPriority w:val="9"/>
    <w:semiHidden/>
    <w:rsid w:val="00550796"/>
    <w:rPr>
      <w:rFonts w:asciiTheme="majorHAnsi" w:eastAsiaTheme="majorEastAsia" w:hAnsiTheme="majorHAnsi" w:cstheme="majorBidi"/>
      <w:color w:val="262626" w:themeColor="text1" w:themeTint="D9"/>
      <w:sz w:val="21"/>
      <w:szCs w:val="21"/>
    </w:rPr>
  </w:style>
  <w:style w:type="character" w:customStyle="1" w:styleId="berschrift9Zchn">
    <w:name w:val="Überschrift 9 Zchn"/>
    <w:basedOn w:val="Absatz-Standardschriftart"/>
    <w:link w:val="berschrift9"/>
    <w:uiPriority w:val="9"/>
    <w:semiHidden/>
    <w:rsid w:val="00550796"/>
    <w:rPr>
      <w:rFonts w:asciiTheme="majorHAnsi" w:eastAsiaTheme="majorEastAsia" w:hAnsiTheme="majorHAnsi" w:cstheme="majorBidi"/>
      <w:i/>
      <w:iCs/>
      <w:color w:val="262626" w:themeColor="text1" w:themeTint="D9"/>
      <w:sz w:val="21"/>
      <w:szCs w:val="21"/>
    </w:rPr>
  </w:style>
  <w:style w:type="table" w:styleId="TabelleSpalten3">
    <w:name w:val="Table Columns 3"/>
    <w:basedOn w:val="NormaleTabelle"/>
    <w:uiPriority w:val="99"/>
    <w:rsid w:val="006D0058"/>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paragraph" w:styleId="Kopfzeile">
    <w:name w:val="header"/>
    <w:basedOn w:val="Standard"/>
    <w:link w:val="KopfzeileZchn"/>
    <w:uiPriority w:val="99"/>
    <w:rsid w:val="00C36F30"/>
    <w:pPr>
      <w:tabs>
        <w:tab w:val="center" w:pos="4536"/>
        <w:tab w:val="right" w:pos="9072"/>
      </w:tabs>
    </w:pPr>
  </w:style>
  <w:style w:type="character" w:customStyle="1" w:styleId="KopfzeileZchn">
    <w:name w:val="Kopfzeile Zchn"/>
    <w:basedOn w:val="Absatz-Standardschriftart"/>
    <w:link w:val="Kopfzeile"/>
    <w:uiPriority w:val="99"/>
    <w:locked/>
    <w:rsid w:val="00BF3F50"/>
    <w:rPr>
      <w:rFonts w:cs="Times New Roman"/>
      <w:sz w:val="24"/>
      <w:szCs w:val="24"/>
    </w:rPr>
  </w:style>
  <w:style w:type="paragraph" w:styleId="Fuzeile">
    <w:name w:val="footer"/>
    <w:basedOn w:val="Standard"/>
    <w:link w:val="FuzeileZchn"/>
    <w:uiPriority w:val="99"/>
    <w:rsid w:val="00C36F30"/>
    <w:pPr>
      <w:tabs>
        <w:tab w:val="center" w:pos="4536"/>
        <w:tab w:val="right" w:pos="9072"/>
      </w:tabs>
    </w:pPr>
  </w:style>
  <w:style w:type="character" w:customStyle="1" w:styleId="FuzeileZchn">
    <w:name w:val="Fußzeile Zchn"/>
    <w:basedOn w:val="Absatz-Standardschriftart"/>
    <w:link w:val="Fuzeile"/>
    <w:uiPriority w:val="99"/>
    <w:locked/>
    <w:rsid w:val="00BF3F50"/>
    <w:rPr>
      <w:rFonts w:cs="Times New Roman"/>
      <w:sz w:val="24"/>
      <w:szCs w:val="24"/>
    </w:rPr>
  </w:style>
  <w:style w:type="character" w:styleId="Hyperlink">
    <w:name w:val="Hyperlink"/>
    <w:basedOn w:val="Absatz-Standardschriftart"/>
    <w:uiPriority w:val="99"/>
    <w:rsid w:val="00C36F30"/>
    <w:rPr>
      <w:rFonts w:cs="Times New Roman"/>
      <w:color w:val="0000FF"/>
      <w:u w:val="single"/>
    </w:rPr>
  </w:style>
  <w:style w:type="character" w:customStyle="1" w:styleId="besonders">
    <w:name w:val="besonders"/>
    <w:basedOn w:val="Absatz-Standardschriftart"/>
    <w:uiPriority w:val="99"/>
    <w:rsid w:val="00422D56"/>
    <w:rPr>
      <w:rFonts w:cs="Times New Roman"/>
      <w:b/>
      <w:smallCaps/>
    </w:rPr>
  </w:style>
  <w:style w:type="paragraph" w:styleId="Textkrper">
    <w:name w:val="Body Text"/>
    <w:basedOn w:val="Standard"/>
    <w:link w:val="TextkrperZchn"/>
    <w:uiPriority w:val="99"/>
    <w:rsid w:val="00422D56"/>
    <w:pPr>
      <w:ind w:left="-142"/>
    </w:pPr>
    <w:rPr>
      <w:rFonts w:ascii="Futura Md BT" w:hAnsi="Futura Md BT"/>
      <w:sz w:val="12"/>
      <w:szCs w:val="20"/>
    </w:rPr>
  </w:style>
  <w:style w:type="character" w:customStyle="1" w:styleId="TextkrperZchn">
    <w:name w:val="Textkörper Zchn"/>
    <w:basedOn w:val="Absatz-Standardschriftart"/>
    <w:link w:val="Textkrper"/>
    <w:uiPriority w:val="99"/>
    <w:semiHidden/>
    <w:locked/>
    <w:rsid w:val="00BF3F50"/>
    <w:rPr>
      <w:rFonts w:cs="Times New Roman"/>
      <w:sz w:val="24"/>
      <w:szCs w:val="24"/>
    </w:rPr>
  </w:style>
  <w:style w:type="character" w:styleId="Seitenzahl">
    <w:name w:val="page number"/>
    <w:basedOn w:val="Absatz-Standardschriftart"/>
    <w:uiPriority w:val="99"/>
    <w:rsid w:val="009B0F9E"/>
    <w:rPr>
      <w:rFonts w:cs="Times New Roman"/>
    </w:rPr>
  </w:style>
  <w:style w:type="paragraph" w:styleId="Liste2">
    <w:name w:val="List 2"/>
    <w:basedOn w:val="Standard"/>
    <w:uiPriority w:val="99"/>
    <w:rsid w:val="006F0941"/>
    <w:pPr>
      <w:numPr>
        <w:numId w:val="1"/>
      </w:numPr>
    </w:pPr>
    <w:rPr>
      <w:rFonts w:cs="Arial"/>
      <w:szCs w:val="20"/>
    </w:rPr>
  </w:style>
  <w:style w:type="paragraph" w:styleId="StandardWeb">
    <w:name w:val="Normal (Web)"/>
    <w:basedOn w:val="Standard"/>
    <w:uiPriority w:val="99"/>
    <w:rsid w:val="00A7238B"/>
    <w:pPr>
      <w:spacing w:before="100" w:beforeAutospacing="1" w:after="100" w:afterAutospacing="1"/>
    </w:pPr>
  </w:style>
  <w:style w:type="paragraph" w:styleId="Sprechblasentext">
    <w:name w:val="Balloon Text"/>
    <w:basedOn w:val="Standard"/>
    <w:link w:val="SprechblasentextZchn"/>
    <w:uiPriority w:val="99"/>
    <w:rsid w:val="00A52153"/>
    <w:rPr>
      <w:rFonts w:ascii="Tahoma" w:hAnsi="Tahoma" w:cs="Tahoma"/>
      <w:sz w:val="16"/>
      <w:szCs w:val="16"/>
    </w:rPr>
  </w:style>
  <w:style w:type="character" w:customStyle="1" w:styleId="SprechblasentextZchn">
    <w:name w:val="Sprechblasentext Zchn"/>
    <w:basedOn w:val="Absatz-Standardschriftart"/>
    <w:link w:val="Sprechblasentext"/>
    <w:uiPriority w:val="99"/>
    <w:locked/>
    <w:rsid w:val="00A52153"/>
    <w:rPr>
      <w:rFonts w:ascii="Tahoma" w:hAnsi="Tahoma" w:cs="Tahoma"/>
      <w:sz w:val="16"/>
      <w:szCs w:val="16"/>
    </w:rPr>
  </w:style>
  <w:style w:type="character" w:styleId="Fett">
    <w:name w:val="Strong"/>
    <w:basedOn w:val="Absatz-Standardschriftart"/>
    <w:uiPriority w:val="22"/>
    <w:qFormat/>
    <w:locked/>
    <w:rsid w:val="00550796"/>
    <w:rPr>
      <w:b/>
      <w:bCs/>
      <w:color w:val="auto"/>
    </w:rPr>
  </w:style>
  <w:style w:type="paragraph" w:styleId="Listenabsatz">
    <w:name w:val="List Paragraph"/>
    <w:basedOn w:val="Standard"/>
    <w:uiPriority w:val="34"/>
    <w:qFormat/>
    <w:rsid w:val="00F46B7D"/>
    <w:pPr>
      <w:ind w:left="720"/>
      <w:contextualSpacing/>
    </w:pPr>
  </w:style>
  <w:style w:type="character" w:styleId="Hervorhebung">
    <w:name w:val="Emphasis"/>
    <w:basedOn w:val="Absatz-Standardschriftart"/>
    <w:qFormat/>
    <w:locked/>
    <w:rsid w:val="00550796"/>
    <w:rPr>
      <w:i/>
      <w:iCs/>
      <w:color w:val="auto"/>
    </w:rPr>
  </w:style>
  <w:style w:type="table" w:styleId="Tabellenraster">
    <w:name w:val="Table Grid"/>
    <w:basedOn w:val="NormaleTabelle"/>
    <w:uiPriority w:val="39"/>
    <w:locked/>
    <w:rsid w:val="005422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Standard"/>
    <w:next w:val="Standard"/>
    <w:link w:val="TitelZchn"/>
    <w:uiPriority w:val="10"/>
    <w:qFormat/>
    <w:locked/>
    <w:rsid w:val="00550796"/>
    <w:pPr>
      <w:spacing w:after="0" w:line="240" w:lineRule="auto"/>
      <w:contextualSpacing/>
    </w:pPr>
    <w:rPr>
      <w:rFonts w:asciiTheme="majorHAnsi" w:eastAsiaTheme="majorEastAsia" w:hAnsiTheme="majorHAnsi" w:cstheme="majorBidi"/>
      <w:spacing w:val="-10"/>
      <w:sz w:val="56"/>
      <w:szCs w:val="56"/>
    </w:rPr>
  </w:style>
  <w:style w:type="character" w:customStyle="1" w:styleId="TitelZchn">
    <w:name w:val="Titel Zchn"/>
    <w:basedOn w:val="Absatz-Standardschriftart"/>
    <w:link w:val="Titel"/>
    <w:uiPriority w:val="10"/>
    <w:rsid w:val="00550796"/>
    <w:rPr>
      <w:rFonts w:asciiTheme="majorHAnsi" w:eastAsiaTheme="majorEastAsia" w:hAnsiTheme="majorHAnsi" w:cstheme="majorBidi"/>
      <w:spacing w:val="-10"/>
      <w:sz w:val="56"/>
      <w:szCs w:val="56"/>
    </w:rPr>
  </w:style>
  <w:style w:type="paragraph" w:customStyle="1" w:styleId="CodeimText">
    <w:name w:val="Code im Text"/>
    <w:basedOn w:val="Standard"/>
    <w:link w:val="CodeimTextZchn"/>
    <w:rsid w:val="00E52C81"/>
    <w:rPr>
      <w:rFonts w:ascii="Courier New" w:hAnsi="Courier New" w:cs="Arial"/>
      <w:sz w:val="16"/>
    </w:rPr>
  </w:style>
  <w:style w:type="character" w:customStyle="1" w:styleId="CodeimTextZchn">
    <w:name w:val="Code im Text Zchn"/>
    <w:basedOn w:val="Absatz-Standardschriftart"/>
    <w:link w:val="CodeimText"/>
    <w:rsid w:val="00E52C81"/>
    <w:rPr>
      <w:rFonts w:ascii="Courier New" w:hAnsi="Courier New" w:cs="Arial"/>
      <w:sz w:val="16"/>
      <w:szCs w:val="24"/>
    </w:rPr>
  </w:style>
  <w:style w:type="paragraph" w:styleId="Zitat">
    <w:name w:val="Quote"/>
    <w:basedOn w:val="Standard"/>
    <w:next w:val="Standard"/>
    <w:link w:val="ZitatZchn"/>
    <w:uiPriority w:val="29"/>
    <w:qFormat/>
    <w:rsid w:val="00550796"/>
    <w:pPr>
      <w:spacing w:before="200"/>
      <w:ind w:left="864" w:right="864"/>
    </w:pPr>
    <w:rPr>
      <w:rFonts w:ascii="Calibri" w:eastAsia="MS Mincho" w:hAnsi="Calibri" w:cs="Times New Roman"/>
      <w:i/>
      <w:iCs/>
      <w:color w:val="404040" w:themeColor="text1" w:themeTint="BF"/>
    </w:rPr>
  </w:style>
  <w:style w:type="character" w:customStyle="1" w:styleId="ZitatZchn">
    <w:name w:val="Zitat Zchn"/>
    <w:basedOn w:val="Absatz-Standardschriftart"/>
    <w:link w:val="Zitat"/>
    <w:uiPriority w:val="29"/>
    <w:rsid w:val="00550796"/>
    <w:rPr>
      <w:rFonts w:ascii="Calibri" w:eastAsia="MS Mincho" w:hAnsi="Calibri" w:cs="Times New Roman"/>
      <w:i/>
      <w:iCs/>
      <w:color w:val="404040" w:themeColor="text1" w:themeTint="BF"/>
    </w:rPr>
  </w:style>
  <w:style w:type="character" w:customStyle="1" w:styleId="SourceFarbigZchn">
    <w:name w:val="Source Farbig Zchn"/>
    <w:basedOn w:val="Absatz-Standardschriftart"/>
    <w:link w:val="SourceFarbig"/>
    <w:locked/>
    <w:rsid w:val="003A1D19"/>
    <w:rPr>
      <w:rFonts w:ascii="Courier New" w:hAnsi="Courier New" w:cs="Courier New"/>
      <w:bCs/>
      <w:noProof/>
      <w:color w:val="646464"/>
      <w:sz w:val="16"/>
      <w:lang w:val="en-US"/>
    </w:rPr>
  </w:style>
  <w:style w:type="paragraph" w:customStyle="1" w:styleId="SourceFarbig">
    <w:name w:val="Source Farbig"/>
    <w:basedOn w:val="Standard"/>
    <w:link w:val="SourceFarbigZchn"/>
    <w:autoRedefine/>
    <w:rsid w:val="003A1D19"/>
    <w:pPr>
      <w:pBdr>
        <w:top w:val="single" w:sz="2" w:space="1" w:color="999999"/>
        <w:left w:val="single" w:sz="2" w:space="4" w:color="999999"/>
        <w:bottom w:val="single" w:sz="2" w:space="1" w:color="999999"/>
        <w:right w:val="single" w:sz="2" w:space="4" w:color="999999"/>
      </w:pBdr>
      <w:autoSpaceDE w:val="0"/>
      <w:autoSpaceDN w:val="0"/>
      <w:adjustRightInd w:val="0"/>
      <w:ind w:left="113"/>
    </w:pPr>
    <w:rPr>
      <w:rFonts w:ascii="Courier New" w:hAnsi="Courier New" w:cs="Courier New"/>
      <w:bCs/>
      <w:noProof/>
      <w:color w:val="646464"/>
      <w:sz w:val="16"/>
      <w:szCs w:val="20"/>
      <w:lang w:val="en-US"/>
    </w:rPr>
  </w:style>
  <w:style w:type="paragraph" w:customStyle="1" w:styleId="Source-berschrift">
    <w:name w:val="Source-Überschrift"/>
    <w:basedOn w:val="Standard"/>
    <w:rsid w:val="00E52C81"/>
    <w:pPr>
      <w:keepNext/>
      <w:pBdr>
        <w:top w:val="single" w:sz="2" w:space="1" w:color="999999"/>
        <w:left w:val="single" w:sz="2" w:space="4" w:color="999999"/>
        <w:right w:val="single" w:sz="2" w:space="4" w:color="999999"/>
      </w:pBdr>
      <w:shd w:val="clear" w:color="auto" w:fill="F2F2F2" w:themeFill="background1" w:themeFillShade="F2"/>
      <w:tabs>
        <w:tab w:val="left" w:pos="993"/>
        <w:tab w:val="right" w:leader="dot" w:pos="9072"/>
      </w:tabs>
      <w:spacing w:before="240" w:line="300" w:lineRule="atLeast"/>
      <w:ind w:left="1021" w:hanging="1021"/>
    </w:pPr>
    <w:rPr>
      <w:rFonts w:ascii="Arial" w:eastAsia="MS Mincho" w:hAnsi="Arial" w:cs="Times New Roman"/>
      <w:i/>
      <w:noProof/>
      <w:szCs w:val="20"/>
    </w:rPr>
  </w:style>
  <w:style w:type="paragraph" w:customStyle="1" w:styleId="Deckblatt">
    <w:name w:val="Deckblatt"/>
    <w:basedOn w:val="Standard"/>
    <w:rsid w:val="004C2A36"/>
    <w:pPr>
      <w:suppressAutoHyphens/>
    </w:pPr>
    <w:rPr>
      <w:rFonts w:ascii="Arial" w:hAnsi="Arial"/>
      <w:lang w:val="en-GB" w:eastAsia="ar-SA"/>
    </w:rPr>
  </w:style>
  <w:style w:type="paragraph" w:customStyle="1" w:styleId="berschriftohne">
    <w:name w:val="Überschrift ohne"/>
    <w:basedOn w:val="Standard"/>
    <w:rsid w:val="00F41988"/>
    <w:pPr>
      <w:suppressAutoHyphens/>
      <w:spacing w:after="240"/>
    </w:pPr>
    <w:rPr>
      <w:rFonts w:ascii="Arial" w:hAnsi="Arial"/>
      <w:b/>
      <w:sz w:val="32"/>
      <w:lang w:eastAsia="ar-SA"/>
    </w:rPr>
  </w:style>
  <w:style w:type="paragraph" w:customStyle="1" w:styleId="Tabelleninhalt">
    <w:name w:val="Tabelleninhalt"/>
    <w:basedOn w:val="Standard"/>
    <w:rsid w:val="00F41988"/>
    <w:pPr>
      <w:suppressAutoHyphens/>
    </w:pPr>
    <w:rPr>
      <w:rFonts w:ascii="Arial" w:hAnsi="Arial"/>
      <w:lang w:eastAsia="ar-SA"/>
    </w:rPr>
  </w:style>
  <w:style w:type="paragraph" w:customStyle="1" w:styleId="Tabellenheader">
    <w:name w:val="Tabellenheader"/>
    <w:basedOn w:val="Tabelleninhalt"/>
    <w:rsid w:val="00F41988"/>
    <w:rPr>
      <w:b/>
    </w:rPr>
  </w:style>
  <w:style w:type="paragraph" w:styleId="Beschriftung">
    <w:name w:val="caption"/>
    <w:basedOn w:val="Standard"/>
    <w:next w:val="Standard"/>
    <w:uiPriority w:val="35"/>
    <w:unhideWhenUsed/>
    <w:qFormat/>
    <w:locked/>
    <w:rsid w:val="00550796"/>
    <w:pPr>
      <w:spacing w:after="200" w:line="240" w:lineRule="auto"/>
    </w:pPr>
    <w:rPr>
      <w:rFonts w:ascii="Calibri" w:eastAsia="MS Mincho" w:hAnsi="Calibri" w:cs="Times New Roman"/>
      <w:i/>
      <w:iCs/>
      <w:color w:val="1F497D" w:themeColor="text2"/>
      <w:sz w:val="18"/>
      <w:szCs w:val="18"/>
    </w:rPr>
  </w:style>
  <w:style w:type="paragraph" w:styleId="IntensivesZitat">
    <w:name w:val="Intense Quote"/>
    <w:basedOn w:val="Standard"/>
    <w:next w:val="Standard"/>
    <w:link w:val="IntensivesZitatZchn"/>
    <w:uiPriority w:val="30"/>
    <w:qFormat/>
    <w:rsid w:val="00550796"/>
    <w:pPr>
      <w:pBdr>
        <w:top w:val="single" w:sz="4" w:space="10" w:color="404040" w:themeColor="text1" w:themeTint="BF"/>
        <w:bottom w:val="single" w:sz="4" w:space="10" w:color="404040" w:themeColor="text1" w:themeTint="BF"/>
      </w:pBdr>
      <w:spacing w:before="360" w:after="360"/>
      <w:ind w:left="864" w:right="864"/>
      <w:jc w:val="center"/>
    </w:pPr>
    <w:rPr>
      <w:rFonts w:ascii="Calibri" w:eastAsia="MS Mincho" w:hAnsi="Calibri" w:cs="Times New Roman"/>
      <w:i/>
      <w:iCs/>
      <w:color w:val="404040" w:themeColor="text1" w:themeTint="BF"/>
    </w:rPr>
  </w:style>
  <w:style w:type="character" w:customStyle="1" w:styleId="IntensivesZitatZchn">
    <w:name w:val="Intensives Zitat Zchn"/>
    <w:basedOn w:val="Absatz-Standardschriftart"/>
    <w:link w:val="IntensivesZitat"/>
    <w:uiPriority w:val="30"/>
    <w:rsid w:val="00550796"/>
    <w:rPr>
      <w:rFonts w:ascii="Calibri" w:eastAsia="MS Mincho" w:hAnsi="Calibri" w:cs="Times New Roman"/>
      <w:i/>
      <w:iCs/>
      <w:color w:val="404040" w:themeColor="text1" w:themeTint="BF"/>
    </w:rPr>
  </w:style>
  <w:style w:type="paragraph" w:styleId="Untertitel">
    <w:name w:val="Subtitle"/>
    <w:basedOn w:val="Standard"/>
    <w:next w:val="Standard"/>
    <w:link w:val="UntertitelZchn"/>
    <w:uiPriority w:val="11"/>
    <w:qFormat/>
    <w:locked/>
    <w:rsid w:val="00550796"/>
    <w:pPr>
      <w:numPr>
        <w:ilvl w:val="1"/>
      </w:numPr>
    </w:pPr>
    <w:rPr>
      <w:rFonts w:ascii="Calibri" w:eastAsia="MS Mincho" w:hAnsi="Calibri" w:cs="Times New Roman"/>
      <w:color w:val="5A5A5A" w:themeColor="text1" w:themeTint="A5"/>
      <w:spacing w:val="15"/>
    </w:rPr>
  </w:style>
  <w:style w:type="character" w:customStyle="1" w:styleId="UntertitelZchn">
    <w:name w:val="Untertitel Zchn"/>
    <w:basedOn w:val="Absatz-Standardschriftart"/>
    <w:link w:val="Untertitel"/>
    <w:uiPriority w:val="11"/>
    <w:rsid w:val="00550796"/>
    <w:rPr>
      <w:rFonts w:ascii="Calibri" w:eastAsia="MS Mincho" w:hAnsi="Calibri" w:cs="Times New Roman"/>
      <w:color w:val="5A5A5A" w:themeColor="text1" w:themeTint="A5"/>
      <w:spacing w:val="15"/>
    </w:rPr>
  </w:style>
  <w:style w:type="paragraph" w:styleId="KeinLeerraum">
    <w:name w:val="No Spacing"/>
    <w:link w:val="KeinLeerraumZchn"/>
    <w:uiPriority w:val="1"/>
    <w:qFormat/>
    <w:rsid w:val="00550796"/>
    <w:pPr>
      <w:spacing w:after="0" w:line="240" w:lineRule="auto"/>
    </w:pPr>
  </w:style>
  <w:style w:type="character" w:customStyle="1" w:styleId="KeinLeerraumZchn">
    <w:name w:val="Kein Leerraum Zchn"/>
    <w:basedOn w:val="Absatz-Standardschriftart"/>
    <w:link w:val="KeinLeerraum"/>
    <w:uiPriority w:val="1"/>
    <w:rsid w:val="00AE688B"/>
  </w:style>
  <w:style w:type="character" w:styleId="SchwacheHervorhebung">
    <w:name w:val="Subtle Emphasis"/>
    <w:uiPriority w:val="19"/>
    <w:qFormat/>
    <w:rsid w:val="00550796"/>
    <w:rPr>
      <w:i/>
      <w:iCs/>
      <w:color w:val="404040" w:themeColor="text1" w:themeTint="BF"/>
    </w:rPr>
  </w:style>
  <w:style w:type="character" w:styleId="IntensiveHervorhebung">
    <w:name w:val="Intense Emphasis"/>
    <w:basedOn w:val="Absatz-Standardschriftart"/>
    <w:uiPriority w:val="21"/>
    <w:qFormat/>
    <w:rsid w:val="00550796"/>
    <w:rPr>
      <w:b/>
      <w:bCs/>
      <w:i/>
      <w:iCs/>
      <w:color w:val="auto"/>
    </w:rPr>
  </w:style>
  <w:style w:type="character" w:styleId="SchwacherVerweis">
    <w:name w:val="Subtle Reference"/>
    <w:uiPriority w:val="31"/>
    <w:qFormat/>
    <w:rsid w:val="00550796"/>
    <w:rPr>
      <w:smallCaps/>
      <w:color w:val="404040" w:themeColor="text1" w:themeTint="BF"/>
    </w:rPr>
  </w:style>
  <w:style w:type="character" w:styleId="IntensiverVerweis">
    <w:name w:val="Intense Reference"/>
    <w:uiPriority w:val="32"/>
    <w:qFormat/>
    <w:rsid w:val="00550796"/>
    <w:rPr>
      <w:b/>
      <w:bCs/>
      <w:smallCaps/>
      <w:color w:val="404040" w:themeColor="text1" w:themeTint="BF"/>
      <w:spacing w:val="5"/>
    </w:rPr>
  </w:style>
  <w:style w:type="character" w:styleId="Buchtitel">
    <w:name w:val="Book Title"/>
    <w:basedOn w:val="Absatz-Standardschriftart"/>
    <w:uiPriority w:val="33"/>
    <w:qFormat/>
    <w:rsid w:val="00550796"/>
    <w:rPr>
      <w:b/>
      <w:bCs/>
      <w:i/>
      <w:iCs/>
      <w:spacing w:val="5"/>
    </w:rPr>
  </w:style>
  <w:style w:type="paragraph" w:styleId="Inhaltsverzeichnisberschrift">
    <w:name w:val="TOC Heading"/>
    <w:basedOn w:val="berschrift1"/>
    <w:next w:val="Standard"/>
    <w:uiPriority w:val="39"/>
    <w:unhideWhenUsed/>
    <w:qFormat/>
    <w:rsid w:val="00550796"/>
    <w:pPr>
      <w:outlineLvl w:val="9"/>
    </w:pPr>
  </w:style>
  <w:style w:type="paragraph" w:styleId="Verzeichnis1">
    <w:name w:val="toc 1"/>
    <w:basedOn w:val="Standard"/>
    <w:next w:val="Standard"/>
    <w:autoRedefine/>
    <w:uiPriority w:val="39"/>
    <w:locked/>
    <w:rsid w:val="00694278"/>
    <w:pPr>
      <w:tabs>
        <w:tab w:val="left" w:pos="440"/>
        <w:tab w:val="left" w:leader="dot" w:pos="9781"/>
        <w:tab w:val="right" w:leader="dot" w:pos="10065"/>
      </w:tabs>
      <w:spacing w:after="100"/>
    </w:pPr>
  </w:style>
  <w:style w:type="paragraph" w:styleId="Verzeichnis2">
    <w:name w:val="toc 2"/>
    <w:basedOn w:val="Standard"/>
    <w:next w:val="Standard"/>
    <w:autoRedefine/>
    <w:uiPriority w:val="39"/>
    <w:locked/>
    <w:rsid w:val="00694278"/>
    <w:pPr>
      <w:tabs>
        <w:tab w:val="left" w:pos="880"/>
        <w:tab w:val="left" w:leader="dot" w:pos="9781"/>
      </w:tabs>
      <w:spacing w:after="100"/>
      <w:ind w:left="221"/>
    </w:pPr>
  </w:style>
  <w:style w:type="paragraph" w:styleId="Verzeichnis3">
    <w:name w:val="toc 3"/>
    <w:basedOn w:val="Standard"/>
    <w:next w:val="Standard"/>
    <w:autoRedefine/>
    <w:uiPriority w:val="39"/>
    <w:locked/>
    <w:rsid w:val="008D3F55"/>
    <w:pPr>
      <w:tabs>
        <w:tab w:val="left" w:pos="1320"/>
        <w:tab w:val="left" w:leader="dot" w:pos="9781"/>
        <w:tab w:val="right" w:leader="dot" w:pos="10063"/>
      </w:tabs>
      <w:spacing w:after="100"/>
      <w:ind w:left="442"/>
    </w:pPr>
  </w:style>
  <w:style w:type="character" w:styleId="BesuchterHyperlink">
    <w:name w:val="FollowedHyperlink"/>
    <w:uiPriority w:val="99"/>
    <w:semiHidden/>
    <w:unhideWhenUsed/>
    <w:rsid w:val="00EE5E82"/>
    <w:rPr>
      <w:color w:val="800080"/>
      <w:u w:val="single"/>
    </w:rPr>
  </w:style>
  <w:style w:type="paragraph" w:customStyle="1" w:styleId="FreieForm">
    <w:name w:val="Freie Form"/>
    <w:rsid w:val="00742BD7"/>
    <w:pPr>
      <w:spacing w:after="200" w:line="276" w:lineRule="auto"/>
    </w:pPr>
    <w:rPr>
      <w:rFonts w:ascii="Calibri" w:eastAsia="ヒラギノ角ゴ Pro W3" w:hAnsi="Calibri" w:cs="Times New Roman"/>
      <w:color w:val="000000"/>
      <w:szCs w:val="20"/>
      <w:lang w:val="en-US" w:eastAsia="en-US"/>
    </w:rPr>
  </w:style>
  <w:style w:type="character" w:styleId="Kommentarzeichen">
    <w:name w:val="annotation reference"/>
    <w:basedOn w:val="Absatz-Standardschriftart"/>
    <w:uiPriority w:val="99"/>
    <w:semiHidden/>
    <w:unhideWhenUsed/>
    <w:rsid w:val="007634A8"/>
    <w:rPr>
      <w:sz w:val="16"/>
      <w:szCs w:val="16"/>
    </w:rPr>
  </w:style>
  <w:style w:type="paragraph" w:styleId="Kommentartext">
    <w:name w:val="annotation text"/>
    <w:basedOn w:val="Standard"/>
    <w:link w:val="KommentartextZchn"/>
    <w:uiPriority w:val="99"/>
    <w:semiHidden/>
    <w:unhideWhenUsed/>
    <w:rsid w:val="007634A8"/>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7634A8"/>
    <w:rPr>
      <w:sz w:val="20"/>
      <w:szCs w:val="20"/>
    </w:rPr>
  </w:style>
  <w:style w:type="paragraph" w:styleId="Kommentarthema">
    <w:name w:val="annotation subject"/>
    <w:basedOn w:val="Kommentartext"/>
    <w:next w:val="Kommentartext"/>
    <w:link w:val="KommentarthemaZchn"/>
    <w:uiPriority w:val="99"/>
    <w:semiHidden/>
    <w:unhideWhenUsed/>
    <w:rsid w:val="007634A8"/>
    <w:rPr>
      <w:b/>
      <w:bCs/>
    </w:rPr>
  </w:style>
  <w:style w:type="character" w:customStyle="1" w:styleId="KommentarthemaZchn">
    <w:name w:val="Kommentarthema Zchn"/>
    <w:basedOn w:val="KommentartextZchn"/>
    <w:link w:val="Kommentarthema"/>
    <w:uiPriority w:val="99"/>
    <w:semiHidden/>
    <w:rsid w:val="007634A8"/>
    <w:rPr>
      <w:b/>
      <w:bCs/>
      <w:sz w:val="20"/>
      <w:szCs w:val="20"/>
    </w:rPr>
  </w:style>
  <w:style w:type="paragraph" w:styleId="Index1">
    <w:name w:val="index 1"/>
    <w:basedOn w:val="Standard"/>
    <w:next w:val="Standard"/>
    <w:autoRedefine/>
    <w:uiPriority w:val="99"/>
    <w:unhideWhenUsed/>
    <w:rsid w:val="008F60EE"/>
    <w:pPr>
      <w:spacing w:after="0"/>
      <w:ind w:left="220" w:hanging="220"/>
      <w:jc w:val="left"/>
    </w:pPr>
    <w:rPr>
      <w:sz w:val="20"/>
      <w:szCs w:val="20"/>
    </w:rPr>
  </w:style>
  <w:style w:type="paragraph" w:styleId="Index2">
    <w:name w:val="index 2"/>
    <w:basedOn w:val="Standard"/>
    <w:next w:val="Standard"/>
    <w:autoRedefine/>
    <w:uiPriority w:val="99"/>
    <w:unhideWhenUsed/>
    <w:rsid w:val="008F60EE"/>
    <w:pPr>
      <w:spacing w:after="0"/>
      <w:ind w:left="440" w:hanging="220"/>
      <w:jc w:val="left"/>
    </w:pPr>
    <w:rPr>
      <w:sz w:val="20"/>
      <w:szCs w:val="20"/>
    </w:rPr>
  </w:style>
  <w:style w:type="paragraph" w:styleId="Index3">
    <w:name w:val="index 3"/>
    <w:basedOn w:val="Standard"/>
    <w:next w:val="Standard"/>
    <w:autoRedefine/>
    <w:uiPriority w:val="99"/>
    <w:unhideWhenUsed/>
    <w:rsid w:val="008F60EE"/>
    <w:pPr>
      <w:spacing w:after="0"/>
      <w:ind w:left="660" w:hanging="220"/>
      <w:jc w:val="left"/>
    </w:pPr>
    <w:rPr>
      <w:sz w:val="20"/>
      <w:szCs w:val="20"/>
    </w:rPr>
  </w:style>
  <w:style w:type="paragraph" w:styleId="Index4">
    <w:name w:val="index 4"/>
    <w:basedOn w:val="Standard"/>
    <w:next w:val="Standard"/>
    <w:autoRedefine/>
    <w:uiPriority w:val="99"/>
    <w:unhideWhenUsed/>
    <w:rsid w:val="008F60EE"/>
    <w:pPr>
      <w:spacing w:after="0"/>
      <w:ind w:left="880" w:hanging="220"/>
      <w:jc w:val="left"/>
    </w:pPr>
    <w:rPr>
      <w:sz w:val="20"/>
      <w:szCs w:val="20"/>
    </w:rPr>
  </w:style>
  <w:style w:type="paragraph" w:styleId="Index5">
    <w:name w:val="index 5"/>
    <w:basedOn w:val="Standard"/>
    <w:next w:val="Standard"/>
    <w:autoRedefine/>
    <w:uiPriority w:val="99"/>
    <w:unhideWhenUsed/>
    <w:rsid w:val="008F60EE"/>
    <w:pPr>
      <w:spacing w:after="0"/>
      <w:ind w:left="1100" w:hanging="220"/>
      <w:jc w:val="left"/>
    </w:pPr>
    <w:rPr>
      <w:sz w:val="20"/>
      <w:szCs w:val="20"/>
    </w:rPr>
  </w:style>
  <w:style w:type="paragraph" w:styleId="Index6">
    <w:name w:val="index 6"/>
    <w:basedOn w:val="Standard"/>
    <w:next w:val="Standard"/>
    <w:autoRedefine/>
    <w:uiPriority w:val="99"/>
    <w:unhideWhenUsed/>
    <w:rsid w:val="008F60EE"/>
    <w:pPr>
      <w:spacing w:after="0"/>
      <w:ind w:left="1320" w:hanging="220"/>
      <w:jc w:val="left"/>
    </w:pPr>
    <w:rPr>
      <w:sz w:val="20"/>
      <w:szCs w:val="20"/>
    </w:rPr>
  </w:style>
  <w:style w:type="paragraph" w:styleId="Index7">
    <w:name w:val="index 7"/>
    <w:basedOn w:val="Standard"/>
    <w:next w:val="Standard"/>
    <w:autoRedefine/>
    <w:uiPriority w:val="99"/>
    <w:unhideWhenUsed/>
    <w:rsid w:val="008F60EE"/>
    <w:pPr>
      <w:spacing w:after="0"/>
      <w:ind w:left="1540" w:hanging="220"/>
      <w:jc w:val="left"/>
    </w:pPr>
    <w:rPr>
      <w:sz w:val="20"/>
      <w:szCs w:val="20"/>
    </w:rPr>
  </w:style>
  <w:style w:type="paragraph" w:styleId="Index8">
    <w:name w:val="index 8"/>
    <w:basedOn w:val="Standard"/>
    <w:next w:val="Standard"/>
    <w:autoRedefine/>
    <w:uiPriority w:val="99"/>
    <w:unhideWhenUsed/>
    <w:rsid w:val="008F60EE"/>
    <w:pPr>
      <w:spacing w:after="0"/>
      <w:ind w:left="1760" w:hanging="220"/>
      <w:jc w:val="left"/>
    </w:pPr>
    <w:rPr>
      <w:sz w:val="20"/>
      <w:szCs w:val="20"/>
    </w:rPr>
  </w:style>
  <w:style w:type="paragraph" w:styleId="Index9">
    <w:name w:val="index 9"/>
    <w:basedOn w:val="Standard"/>
    <w:next w:val="Standard"/>
    <w:autoRedefine/>
    <w:uiPriority w:val="99"/>
    <w:unhideWhenUsed/>
    <w:rsid w:val="008F60EE"/>
    <w:pPr>
      <w:spacing w:after="0"/>
      <w:ind w:left="1980" w:hanging="220"/>
      <w:jc w:val="left"/>
    </w:pPr>
    <w:rPr>
      <w:sz w:val="20"/>
      <w:szCs w:val="20"/>
    </w:rPr>
  </w:style>
  <w:style w:type="paragraph" w:styleId="Indexberschrift">
    <w:name w:val="index heading"/>
    <w:basedOn w:val="Standard"/>
    <w:next w:val="Index1"/>
    <w:uiPriority w:val="99"/>
    <w:unhideWhenUsed/>
    <w:rsid w:val="008F60EE"/>
    <w:pPr>
      <w:spacing w:before="120" w:after="120"/>
      <w:jc w:val="left"/>
    </w:pPr>
    <w:rPr>
      <w:b/>
      <w:bCs/>
      <w:i/>
      <w:iCs/>
      <w:sz w:val="20"/>
      <w:szCs w:val="20"/>
    </w:rPr>
  </w:style>
  <w:style w:type="paragraph" w:styleId="Funotentext">
    <w:name w:val="footnote text"/>
    <w:basedOn w:val="Standard"/>
    <w:link w:val="FunotentextZchn"/>
    <w:uiPriority w:val="99"/>
    <w:semiHidden/>
    <w:unhideWhenUsed/>
    <w:rsid w:val="00803173"/>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803173"/>
    <w:rPr>
      <w:sz w:val="20"/>
      <w:szCs w:val="20"/>
    </w:rPr>
  </w:style>
  <w:style w:type="character" w:styleId="Funotenzeichen">
    <w:name w:val="footnote reference"/>
    <w:basedOn w:val="Absatz-Standardschriftart"/>
    <w:uiPriority w:val="99"/>
    <w:semiHidden/>
    <w:unhideWhenUsed/>
    <w:rsid w:val="00803173"/>
    <w:rPr>
      <w:vertAlign w:val="superscript"/>
    </w:rPr>
  </w:style>
  <w:style w:type="table" w:customStyle="1" w:styleId="Tabellenraster1">
    <w:name w:val="Tabellenraster1"/>
    <w:basedOn w:val="NormaleTabelle"/>
    <w:next w:val="Tabellenraster"/>
    <w:rsid w:val="00BF0BEE"/>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raster2">
    <w:name w:val="Tabellenraster2"/>
    <w:basedOn w:val="NormaleTabelle"/>
    <w:next w:val="Tabellenraster"/>
    <w:rsid w:val="00BF0BEE"/>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erarbeitung">
    <w:name w:val="Revision"/>
    <w:hidden/>
    <w:uiPriority w:val="99"/>
    <w:semiHidden/>
    <w:rsid w:val="00E90405"/>
    <w:pPr>
      <w:spacing w:after="0" w:line="240" w:lineRule="auto"/>
    </w:pPr>
  </w:style>
  <w:style w:type="paragraph" w:customStyle="1" w:styleId="FooterRight">
    <w:name w:val="Footer Right"/>
    <w:basedOn w:val="Fuzeile"/>
    <w:uiPriority w:val="35"/>
    <w:qFormat/>
    <w:rsid w:val="00CE14DC"/>
    <w:pPr>
      <w:pBdr>
        <w:top w:val="dashed" w:sz="4" w:space="18" w:color="7F7F7F"/>
      </w:pBdr>
      <w:tabs>
        <w:tab w:val="clear" w:pos="4536"/>
        <w:tab w:val="clear" w:pos="9072"/>
        <w:tab w:val="center" w:pos="4320"/>
        <w:tab w:val="right" w:pos="8640"/>
      </w:tabs>
      <w:spacing w:after="200" w:line="240" w:lineRule="auto"/>
      <w:contextualSpacing/>
      <w:jc w:val="right"/>
    </w:pPr>
    <w:rPr>
      <w:rFonts w:ascii="Frutiger 47LightCn" w:hAnsi="Frutiger 47LightCn"/>
      <w:color w:val="7F7F7F" w:themeColor="text1" w:themeTint="80"/>
      <w:sz w:val="20"/>
      <w:szCs w:val="20"/>
      <w:lang w:eastAsia="ja-JP"/>
    </w:rPr>
  </w:style>
  <w:style w:type="table" w:customStyle="1" w:styleId="Gitternetztabelle4Akzent11">
    <w:name w:val="Gitternetztabelle 4 – Akzent 11"/>
    <w:basedOn w:val="NormaleTabelle"/>
    <w:uiPriority w:val="49"/>
    <w:rsid w:val="00A96488"/>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itternetztabelle4Akzent21">
    <w:name w:val="Gitternetztabelle 4 – Akzent 21"/>
    <w:basedOn w:val="NormaleTabelle"/>
    <w:uiPriority w:val="49"/>
    <w:rsid w:val="00A96488"/>
    <w:pPr>
      <w:spacing w:after="0" w:line="240" w:lineRule="auto"/>
    </w:p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customStyle="1" w:styleId="TabellemithellemGitternetz1">
    <w:name w:val="Tabelle mit hellem Gitternetz1"/>
    <w:basedOn w:val="NormaleTabelle"/>
    <w:uiPriority w:val="40"/>
    <w:rsid w:val="00334239"/>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Literaturverzeichnis">
    <w:name w:val="Bibliography"/>
    <w:basedOn w:val="Standard"/>
    <w:next w:val="Standard"/>
    <w:uiPriority w:val="37"/>
    <w:unhideWhenUsed/>
    <w:rsid w:val="00B742FC"/>
  </w:style>
  <w:style w:type="paragraph" w:styleId="Abbildungsverzeichnis">
    <w:name w:val="table of figures"/>
    <w:basedOn w:val="Standard"/>
    <w:next w:val="Standard"/>
    <w:uiPriority w:val="99"/>
    <w:unhideWhenUsed/>
    <w:rsid w:val="00A84644"/>
    <w:pPr>
      <w:spacing w:after="0"/>
      <w:ind w:left="440" w:hanging="440"/>
      <w:jc w:val="left"/>
    </w:pPr>
    <w:rPr>
      <w:caps/>
      <w:sz w:val="20"/>
      <w:szCs w:val="20"/>
    </w:rPr>
  </w:style>
  <w:style w:type="table" w:styleId="HellesRaster-Akzent5">
    <w:name w:val="Light Grid Accent 5"/>
    <w:basedOn w:val="NormaleTabelle"/>
    <w:uiPriority w:val="62"/>
    <w:rsid w:val="002D186F"/>
    <w:pPr>
      <w:spacing w:after="0" w:line="240" w:lineRule="auto"/>
    </w:pPr>
    <w:rPr>
      <w:rFonts w:ascii="Frutiger 57Cn" w:hAnsi="Frutiger 57Cn"/>
    </w:rPr>
    <w:tblPr>
      <w:tblStyleRowBandSize w:val="1"/>
      <w:tblStyleColBandSize w:val="1"/>
      <w:tblInd w:w="357" w:type="dxa"/>
      <w:tblBorders>
        <w:top w:val="single" w:sz="2" w:space="0" w:color="B60C29"/>
        <w:left w:val="single" w:sz="2" w:space="0" w:color="B60C29"/>
        <w:bottom w:val="single" w:sz="2" w:space="0" w:color="B60C29"/>
        <w:right w:val="single" w:sz="2" w:space="0" w:color="B60C29"/>
        <w:insideH w:val="single" w:sz="2" w:space="0" w:color="B60C29"/>
        <w:insideV w:val="single" w:sz="2" w:space="0" w:color="B60C29"/>
      </w:tblBorders>
      <w:tblCellMar>
        <w:top w:w="0" w:type="dxa"/>
        <w:left w:w="108" w:type="dxa"/>
        <w:bottom w:w="0" w:type="dxa"/>
        <w:right w:w="108" w:type="dxa"/>
      </w:tblCellMar>
    </w:tblPr>
    <w:tcPr>
      <w:shd w:val="clear" w:color="auto" w:fill="auto"/>
    </w:tcPr>
    <w:tblStylePr w:type="firstRow">
      <w:pPr>
        <w:spacing w:before="0" w:after="0" w:line="240" w:lineRule="auto"/>
      </w:pPr>
      <w:rPr>
        <w:rFonts w:ascii="@Batang" w:eastAsiaTheme="majorEastAsia" w:hAnsi="@Batang" w:cstheme="majorBidi"/>
        <w:b/>
        <w:bCs/>
        <w:color w:val="auto"/>
        <w:sz w:val="22"/>
      </w:rPr>
      <w:tblPr/>
      <w:tcPr>
        <w:tcBorders>
          <w:bottom w:val="single" w:sz="12" w:space="0" w:color="B60C29"/>
        </w:tcBorders>
        <w:shd w:val="clear" w:color="auto" w:fill="auto"/>
      </w:tcPr>
    </w:tblStylePr>
    <w:tblStylePr w:type="lastRow">
      <w:pPr>
        <w:spacing w:before="0" w:after="0" w:line="240" w:lineRule="auto"/>
      </w:pPr>
      <w:rPr>
        <w:rFonts w:asciiTheme="majorHAnsi" w:eastAsiaTheme="majorEastAsia" w:hAnsiTheme="majorHAnsi" w:cstheme="majorBidi"/>
        <w:b/>
        <w:bCs/>
      </w:rPr>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auto"/>
      </w:tcPr>
    </w:tblStylePr>
    <w:tblStylePr w:type="firstCol">
      <w:rPr>
        <w:rFonts w:ascii="@Batang" w:eastAsiaTheme="majorEastAsia" w:hAnsi="@Batang" w:cstheme="majorBidi"/>
        <w:b w:val="0"/>
        <w:bCs/>
        <w:sz w:val="22"/>
      </w:rPr>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auto"/>
      </w:tcPr>
    </w:tblStylePr>
    <w:tblStylePr w:type="lastCol">
      <w:rPr>
        <w:rFonts w:ascii="@Batang" w:eastAsiaTheme="majorEastAsia" w:hAnsi="@Batang" w:cstheme="majorBidi"/>
        <w:b w:val="0"/>
        <w:bCs/>
        <w:sz w:val="22"/>
      </w:rPr>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auto"/>
      </w:tcPr>
    </w:tblStylePr>
    <w:tblStylePr w:type="band1Vert">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D2EAF1" w:themeFill="accent5" w:themeFillTint="3F"/>
      </w:tcPr>
    </w:tblStylePr>
    <w:tblStylePr w:type="band2Vert">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auto"/>
      </w:tcPr>
    </w:tblStylePr>
    <w:tblStylePr w:type="band1Horz">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D2EAF1" w:themeFill="accent5" w:themeFillTint="3F"/>
      </w:tcPr>
    </w:tblStylePr>
    <w:tblStylePr w:type="band2Horz">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auto"/>
      </w:tcPr>
    </w:tblStylePr>
  </w:style>
  <w:style w:type="paragraph" w:styleId="Verzeichnis4">
    <w:name w:val="toc 4"/>
    <w:basedOn w:val="Standard"/>
    <w:next w:val="Standard"/>
    <w:autoRedefine/>
    <w:uiPriority w:val="39"/>
    <w:unhideWhenUsed/>
    <w:locked/>
    <w:rsid w:val="00FC63AA"/>
    <w:pPr>
      <w:spacing w:after="100" w:line="259" w:lineRule="auto"/>
      <w:ind w:left="660"/>
      <w:jc w:val="left"/>
    </w:pPr>
  </w:style>
  <w:style w:type="paragraph" w:styleId="Verzeichnis5">
    <w:name w:val="toc 5"/>
    <w:basedOn w:val="Standard"/>
    <w:next w:val="Standard"/>
    <w:autoRedefine/>
    <w:uiPriority w:val="39"/>
    <w:unhideWhenUsed/>
    <w:locked/>
    <w:rsid w:val="00FC63AA"/>
    <w:pPr>
      <w:spacing w:after="100" w:line="259" w:lineRule="auto"/>
      <w:ind w:left="880"/>
      <w:jc w:val="left"/>
    </w:pPr>
  </w:style>
  <w:style w:type="paragraph" w:styleId="Verzeichnis6">
    <w:name w:val="toc 6"/>
    <w:basedOn w:val="Standard"/>
    <w:next w:val="Standard"/>
    <w:autoRedefine/>
    <w:uiPriority w:val="39"/>
    <w:unhideWhenUsed/>
    <w:locked/>
    <w:rsid w:val="00FC63AA"/>
    <w:pPr>
      <w:spacing w:after="100" w:line="259" w:lineRule="auto"/>
      <w:ind w:left="1100"/>
      <w:jc w:val="left"/>
    </w:pPr>
  </w:style>
  <w:style w:type="paragraph" w:styleId="Verzeichnis7">
    <w:name w:val="toc 7"/>
    <w:basedOn w:val="Standard"/>
    <w:next w:val="Standard"/>
    <w:autoRedefine/>
    <w:uiPriority w:val="39"/>
    <w:unhideWhenUsed/>
    <w:locked/>
    <w:rsid w:val="00FC63AA"/>
    <w:pPr>
      <w:spacing w:after="100" w:line="259" w:lineRule="auto"/>
      <w:ind w:left="1320"/>
      <w:jc w:val="left"/>
    </w:pPr>
  </w:style>
  <w:style w:type="paragraph" w:styleId="Verzeichnis8">
    <w:name w:val="toc 8"/>
    <w:basedOn w:val="Standard"/>
    <w:next w:val="Standard"/>
    <w:autoRedefine/>
    <w:uiPriority w:val="39"/>
    <w:unhideWhenUsed/>
    <w:locked/>
    <w:rsid w:val="00FC63AA"/>
    <w:pPr>
      <w:spacing w:after="100" w:line="259" w:lineRule="auto"/>
      <w:ind w:left="1540"/>
      <w:jc w:val="left"/>
    </w:pPr>
  </w:style>
  <w:style w:type="paragraph" w:styleId="Verzeichnis9">
    <w:name w:val="toc 9"/>
    <w:basedOn w:val="Standard"/>
    <w:next w:val="Standard"/>
    <w:autoRedefine/>
    <w:uiPriority w:val="39"/>
    <w:unhideWhenUsed/>
    <w:locked/>
    <w:rsid w:val="00FC63AA"/>
    <w:pPr>
      <w:spacing w:after="100" w:line="259" w:lineRule="auto"/>
      <w:ind w:left="1760"/>
      <w:jc w:val="left"/>
    </w:pPr>
  </w:style>
  <w:style w:type="table" w:customStyle="1" w:styleId="EinfacheTabelle21">
    <w:name w:val="Einfache Tabelle 21"/>
    <w:basedOn w:val="NormaleTabelle"/>
    <w:uiPriority w:val="42"/>
    <w:rsid w:val="00855FDE"/>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Gitternetztabelle6farbigAkzent11">
    <w:name w:val="Gitternetztabelle 6 farbig – Akzent 11"/>
    <w:basedOn w:val="NormaleTabelle"/>
    <w:uiPriority w:val="51"/>
    <w:rsid w:val="00855FDE"/>
    <w:pPr>
      <w:spacing w:after="0" w:line="240" w:lineRule="auto"/>
    </w:pPr>
    <w:rPr>
      <w:color w:val="365F91" w:themeColor="accent1" w:themeShade="BF"/>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EinfacheTabelle11">
    <w:name w:val="Einfache Tabelle 11"/>
    <w:basedOn w:val="NormaleTabelle"/>
    <w:uiPriority w:val="41"/>
    <w:rsid w:val="00B7194A"/>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tternetztabelle6farbig1">
    <w:name w:val="Gritternetztabelle 6 farbig1"/>
    <w:basedOn w:val="NormaleTabelle"/>
    <w:uiPriority w:val="51"/>
    <w:rsid w:val="002C2056"/>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Text-Standard-0613">
    <w:name w:val="Text - Standard - 0613"/>
    <w:link w:val="Text-Standard-0613Zchn"/>
    <w:qFormat/>
    <w:rsid w:val="004643DA"/>
    <w:pPr>
      <w:spacing w:after="240" w:line="240" w:lineRule="auto"/>
    </w:pPr>
    <w:rPr>
      <w:rFonts w:ascii="Arial" w:eastAsiaTheme="minorHAnsi" w:hAnsi="Arial" w:cs="Arial"/>
      <w:color w:val="404040" w:themeColor="text1" w:themeTint="BF"/>
      <w:lang w:eastAsia="en-US"/>
    </w:rPr>
  </w:style>
  <w:style w:type="character" w:customStyle="1" w:styleId="Text-Standard-0613Zchn">
    <w:name w:val="Text - Standard - 0613 Zchn"/>
    <w:basedOn w:val="Absatz-Standardschriftart"/>
    <w:link w:val="Text-Standard-0613"/>
    <w:rsid w:val="004643DA"/>
    <w:rPr>
      <w:rFonts w:ascii="Arial" w:eastAsiaTheme="minorHAnsi" w:hAnsi="Arial" w:cs="Arial"/>
      <w:color w:val="404040" w:themeColor="text1" w:themeTint="BF"/>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88594">
      <w:bodyDiv w:val="1"/>
      <w:marLeft w:val="0"/>
      <w:marRight w:val="0"/>
      <w:marTop w:val="0"/>
      <w:marBottom w:val="0"/>
      <w:divBdr>
        <w:top w:val="none" w:sz="0" w:space="0" w:color="auto"/>
        <w:left w:val="none" w:sz="0" w:space="0" w:color="auto"/>
        <w:bottom w:val="none" w:sz="0" w:space="0" w:color="auto"/>
        <w:right w:val="none" w:sz="0" w:space="0" w:color="auto"/>
      </w:divBdr>
    </w:div>
    <w:div w:id="8257543">
      <w:bodyDiv w:val="1"/>
      <w:marLeft w:val="0"/>
      <w:marRight w:val="0"/>
      <w:marTop w:val="0"/>
      <w:marBottom w:val="0"/>
      <w:divBdr>
        <w:top w:val="none" w:sz="0" w:space="0" w:color="auto"/>
        <w:left w:val="none" w:sz="0" w:space="0" w:color="auto"/>
        <w:bottom w:val="none" w:sz="0" w:space="0" w:color="auto"/>
        <w:right w:val="none" w:sz="0" w:space="0" w:color="auto"/>
      </w:divBdr>
      <w:divsChild>
        <w:div w:id="274756726">
          <w:marLeft w:val="0"/>
          <w:marRight w:val="0"/>
          <w:marTop w:val="0"/>
          <w:marBottom w:val="0"/>
          <w:divBdr>
            <w:top w:val="none" w:sz="0" w:space="0" w:color="auto"/>
            <w:left w:val="none" w:sz="0" w:space="0" w:color="auto"/>
            <w:bottom w:val="none" w:sz="0" w:space="0" w:color="auto"/>
            <w:right w:val="none" w:sz="0" w:space="0" w:color="auto"/>
          </w:divBdr>
          <w:divsChild>
            <w:div w:id="1494907569">
              <w:marLeft w:val="0"/>
              <w:marRight w:val="0"/>
              <w:marTop w:val="0"/>
              <w:marBottom w:val="0"/>
              <w:divBdr>
                <w:top w:val="none" w:sz="0" w:space="0" w:color="auto"/>
                <w:left w:val="none" w:sz="0" w:space="0" w:color="auto"/>
                <w:bottom w:val="none" w:sz="0" w:space="0" w:color="auto"/>
                <w:right w:val="none" w:sz="0" w:space="0" w:color="auto"/>
              </w:divBdr>
              <w:divsChild>
                <w:div w:id="2049527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33591">
      <w:bodyDiv w:val="1"/>
      <w:marLeft w:val="0"/>
      <w:marRight w:val="0"/>
      <w:marTop w:val="0"/>
      <w:marBottom w:val="0"/>
      <w:divBdr>
        <w:top w:val="none" w:sz="0" w:space="0" w:color="auto"/>
        <w:left w:val="none" w:sz="0" w:space="0" w:color="auto"/>
        <w:bottom w:val="none" w:sz="0" w:space="0" w:color="auto"/>
        <w:right w:val="none" w:sz="0" w:space="0" w:color="auto"/>
      </w:divBdr>
    </w:div>
    <w:div w:id="30762377">
      <w:marLeft w:val="0"/>
      <w:marRight w:val="0"/>
      <w:marTop w:val="0"/>
      <w:marBottom w:val="0"/>
      <w:divBdr>
        <w:top w:val="none" w:sz="0" w:space="0" w:color="auto"/>
        <w:left w:val="none" w:sz="0" w:space="0" w:color="auto"/>
        <w:bottom w:val="none" w:sz="0" w:space="0" w:color="auto"/>
        <w:right w:val="none" w:sz="0" w:space="0" w:color="auto"/>
      </w:divBdr>
    </w:div>
    <w:div w:id="30762378">
      <w:marLeft w:val="0"/>
      <w:marRight w:val="0"/>
      <w:marTop w:val="0"/>
      <w:marBottom w:val="0"/>
      <w:divBdr>
        <w:top w:val="none" w:sz="0" w:space="0" w:color="auto"/>
        <w:left w:val="none" w:sz="0" w:space="0" w:color="auto"/>
        <w:bottom w:val="none" w:sz="0" w:space="0" w:color="auto"/>
        <w:right w:val="none" w:sz="0" w:space="0" w:color="auto"/>
      </w:divBdr>
    </w:div>
    <w:div w:id="30762379">
      <w:marLeft w:val="0"/>
      <w:marRight w:val="0"/>
      <w:marTop w:val="0"/>
      <w:marBottom w:val="0"/>
      <w:divBdr>
        <w:top w:val="none" w:sz="0" w:space="0" w:color="auto"/>
        <w:left w:val="none" w:sz="0" w:space="0" w:color="auto"/>
        <w:bottom w:val="none" w:sz="0" w:space="0" w:color="auto"/>
        <w:right w:val="none" w:sz="0" w:space="0" w:color="auto"/>
      </w:divBdr>
    </w:div>
    <w:div w:id="30762380">
      <w:marLeft w:val="0"/>
      <w:marRight w:val="0"/>
      <w:marTop w:val="0"/>
      <w:marBottom w:val="0"/>
      <w:divBdr>
        <w:top w:val="none" w:sz="0" w:space="0" w:color="auto"/>
        <w:left w:val="none" w:sz="0" w:space="0" w:color="auto"/>
        <w:bottom w:val="none" w:sz="0" w:space="0" w:color="auto"/>
        <w:right w:val="none" w:sz="0" w:space="0" w:color="auto"/>
      </w:divBdr>
    </w:div>
    <w:div w:id="30762381">
      <w:marLeft w:val="0"/>
      <w:marRight w:val="0"/>
      <w:marTop w:val="0"/>
      <w:marBottom w:val="0"/>
      <w:divBdr>
        <w:top w:val="none" w:sz="0" w:space="0" w:color="auto"/>
        <w:left w:val="none" w:sz="0" w:space="0" w:color="auto"/>
        <w:bottom w:val="none" w:sz="0" w:space="0" w:color="auto"/>
        <w:right w:val="none" w:sz="0" w:space="0" w:color="auto"/>
      </w:divBdr>
    </w:div>
    <w:div w:id="30762382">
      <w:marLeft w:val="0"/>
      <w:marRight w:val="0"/>
      <w:marTop w:val="0"/>
      <w:marBottom w:val="0"/>
      <w:divBdr>
        <w:top w:val="none" w:sz="0" w:space="0" w:color="auto"/>
        <w:left w:val="none" w:sz="0" w:space="0" w:color="auto"/>
        <w:bottom w:val="none" w:sz="0" w:space="0" w:color="auto"/>
        <w:right w:val="none" w:sz="0" w:space="0" w:color="auto"/>
      </w:divBdr>
      <w:divsChild>
        <w:div w:id="30762384">
          <w:marLeft w:val="0"/>
          <w:marRight w:val="0"/>
          <w:marTop w:val="0"/>
          <w:marBottom w:val="0"/>
          <w:divBdr>
            <w:top w:val="single" w:sz="8" w:space="1" w:color="auto"/>
            <w:left w:val="none" w:sz="0" w:space="0" w:color="auto"/>
            <w:bottom w:val="single" w:sz="8" w:space="1" w:color="auto"/>
            <w:right w:val="none" w:sz="0" w:space="0" w:color="auto"/>
          </w:divBdr>
        </w:div>
      </w:divsChild>
    </w:div>
    <w:div w:id="30762383">
      <w:marLeft w:val="0"/>
      <w:marRight w:val="0"/>
      <w:marTop w:val="0"/>
      <w:marBottom w:val="0"/>
      <w:divBdr>
        <w:top w:val="none" w:sz="0" w:space="0" w:color="auto"/>
        <w:left w:val="none" w:sz="0" w:space="0" w:color="auto"/>
        <w:bottom w:val="none" w:sz="0" w:space="0" w:color="auto"/>
        <w:right w:val="none" w:sz="0" w:space="0" w:color="auto"/>
      </w:divBdr>
      <w:divsChild>
        <w:div w:id="30762385">
          <w:marLeft w:val="0"/>
          <w:marRight w:val="0"/>
          <w:marTop w:val="0"/>
          <w:marBottom w:val="0"/>
          <w:divBdr>
            <w:top w:val="single" w:sz="8" w:space="1" w:color="auto"/>
            <w:left w:val="none" w:sz="0" w:space="0" w:color="auto"/>
            <w:bottom w:val="single" w:sz="8" w:space="1" w:color="auto"/>
            <w:right w:val="none" w:sz="0" w:space="0" w:color="auto"/>
          </w:divBdr>
        </w:div>
      </w:divsChild>
    </w:div>
    <w:div w:id="83303157">
      <w:bodyDiv w:val="1"/>
      <w:marLeft w:val="0"/>
      <w:marRight w:val="0"/>
      <w:marTop w:val="0"/>
      <w:marBottom w:val="0"/>
      <w:divBdr>
        <w:top w:val="none" w:sz="0" w:space="0" w:color="auto"/>
        <w:left w:val="none" w:sz="0" w:space="0" w:color="auto"/>
        <w:bottom w:val="none" w:sz="0" w:space="0" w:color="auto"/>
        <w:right w:val="none" w:sz="0" w:space="0" w:color="auto"/>
      </w:divBdr>
    </w:div>
    <w:div w:id="91439011">
      <w:bodyDiv w:val="1"/>
      <w:marLeft w:val="0"/>
      <w:marRight w:val="0"/>
      <w:marTop w:val="0"/>
      <w:marBottom w:val="0"/>
      <w:divBdr>
        <w:top w:val="none" w:sz="0" w:space="0" w:color="auto"/>
        <w:left w:val="none" w:sz="0" w:space="0" w:color="auto"/>
        <w:bottom w:val="none" w:sz="0" w:space="0" w:color="auto"/>
        <w:right w:val="none" w:sz="0" w:space="0" w:color="auto"/>
      </w:divBdr>
    </w:div>
    <w:div w:id="94372586">
      <w:bodyDiv w:val="1"/>
      <w:marLeft w:val="0"/>
      <w:marRight w:val="0"/>
      <w:marTop w:val="0"/>
      <w:marBottom w:val="0"/>
      <w:divBdr>
        <w:top w:val="none" w:sz="0" w:space="0" w:color="auto"/>
        <w:left w:val="none" w:sz="0" w:space="0" w:color="auto"/>
        <w:bottom w:val="none" w:sz="0" w:space="0" w:color="auto"/>
        <w:right w:val="none" w:sz="0" w:space="0" w:color="auto"/>
      </w:divBdr>
    </w:div>
    <w:div w:id="106972280">
      <w:bodyDiv w:val="1"/>
      <w:marLeft w:val="0"/>
      <w:marRight w:val="0"/>
      <w:marTop w:val="0"/>
      <w:marBottom w:val="0"/>
      <w:divBdr>
        <w:top w:val="none" w:sz="0" w:space="0" w:color="auto"/>
        <w:left w:val="none" w:sz="0" w:space="0" w:color="auto"/>
        <w:bottom w:val="none" w:sz="0" w:space="0" w:color="auto"/>
        <w:right w:val="none" w:sz="0" w:space="0" w:color="auto"/>
      </w:divBdr>
    </w:div>
    <w:div w:id="115179033">
      <w:bodyDiv w:val="1"/>
      <w:marLeft w:val="0"/>
      <w:marRight w:val="0"/>
      <w:marTop w:val="0"/>
      <w:marBottom w:val="0"/>
      <w:divBdr>
        <w:top w:val="none" w:sz="0" w:space="0" w:color="auto"/>
        <w:left w:val="none" w:sz="0" w:space="0" w:color="auto"/>
        <w:bottom w:val="none" w:sz="0" w:space="0" w:color="auto"/>
        <w:right w:val="none" w:sz="0" w:space="0" w:color="auto"/>
      </w:divBdr>
    </w:div>
    <w:div w:id="130827134">
      <w:bodyDiv w:val="1"/>
      <w:marLeft w:val="0"/>
      <w:marRight w:val="0"/>
      <w:marTop w:val="0"/>
      <w:marBottom w:val="0"/>
      <w:divBdr>
        <w:top w:val="none" w:sz="0" w:space="0" w:color="auto"/>
        <w:left w:val="none" w:sz="0" w:space="0" w:color="auto"/>
        <w:bottom w:val="none" w:sz="0" w:space="0" w:color="auto"/>
        <w:right w:val="none" w:sz="0" w:space="0" w:color="auto"/>
      </w:divBdr>
    </w:div>
    <w:div w:id="143006941">
      <w:bodyDiv w:val="1"/>
      <w:marLeft w:val="0"/>
      <w:marRight w:val="0"/>
      <w:marTop w:val="0"/>
      <w:marBottom w:val="0"/>
      <w:divBdr>
        <w:top w:val="none" w:sz="0" w:space="0" w:color="auto"/>
        <w:left w:val="none" w:sz="0" w:space="0" w:color="auto"/>
        <w:bottom w:val="none" w:sz="0" w:space="0" w:color="auto"/>
        <w:right w:val="none" w:sz="0" w:space="0" w:color="auto"/>
      </w:divBdr>
    </w:div>
    <w:div w:id="155272508">
      <w:bodyDiv w:val="1"/>
      <w:marLeft w:val="0"/>
      <w:marRight w:val="0"/>
      <w:marTop w:val="0"/>
      <w:marBottom w:val="0"/>
      <w:divBdr>
        <w:top w:val="none" w:sz="0" w:space="0" w:color="auto"/>
        <w:left w:val="none" w:sz="0" w:space="0" w:color="auto"/>
        <w:bottom w:val="none" w:sz="0" w:space="0" w:color="auto"/>
        <w:right w:val="none" w:sz="0" w:space="0" w:color="auto"/>
      </w:divBdr>
    </w:div>
    <w:div w:id="227230003">
      <w:bodyDiv w:val="1"/>
      <w:marLeft w:val="0"/>
      <w:marRight w:val="0"/>
      <w:marTop w:val="0"/>
      <w:marBottom w:val="0"/>
      <w:divBdr>
        <w:top w:val="none" w:sz="0" w:space="0" w:color="auto"/>
        <w:left w:val="none" w:sz="0" w:space="0" w:color="auto"/>
        <w:bottom w:val="none" w:sz="0" w:space="0" w:color="auto"/>
        <w:right w:val="none" w:sz="0" w:space="0" w:color="auto"/>
      </w:divBdr>
    </w:div>
    <w:div w:id="289214652">
      <w:bodyDiv w:val="1"/>
      <w:marLeft w:val="0"/>
      <w:marRight w:val="0"/>
      <w:marTop w:val="0"/>
      <w:marBottom w:val="0"/>
      <w:divBdr>
        <w:top w:val="none" w:sz="0" w:space="0" w:color="auto"/>
        <w:left w:val="none" w:sz="0" w:space="0" w:color="auto"/>
        <w:bottom w:val="none" w:sz="0" w:space="0" w:color="auto"/>
        <w:right w:val="none" w:sz="0" w:space="0" w:color="auto"/>
      </w:divBdr>
    </w:div>
    <w:div w:id="290938834">
      <w:bodyDiv w:val="1"/>
      <w:marLeft w:val="0"/>
      <w:marRight w:val="0"/>
      <w:marTop w:val="0"/>
      <w:marBottom w:val="0"/>
      <w:divBdr>
        <w:top w:val="none" w:sz="0" w:space="0" w:color="auto"/>
        <w:left w:val="none" w:sz="0" w:space="0" w:color="auto"/>
        <w:bottom w:val="none" w:sz="0" w:space="0" w:color="auto"/>
        <w:right w:val="none" w:sz="0" w:space="0" w:color="auto"/>
      </w:divBdr>
    </w:div>
    <w:div w:id="291794174">
      <w:bodyDiv w:val="1"/>
      <w:marLeft w:val="0"/>
      <w:marRight w:val="0"/>
      <w:marTop w:val="0"/>
      <w:marBottom w:val="0"/>
      <w:divBdr>
        <w:top w:val="none" w:sz="0" w:space="0" w:color="auto"/>
        <w:left w:val="none" w:sz="0" w:space="0" w:color="auto"/>
        <w:bottom w:val="none" w:sz="0" w:space="0" w:color="auto"/>
        <w:right w:val="none" w:sz="0" w:space="0" w:color="auto"/>
      </w:divBdr>
    </w:div>
    <w:div w:id="326327620">
      <w:bodyDiv w:val="1"/>
      <w:marLeft w:val="0"/>
      <w:marRight w:val="0"/>
      <w:marTop w:val="0"/>
      <w:marBottom w:val="0"/>
      <w:divBdr>
        <w:top w:val="none" w:sz="0" w:space="0" w:color="auto"/>
        <w:left w:val="none" w:sz="0" w:space="0" w:color="auto"/>
        <w:bottom w:val="none" w:sz="0" w:space="0" w:color="auto"/>
        <w:right w:val="none" w:sz="0" w:space="0" w:color="auto"/>
      </w:divBdr>
    </w:div>
    <w:div w:id="330111086">
      <w:bodyDiv w:val="1"/>
      <w:marLeft w:val="0"/>
      <w:marRight w:val="0"/>
      <w:marTop w:val="0"/>
      <w:marBottom w:val="0"/>
      <w:divBdr>
        <w:top w:val="none" w:sz="0" w:space="0" w:color="auto"/>
        <w:left w:val="none" w:sz="0" w:space="0" w:color="auto"/>
        <w:bottom w:val="none" w:sz="0" w:space="0" w:color="auto"/>
        <w:right w:val="none" w:sz="0" w:space="0" w:color="auto"/>
      </w:divBdr>
    </w:div>
    <w:div w:id="332151905">
      <w:bodyDiv w:val="1"/>
      <w:marLeft w:val="0"/>
      <w:marRight w:val="0"/>
      <w:marTop w:val="0"/>
      <w:marBottom w:val="0"/>
      <w:divBdr>
        <w:top w:val="none" w:sz="0" w:space="0" w:color="auto"/>
        <w:left w:val="none" w:sz="0" w:space="0" w:color="auto"/>
        <w:bottom w:val="none" w:sz="0" w:space="0" w:color="auto"/>
        <w:right w:val="none" w:sz="0" w:space="0" w:color="auto"/>
      </w:divBdr>
    </w:div>
    <w:div w:id="355931684">
      <w:bodyDiv w:val="1"/>
      <w:marLeft w:val="0"/>
      <w:marRight w:val="0"/>
      <w:marTop w:val="0"/>
      <w:marBottom w:val="0"/>
      <w:divBdr>
        <w:top w:val="none" w:sz="0" w:space="0" w:color="auto"/>
        <w:left w:val="none" w:sz="0" w:space="0" w:color="auto"/>
        <w:bottom w:val="none" w:sz="0" w:space="0" w:color="auto"/>
        <w:right w:val="none" w:sz="0" w:space="0" w:color="auto"/>
      </w:divBdr>
    </w:div>
    <w:div w:id="359597133">
      <w:bodyDiv w:val="1"/>
      <w:marLeft w:val="0"/>
      <w:marRight w:val="0"/>
      <w:marTop w:val="0"/>
      <w:marBottom w:val="0"/>
      <w:divBdr>
        <w:top w:val="none" w:sz="0" w:space="0" w:color="auto"/>
        <w:left w:val="none" w:sz="0" w:space="0" w:color="auto"/>
        <w:bottom w:val="none" w:sz="0" w:space="0" w:color="auto"/>
        <w:right w:val="none" w:sz="0" w:space="0" w:color="auto"/>
      </w:divBdr>
    </w:div>
    <w:div w:id="365370419">
      <w:bodyDiv w:val="1"/>
      <w:marLeft w:val="0"/>
      <w:marRight w:val="0"/>
      <w:marTop w:val="0"/>
      <w:marBottom w:val="0"/>
      <w:divBdr>
        <w:top w:val="none" w:sz="0" w:space="0" w:color="auto"/>
        <w:left w:val="none" w:sz="0" w:space="0" w:color="auto"/>
        <w:bottom w:val="none" w:sz="0" w:space="0" w:color="auto"/>
        <w:right w:val="none" w:sz="0" w:space="0" w:color="auto"/>
      </w:divBdr>
    </w:div>
    <w:div w:id="370611925">
      <w:bodyDiv w:val="1"/>
      <w:marLeft w:val="0"/>
      <w:marRight w:val="0"/>
      <w:marTop w:val="0"/>
      <w:marBottom w:val="0"/>
      <w:divBdr>
        <w:top w:val="none" w:sz="0" w:space="0" w:color="auto"/>
        <w:left w:val="none" w:sz="0" w:space="0" w:color="auto"/>
        <w:bottom w:val="none" w:sz="0" w:space="0" w:color="auto"/>
        <w:right w:val="none" w:sz="0" w:space="0" w:color="auto"/>
      </w:divBdr>
    </w:div>
    <w:div w:id="387725590">
      <w:bodyDiv w:val="1"/>
      <w:marLeft w:val="0"/>
      <w:marRight w:val="0"/>
      <w:marTop w:val="0"/>
      <w:marBottom w:val="0"/>
      <w:divBdr>
        <w:top w:val="none" w:sz="0" w:space="0" w:color="auto"/>
        <w:left w:val="none" w:sz="0" w:space="0" w:color="auto"/>
        <w:bottom w:val="none" w:sz="0" w:space="0" w:color="auto"/>
        <w:right w:val="none" w:sz="0" w:space="0" w:color="auto"/>
      </w:divBdr>
    </w:div>
    <w:div w:id="415513813">
      <w:bodyDiv w:val="1"/>
      <w:marLeft w:val="0"/>
      <w:marRight w:val="0"/>
      <w:marTop w:val="0"/>
      <w:marBottom w:val="0"/>
      <w:divBdr>
        <w:top w:val="none" w:sz="0" w:space="0" w:color="auto"/>
        <w:left w:val="none" w:sz="0" w:space="0" w:color="auto"/>
        <w:bottom w:val="none" w:sz="0" w:space="0" w:color="auto"/>
        <w:right w:val="none" w:sz="0" w:space="0" w:color="auto"/>
      </w:divBdr>
    </w:div>
    <w:div w:id="416825400">
      <w:bodyDiv w:val="1"/>
      <w:marLeft w:val="0"/>
      <w:marRight w:val="0"/>
      <w:marTop w:val="0"/>
      <w:marBottom w:val="0"/>
      <w:divBdr>
        <w:top w:val="none" w:sz="0" w:space="0" w:color="auto"/>
        <w:left w:val="none" w:sz="0" w:space="0" w:color="auto"/>
        <w:bottom w:val="none" w:sz="0" w:space="0" w:color="auto"/>
        <w:right w:val="none" w:sz="0" w:space="0" w:color="auto"/>
      </w:divBdr>
    </w:div>
    <w:div w:id="425199079">
      <w:bodyDiv w:val="1"/>
      <w:marLeft w:val="0"/>
      <w:marRight w:val="0"/>
      <w:marTop w:val="0"/>
      <w:marBottom w:val="0"/>
      <w:divBdr>
        <w:top w:val="none" w:sz="0" w:space="0" w:color="auto"/>
        <w:left w:val="none" w:sz="0" w:space="0" w:color="auto"/>
        <w:bottom w:val="none" w:sz="0" w:space="0" w:color="auto"/>
        <w:right w:val="none" w:sz="0" w:space="0" w:color="auto"/>
      </w:divBdr>
    </w:div>
    <w:div w:id="433483126">
      <w:bodyDiv w:val="1"/>
      <w:marLeft w:val="0"/>
      <w:marRight w:val="0"/>
      <w:marTop w:val="0"/>
      <w:marBottom w:val="0"/>
      <w:divBdr>
        <w:top w:val="none" w:sz="0" w:space="0" w:color="auto"/>
        <w:left w:val="none" w:sz="0" w:space="0" w:color="auto"/>
        <w:bottom w:val="none" w:sz="0" w:space="0" w:color="auto"/>
        <w:right w:val="none" w:sz="0" w:space="0" w:color="auto"/>
      </w:divBdr>
    </w:div>
    <w:div w:id="439877996">
      <w:bodyDiv w:val="1"/>
      <w:marLeft w:val="0"/>
      <w:marRight w:val="0"/>
      <w:marTop w:val="0"/>
      <w:marBottom w:val="0"/>
      <w:divBdr>
        <w:top w:val="none" w:sz="0" w:space="0" w:color="auto"/>
        <w:left w:val="none" w:sz="0" w:space="0" w:color="auto"/>
        <w:bottom w:val="none" w:sz="0" w:space="0" w:color="auto"/>
        <w:right w:val="none" w:sz="0" w:space="0" w:color="auto"/>
      </w:divBdr>
    </w:div>
    <w:div w:id="442844990">
      <w:bodyDiv w:val="1"/>
      <w:marLeft w:val="0"/>
      <w:marRight w:val="0"/>
      <w:marTop w:val="0"/>
      <w:marBottom w:val="0"/>
      <w:divBdr>
        <w:top w:val="none" w:sz="0" w:space="0" w:color="auto"/>
        <w:left w:val="none" w:sz="0" w:space="0" w:color="auto"/>
        <w:bottom w:val="none" w:sz="0" w:space="0" w:color="auto"/>
        <w:right w:val="none" w:sz="0" w:space="0" w:color="auto"/>
      </w:divBdr>
    </w:div>
    <w:div w:id="447746261">
      <w:bodyDiv w:val="1"/>
      <w:marLeft w:val="0"/>
      <w:marRight w:val="0"/>
      <w:marTop w:val="0"/>
      <w:marBottom w:val="0"/>
      <w:divBdr>
        <w:top w:val="none" w:sz="0" w:space="0" w:color="auto"/>
        <w:left w:val="none" w:sz="0" w:space="0" w:color="auto"/>
        <w:bottom w:val="none" w:sz="0" w:space="0" w:color="auto"/>
        <w:right w:val="none" w:sz="0" w:space="0" w:color="auto"/>
      </w:divBdr>
    </w:div>
    <w:div w:id="467288180">
      <w:bodyDiv w:val="1"/>
      <w:marLeft w:val="0"/>
      <w:marRight w:val="0"/>
      <w:marTop w:val="0"/>
      <w:marBottom w:val="0"/>
      <w:divBdr>
        <w:top w:val="none" w:sz="0" w:space="0" w:color="auto"/>
        <w:left w:val="none" w:sz="0" w:space="0" w:color="auto"/>
        <w:bottom w:val="none" w:sz="0" w:space="0" w:color="auto"/>
        <w:right w:val="none" w:sz="0" w:space="0" w:color="auto"/>
      </w:divBdr>
    </w:div>
    <w:div w:id="469788233">
      <w:bodyDiv w:val="1"/>
      <w:marLeft w:val="0"/>
      <w:marRight w:val="0"/>
      <w:marTop w:val="0"/>
      <w:marBottom w:val="0"/>
      <w:divBdr>
        <w:top w:val="none" w:sz="0" w:space="0" w:color="auto"/>
        <w:left w:val="none" w:sz="0" w:space="0" w:color="auto"/>
        <w:bottom w:val="none" w:sz="0" w:space="0" w:color="auto"/>
        <w:right w:val="none" w:sz="0" w:space="0" w:color="auto"/>
      </w:divBdr>
    </w:div>
    <w:div w:id="477067681">
      <w:bodyDiv w:val="1"/>
      <w:marLeft w:val="0"/>
      <w:marRight w:val="0"/>
      <w:marTop w:val="0"/>
      <w:marBottom w:val="0"/>
      <w:divBdr>
        <w:top w:val="none" w:sz="0" w:space="0" w:color="auto"/>
        <w:left w:val="none" w:sz="0" w:space="0" w:color="auto"/>
        <w:bottom w:val="none" w:sz="0" w:space="0" w:color="auto"/>
        <w:right w:val="none" w:sz="0" w:space="0" w:color="auto"/>
      </w:divBdr>
    </w:div>
    <w:div w:id="484055666">
      <w:bodyDiv w:val="1"/>
      <w:marLeft w:val="0"/>
      <w:marRight w:val="0"/>
      <w:marTop w:val="0"/>
      <w:marBottom w:val="0"/>
      <w:divBdr>
        <w:top w:val="none" w:sz="0" w:space="0" w:color="auto"/>
        <w:left w:val="none" w:sz="0" w:space="0" w:color="auto"/>
        <w:bottom w:val="none" w:sz="0" w:space="0" w:color="auto"/>
        <w:right w:val="none" w:sz="0" w:space="0" w:color="auto"/>
      </w:divBdr>
    </w:div>
    <w:div w:id="492841369">
      <w:bodyDiv w:val="1"/>
      <w:marLeft w:val="0"/>
      <w:marRight w:val="0"/>
      <w:marTop w:val="0"/>
      <w:marBottom w:val="0"/>
      <w:divBdr>
        <w:top w:val="none" w:sz="0" w:space="0" w:color="auto"/>
        <w:left w:val="none" w:sz="0" w:space="0" w:color="auto"/>
        <w:bottom w:val="none" w:sz="0" w:space="0" w:color="auto"/>
        <w:right w:val="none" w:sz="0" w:space="0" w:color="auto"/>
      </w:divBdr>
    </w:div>
    <w:div w:id="503209039">
      <w:bodyDiv w:val="1"/>
      <w:marLeft w:val="0"/>
      <w:marRight w:val="0"/>
      <w:marTop w:val="0"/>
      <w:marBottom w:val="0"/>
      <w:divBdr>
        <w:top w:val="none" w:sz="0" w:space="0" w:color="auto"/>
        <w:left w:val="none" w:sz="0" w:space="0" w:color="auto"/>
        <w:bottom w:val="none" w:sz="0" w:space="0" w:color="auto"/>
        <w:right w:val="none" w:sz="0" w:space="0" w:color="auto"/>
      </w:divBdr>
    </w:div>
    <w:div w:id="519050670">
      <w:bodyDiv w:val="1"/>
      <w:marLeft w:val="0"/>
      <w:marRight w:val="0"/>
      <w:marTop w:val="0"/>
      <w:marBottom w:val="0"/>
      <w:divBdr>
        <w:top w:val="none" w:sz="0" w:space="0" w:color="auto"/>
        <w:left w:val="none" w:sz="0" w:space="0" w:color="auto"/>
        <w:bottom w:val="none" w:sz="0" w:space="0" w:color="auto"/>
        <w:right w:val="none" w:sz="0" w:space="0" w:color="auto"/>
      </w:divBdr>
    </w:div>
    <w:div w:id="527761809">
      <w:bodyDiv w:val="1"/>
      <w:marLeft w:val="0"/>
      <w:marRight w:val="0"/>
      <w:marTop w:val="0"/>
      <w:marBottom w:val="0"/>
      <w:divBdr>
        <w:top w:val="none" w:sz="0" w:space="0" w:color="auto"/>
        <w:left w:val="none" w:sz="0" w:space="0" w:color="auto"/>
        <w:bottom w:val="none" w:sz="0" w:space="0" w:color="auto"/>
        <w:right w:val="none" w:sz="0" w:space="0" w:color="auto"/>
      </w:divBdr>
    </w:div>
    <w:div w:id="539171357">
      <w:bodyDiv w:val="1"/>
      <w:marLeft w:val="0"/>
      <w:marRight w:val="0"/>
      <w:marTop w:val="0"/>
      <w:marBottom w:val="0"/>
      <w:divBdr>
        <w:top w:val="none" w:sz="0" w:space="0" w:color="auto"/>
        <w:left w:val="none" w:sz="0" w:space="0" w:color="auto"/>
        <w:bottom w:val="none" w:sz="0" w:space="0" w:color="auto"/>
        <w:right w:val="none" w:sz="0" w:space="0" w:color="auto"/>
      </w:divBdr>
    </w:div>
    <w:div w:id="542015232">
      <w:bodyDiv w:val="1"/>
      <w:marLeft w:val="0"/>
      <w:marRight w:val="0"/>
      <w:marTop w:val="0"/>
      <w:marBottom w:val="0"/>
      <w:divBdr>
        <w:top w:val="none" w:sz="0" w:space="0" w:color="auto"/>
        <w:left w:val="none" w:sz="0" w:space="0" w:color="auto"/>
        <w:bottom w:val="none" w:sz="0" w:space="0" w:color="auto"/>
        <w:right w:val="none" w:sz="0" w:space="0" w:color="auto"/>
      </w:divBdr>
    </w:div>
    <w:div w:id="543565472">
      <w:bodyDiv w:val="1"/>
      <w:marLeft w:val="0"/>
      <w:marRight w:val="0"/>
      <w:marTop w:val="0"/>
      <w:marBottom w:val="0"/>
      <w:divBdr>
        <w:top w:val="none" w:sz="0" w:space="0" w:color="auto"/>
        <w:left w:val="none" w:sz="0" w:space="0" w:color="auto"/>
        <w:bottom w:val="none" w:sz="0" w:space="0" w:color="auto"/>
        <w:right w:val="none" w:sz="0" w:space="0" w:color="auto"/>
      </w:divBdr>
    </w:div>
    <w:div w:id="560869929">
      <w:bodyDiv w:val="1"/>
      <w:marLeft w:val="0"/>
      <w:marRight w:val="0"/>
      <w:marTop w:val="0"/>
      <w:marBottom w:val="0"/>
      <w:divBdr>
        <w:top w:val="none" w:sz="0" w:space="0" w:color="auto"/>
        <w:left w:val="none" w:sz="0" w:space="0" w:color="auto"/>
        <w:bottom w:val="none" w:sz="0" w:space="0" w:color="auto"/>
        <w:right w:val="none" w:sz="0" w:space="0" w:color="auto"/>
      </w:divBdr>
    </w:div>
    <w:div w:id="591283557">
      <w:bodyDiv w:val="1"/>
      <w:marLeft w:val="0"/>
      <w:marRight w:val="0"/>
      <w:marTop w:val="0"/>
      <w:marBottom w:val="0"/>
      <w:divBdr>
        <w:top w:val="none" w:sz="0" w:space="0" w:color="auto"/>
        <w:left w:val="none" w:sz="0" w:space="0" w:color="auto"/>
        <w:bottom w:val="none" w:sz="0" w:space="0" w:color="auto"/>
        <w:right w:val="none" w:sz="0" w:space="0" w:color="auto"/>
      </w:divBdr>
    </w:div>
    <w:div w:id="596836401">
      <w:bodyDiv w:val="1"/>
      <w:marLeft w:val="0"/>
      <w:marRight w:val="0"/>
      <w:marTop w:val="0"/>
      <w:marBottom w:val="0"/>
      <w:divBdr>
        <w:top w:val="none" w:sz="0" w:space="0" w:color="auto"/>
        <w:left w:val="none" w:sz="0" w:space="0" w:color="auto"/>
        <w:bottom w:val="none" w:sz="0" w:space="0" w:color="auto"/>
        <w:right w:val="none" w:sz="0" w:space="0" w:color="auto"/>
      </w:divBdr>
    </w:div>
    <w:div w:id="599070031">
      <w:bodyDiv w:val="1"/>
      <w:marLeft w:val="0"/>
      <w:marRight w:val="0"/>
      <w:marTop w:val="0"/>
      <w:marBottom w:val="0"/>
      <w:divBdr>
        <w:top w:val="none" w:sz="0" w:space="0" w:color="auto"/>
        <w:left w:val="none" w:sz="0" w:space="0" w:color="auto"/>
        <w:bottom w:val="none" w:sz="0" w:space="0" w:color="auto"/>
        <w:right w:val="none" w:sz="0" w:space="0" w:color="auto"/>
      </w:divBdr>
    </w:div>
    <w:div w:id="636226266">
      <w:bodyDiv w:val="1"/>
      <w:marLeft w:val="0"/>
      <w:marRight w:val="0"/>
      <w:marTop w:val="0"/>
      <w:marBottom w:val="0"/>
      <w:divBdr>
        <w:top w:val="none" w:sz="0" w:space="0" w:color="auto"/>
        <w:left w:val="none" w:sz="0" w:space="0" w:color="auto"/>
        <w:bottom w:val="none" w:sz="0" w:space="0" w:color="auto"/>
        <w:right w:val="none" w:sz="0" w:space="0" w:color="auto"/>
      </w:divBdr>
    </w:div>
    <w:div w:id="661471068">
      <w:bodyDiv w:val="1"/>
      <w:marLeft w:val="0"/>
      <w:marRight w:val="0"/>
      <w:marTop w:val="0"/>
      <w:marBottom w:val="0"/>
      <w:divBdr>
        <w:top w:val="none" w:sz="0" w:space="0" w:color="auto"/>
        <w:left w:val="none" w:sz="0" w:space="0" w:color="auto"/>
        <w:bottom w:val="none" w:sz="0" w:space="0" w:color="auto"/>
        <w:right w:val="none" w:sz="0" w:space="0" w:color="auto"/>
      </w:divBdr>
    </w:div>
    <w:div w:id="663169065">
      <w:bodyDiv w:val="1"/>
      <w:marLeft w:val="0"/>
      <w:marRight w:val="0"/>
      <w:marTop w:val="0"/>
      <w:marBottom w:val="0"/>
      <w:divBdr>
        <w:top w:val="none" w:sz="0" w:space="0" w:color="auto"/>
        <w:left w:val="none" w:sz="0" w:space="0" w:color="auto"/>
        <w:bottom w:val="none" w:sz="0" w:space="0" w:color="auto"/>
        <w:right w:val="none" w:sz="0" w:space="0" w:color="auto"/>
      </w:divBdr>
    </w:div>
    <w:div w:id="682515761">
      <w:bodyDiv w:val="1"/>
      <w:marLeft w:val="0"/>
      <w:marRight w:val="0"/>
      <w:marTop w:val="0"/>
      <w:marBottom w:val="0"/>
      <w:divBdr>
        <w:top w:val="none" w:sz="0" w:space="0" w:color="auto"/>
        <w:left w:val="none" w:sz="0" w:space="0" w:color="auto"/>
        <w:bottom w:val="none" w:sz="0" w:space="0" w:color="auto"/>
        <w:right w:val="none" w:sz="0" w:space="0" w:color="auto"/>
      </w:divBdr>
    </w:div>
    <w:div w:id="695732502">
      <w:bodyDiv w:val="1"/>
      <w:marLeft w:val="0"/>
      <w:marRight w:val="0"/>
      <w:marTop w:val="0"/>
      <w:marBottom w:val="0"/>
      <w:divBdr>
        <w:top w:val="none" w:sz="0" w:space="0" w:color="auto"/>
        <w:left w:val="none" w:sz="0" w:space="0" w:color="auto"/>
        <w:bottom w:val="none" w:sz="0" w:space="0" w:color="auto"/>
        <w:right w:val="none" w:sz="0" w:space="0" w:color="auto"/>
      </w:divBdr>
    </w:div>
    <w:div w:id="697777349">
      <w:bodyDiv w:val="1"/>
      <w:marLeft w:val="0"/>
      <w:marRight w:val="0"/>
      <w:marTop w:val="0"/>
      <w:marBottom w:val="0"/>
      <w:divBdr>
        <w:top w:val="none" w:sz="0" w:space="0" w:color="auto"/>
        <w:left w:val="none" w:sz="0" w:space="0" w:color="auto"/>
        <w:bottom w:val="none" w:sz="0" w:space="0" w:color="auto"/>
        <w:right w:val="none" w:sz="0" w:space="0" w:color="auto"/>
      </w:divBdr>
    </w:div>
    <w:div w:id="729041049">
      <w:bodyDiv w:val="1"/>
      <w:marLeft w:val="0"/>
      <w:marRight w:val="0"/>
      <w:marTop w:val="0"/>
      <w:marBottom w:val="0"/>
      <w:divBdr>
        <w:top w:val="none" w:sz="0" w:space="0" w:color="auto"/>
        <w:left w:val="none" w:sz="0" w:space="0" w:color="auto"/>
        <w:bottom w:val="none" w:sz="0" w:space="0" w:color="auto"/>
        <w:right w:val="none" w:sz="0" w:space="0" w:color="auto"/>
      </w:divBdr>
    </w:div>
    <w:div w:id="753548757">
      <w:bodyDiv w:val="1"/>
      <w:marLeft w:val="0"/>
      <w:marRight w:val="0"/>
      <w:marTop w:val="0"/>
      <w:marBottom w:val="0"/>
      <w:divBdr>
        <w:top w:val="none" w:sz="0" w:space="0" w:color="auto"/>
        <w:left w:val="none" w:sz="0" w:space="0" w:color="auto"/>
        <w:bottom w:val="none" w:sz="0" w:space="0" w:color="auto"/>
        <w:right w:val="none" w:sz="0" w:space="0" w:color="auto"/>
      </w:divBdr>
    </w:div>
    <w:div w:id="761608789">
      <w:bodyDiv w:val="1"/>
      <w:marLeft w:val="0"/>
      <w:marRight w:val="0"/>
      <w:marTop w:val="0"/>
      <w:marBottom w:val="0"/>
      <w:divBdr>
        <w:top w:val="none" w:sz="0" w:space="0" w:color="auto"/>
        <w:left w:val="none" w:sz="0" w:space="0" w:color="auto"/>
        <w:bottom w:val="none" w:sz="0" w:space="0" w:color="auto"/>
        <w:right w:val="none" w:sz="0" w:space="0" w:color="auto"/>
      </w:divBdr>
    </w:div>
    <w:div w:id="761922389">
      <w:bodyDiv w:val="1"/>
      <w:marLeft w:val="0"/>
      <w:marRight w:val="0"/>
      <w:marTop w:val="0"/>
      <w:marBottom w:val="0"/>
      <w:divBdr>
        <w:top w:val="none" w:sz="0" w:space="0" w:color="auto"/>
        <w:left w:val="none" w:sz="0" w:space="0" w:color="auto"/>
        <w:bottom w:val="none" w:sz="0" w:space="0" w:color="auto"/>
        <w:right w:val="none" w:sz="0" w:space="0" w:color="auto"/>
      </w:divBdr>
    </w:div>
    <w:div w:id="799495594">
      <w:bodyDiv w:val="1"/>
      <w:marLeft w:val="0"/>
      <w:marRight w:val="0"/>
      <w:marTop w:val="0"/>
      <w:marBottom w:val="0"/>
      <w:divBdr>
        <w:top w:val="none" w:sz="0" w:space="0" w:color="auto"/>
        <w:left w:val="none" w:sz="0" w:space="0" w:color="auto"/>
        <w:bottom w:val="none" w:sz="0" w:space="0" w:color="auto"/>
        <w:right w:val="none" w:sz="0" w:space="0" w:color="auto"/>
      </w:divBdr>
    </w:div>
    <w:div w:id="838499622">
      <w:bodyDiv w:val="1"/>
      <w:marLeft w:val="0"/>
      <w:marRight w:val="0"/>
      <w:marTop w:val="0"/>
      <w:marBottom w:val="0"/>
      <w:divBdr>
        <w:top w:val="none" w:sz="0" w:space="0" w:color="auto"/>
        <w:left w:val="none" w:sz="0" w:space="0" w:color="auto"/>
        <w:bottom w:val="none" w:sz="0" w:space="0" w:color="auto"/>
        <w:right w:val="none" w:sz="0" w:space="0" w:color="auto"/>
      </w:divBdr>
    </w:div>
    <w:div w:id="847596327">
      <w:bodyDiv w:val="1"/>
      <w:marLeft w:val="0"/>
      <w:marRight w:val="0"/>
      <w:marTop w:val="0"/>
      <w:marBottom w:val="0"/>
      <w:divBdr>
        <w:top w:val="none" w:sz="0" w:space="0" w:color="auto"/>
        <w:left w:val="none" w:sz="0" w:space="0" w:color="auto"/>
        <w:bottom w:val="none" w:sz="0" w:space="0" w:color="auto"/>
        <w:right w:val="none" w:sz="0" w:space="0" w:color="auto"/>
      </w:divBdr>
    </w:div>
    <w:div w:id="848718074">
      <w:bodyDiv w:val="1"/>
      <w:marLeft w:val="0"/>
      <w:marRight w:val="0"/>
      <w:marTop w:val="0"/>
      <w:marBottom w:val="0"/>
      <w:divBdr>
        <w:top w:val="none" w:sz="0" w:space="0" w:color="auto"/>
        <w:left w:val="none" w:sz="0" w:space="0" w:color="auto"/>
        <w:bottom w:val="none" w:sz="0" w:space="0" w:color="auto"/>
        <w:right w:val="none" w:sz="0" w:space="0" w:color="auto"/>
      </w:divBdr>
    </w:div>
    <w:div w:id="858080117">
      <w:bodyDiv w:val="1"/>
      <w:marLeft w:val="0"/>
      <w:marRight w:val="0"/>
      <w:marTop w:val="0"/>
      <w:marBottom w:val="0"/>
      <w:divBdr>
        <w:top w:val="none" w:sz="0" w:space="0" w:color="auto"/>
        <w:left w:val="none" w:sz="0" w:space="0" w:color="auto"/>
        <w:bottom w:val="none" w:sz="0" w:space="0" w:color="auto"/>
        <w:right w:val="none" w:sz="0" w:space="0" w:color="auto"/>
      </w:divBdr>
    </w:div>
    <w:div w:id="869925596">
      <w:bodyDiv w:val="1"/>
      <w:marLeft w:val="0"/>
      <w:marRight w:val="0"/>
      <w:marTop w:val="0"/>
      <w:marBottom w:val="0"/>
      <w:divBdr>
        <w:top w:val="none" w:sz="0" w:space="0" w:color="auto"/>
        <w:left w:val="none" w:sz="0" w:space="0" w:color="auto"/>
        <w:bottom w:val="none" w:sz="0" w:space="0" w:color="auto"/>
        <w:right w:val="none" w:sz="0" w:space="0" w:color="auto"/>
      </w:divBdr>
    </w:div>
    <w:div w:id="893931938">
      <w:bodyDiv w:val="1"/>
      <w:marLeft w:val="0"/>
      <w:marRight w:val="0"/>
      <w:marTop w:val="0"/>
      <w:marBottom w:val="0"/>
      <w:divBdr>
        <w:top w:val="none" w:sz="0" w:space="0" w:color="auto"/>
        <w:left w:val="none" w:sz="0" w:space="0" w:color="auto"/>
        <w:bottom w:val="none" w:sz="0" w:space="0" w:color="auto"/>
        <w:right w:val="none" w:sz="0" w:space="0" w:color="auto"/>
      </w:divBdr>
    </w:div>
    <w:div w:id="905607253">
      <w:bodyDiv w:val="1"/>
      <w:marLeft w:val="0"/>
      <w:marRight w:val="0"/>
      <w:marTop w:val="0"/>
      <w:marBottom w:val="0"/>
      <w:divBdr>
        <w:top w:val="none" w:sz="0" w:space="0" w:color="auto"/>
        <w:left w:val="none" w:sz="0" w:space="0" w:color="auto"/>
        <w:bottom w:val="none" w:sz="0" w:space="0" w:color="auto"/>
        <w:right w:val="none" w:sz="0" w:space="0" w:color="auto"/>
      </w:divBdr>
    </w:div>
    <w:div w:id="911430138">
      <w:bodyDiv w:val="1"/>
      <w:marLeft w:val="0"/>
      <w:marRight w:val="0"/>
      <w:marTop w:val="0"/>
      <w:marBottom w:val="0"/>
      <w:divBdr>
        <w:top w:val="none" w:sz="0" w:space="0" w:color="auto"/>
        <w:left w:val="none" w:sz="0" w:space="0" w:color="auto"/>
        <w:bottom w:val="none" w:sz="0" w:space="0" w:color="auto"/>
        <w:right w:val="none" w:sz="0" w:space="0" w:color="auto"/>
      </w:divBdr>
    </w:div>
    <w:div w:id="946542228">
      <w:bodyDiv w:val="1"/>
      <w:marLeft w:val="0"/>
      <w:marRight w:val="0"/>
      <w:marTop w:val="0"/>
      <w:marBottom w:val="0"/>
      <w:divBdr>
        <w:top w:val="none" w:sz="0" w:space="0" w:color="auto"/>
        <w:left w:val="none" w:sz="0" w:space="0" w:color="auto"/>
        <w:bottom w:val="none" w:sz="0" w:space="0" w:color="auto"/>
        <w:right w:val="none" w:sz="0" w:space="0" w:color="auto"/>
      </w:divBdr>
    </w:div>
    <w:div w:id="961886123">
      <w:bodyDiv w:val="1"/>
      <w:marLeft w:val="0"/>
      <w:marRight w:val="0"/>
      <w:marTop w:val="0"/>
      <w:marBottom w:val="0"/>
      <w:divBdr>
        <w:top w:val="none" w:sz="0" w:space="0" w:color="auto"/>
        <w:left w:val="none" w:sz="0" w:space="0" w:color="auto"/>
        <w:bottom w:val="none" w:sz="0" w:space="0" w:color="auto"/>
        <w:right w:val="none" w:sz="0" w:space="0" w:color="auto"/>
      </w:divBdr>
    </w:div>
    <w:div w:id="981734255">
      <w:bodyDiv w:val="1"/>
      <w:marLeft w:val="0"/>
      <w:marRight w:val="0"/>
      <w:marTop w:val="0"/>
      <w:marBottom w:val="0"/>
      <w:divBdr>
        <w:top w:val="none" w:sz="0" w:space="0" w:color="auto"/>
        <w:left w:val="none" w:sz="0" w:space="0" w:color="auto"/>
        <w:bottom w:val="none" w:sz="0" w:space="0" w:color="auto"/>
        <w:right w:val="none" w:sz="0" w:space="0" w:color="auto"/>
      </w:divBdr>
    </w:div>
    <w:div w:id="981927724">
      <w:bodyDiv w:val="1"/>
      <w:marLeft w:val="0"/>
      <w:marRight w:val="0"/>
      <w:marTop w:val="0"/>
      <w:marBottom w:val="0"/>
      <w:divBdr>
        <w:top w:val="none" w:sz="0" w:space="0" w:color="auto"/>
        <w:left w:val="none" w:sz="0" w:space="0" w:color="auto"/>
        <w:bottom w:val="none" w:sz="0" w:space="0" w:color="auto"/>
        <w:right w:val="none" w:sz="0" w:space="0" w:color="auto"/>
      </w:divBdr>
    </w:div>
    <w:div w:id="1005594642">
      <w:bodyDiv w:val="1"/>
      <w:marLeft w:val="0"/>
      <w:marRight w:val="0"/>
      <w:marTop w:val="0"/>
      <w:marBottom w:val="0"/>
      <w:divBdr>
        <w:top w:val="none" w:sz="0" w:space="0" w:color="auto"/>
        <w:left w:val="none" w:sz="0" w:space="0" w:color="auto"/>
        <w:bottom w:val="none" w:sz="0" w:space="0" w:color="auto"/>
        <w:right w:val="none" w:sz="0" w:space="0" w:color="auto"/>
      </w:divBdr>
    </w:div>
    <w:div w:id="1057515322">
      <w:bodyDiv w:val="1"/>
      <w:marLeft w:val="0"/>
      <w:marRight w:val="0"/>
      <w:marTop w:val="0"/>
      <w:marBottom w:val="0"/>
      <w:divBdr>
        <w:top w:val="none" w:sz="0" w:space="0" w:color="auto"/>
        <w:left w:val="none" w:sz="0" w:space="0" w:color="auto"/>
        <w:bottom w:val="none" w:sz="0" w:space="0" w:color="auto"/>
        <w:right w:val="none" w:sz="0" w:space="0" w:color="auto"/>
      </w:divBdr>
    </w:div>
    <w:div w:id="1068769420">
      <w:bodyDiv w:val="1"/>
      <w:marLeft w:val="0"/>
      <w:marRight w:val="0"/>
      <w:marTop w:val="0"/>
      <w:marBottom w:val="0"/>
      <w:divBdr>
        <w:top w:val="none" w:sz="0" w:space="0" w:color="auto"/>
        <w:left w:val="none" w:sz="0" w:space="0" w:color="auto"/>
        <w:bottom w:val="none" w:sz="0" w:space="0" w:color="auto"/>
        <w:right w:val="none" w:sz="0" w:space="0" w:color="auto"/>
      </w:divBdr>
    </w:div>
    <w:div w:id="1083182795">
      <w:bodyDiv w:val="1"/>
      <w:marLeft w:val="0"/>
      <w:marRight w:val="0"/>
      <w:marTop w:val="0"/>
      <w:marBottom w:val="0"/>
      <w:divBdr>
        <w:top w:val="none" w:sz="0" w:space="0" w:color="auto"/>
        <w:left w:val="none" w:sz="0" w:space="0" w:color="auto"/>
        <w:bottom w:val="none" w:sz="0" w:space="0" w:color="auto"/>
        <w:right w:val="none" w:sz="0" w:space="0" w:color="auto"/>
      </w:divBdr>
    </w:div>
    <w:div w:id="1091898439">
      <w:bodyDiv w:val="1"/>
      <w:marLeft w:val="0"/>
      <w:marRight w:val="0"/>
      <w:marTop w:val="0"/>
      <w:marBottom w:val="0"/>
      <w:divBdr>
        <w:top w:val="none" w:sz="0" w:space="0" w:color="auto"/>
        <w:left w:val="none" w:sz="0" w:space="0" w:color="auto"/>
        <w:bottom w:val="none" w:sz="0" w:space="0" w:color="auto"/>
        <w:right w:val="none" w:sz="0" w:space="0" w:color="auto"/>
      </w:divBdr>
    </w:div>
    <w:div w:id="1113863275">
      <w:bodyDiv w:val="1"/>
      <w:marLeft w:val="0"/>
      <w:marRight w:val="0"/>
      <w:marTop w:val="0"/>
      <w:marBottom w:val="0"/>
      <w:divBdr>
        <w:top w:val="none" w:sz="0" w:space="0" w:color="auto"/>
        <w:left w:val="none" w:sz="0" w:space="0" w:color="auto"/>
        <w:bottom w:val="none" w:sz="0" w:space="0" w:color="auto"/>
        <w:right w:val="none" w:sz="0" w:space="0" w:color="auto"/>
      </w:divBdr>
    </w:div>
    <w:div w:id="1161891456">
      <w:bodyDiv w:val="1"/>
      <w:marLeft w:val="0"/>
      <w:marRight w:val="0"/>
      <w:marTop w:val="0"/>
      <w:marBottom w:val="0"/>
      <w:divBdr>
        <w:top w:val="none" w:sz="0" w:space="0" w:color="auto"/>
        <w:left w:val="none" w:sz="0" w:space="0" w:color="auto"/>
        <w:bottom w:val="none" w:sz="0" w:space="0" w:color="auto"/>
        <w:right w:val="none" w:sz="0" w:space="0" w:color="auto"/>
      </w:divBdr>
    </w:div>
    <w:div w:id="1172573438">
      <w:bodyDiv w:val="1"/>
      <w:marLeft w:val="0"/>
      <w:marRight w:val="0"/>
      <w:marTop w:val="0"/>
      <w:marBottom w:val="0"/>
      <w:divBdr>
        <w:top w:val="none" w:sz="0" w:space="0" w:color="auto"/>
        <w:left w:val="none" w:sz="0" w:space="0" w:color="auto"/>
        <w:bottom w:val="none" w:sz="0" w:space="0" w:color="auto"/>
        <w:right w:val="none" w:sz="0" w:space="0" w:color="auto"/>
      </w:divBdr>
    </w:div>
    <w:div w:id="1197354875">
      <w:bodyDiv w:val="1"/>
      <w:marLeft w:val="0"/>
      <w:marRight w:val="0"/>
      <w:marTop w:val="0"/>
      <w:marBottom w:val="0"/>
      <w:divBdr>
        <w:top w:val="none" w:sz="0" w:space="0" w:color="auto"/>
        <w:left w:val="none" w:sz="0" w:space="0" w:color="auto"/>
        <w:bottom w:val="none" w:sz="0" w:space="0" w:color="auto"/>
        <w:right w:val="none" w:sz="0" w:space="0" w:color="auto"/>
      </w:divBdr>
    </w:div>
    <w:div w:id="1217929657">
      <w:bodyDiv w:val="1"/>
      <w:marLeft w:val="0"/>
      <w:marRight w:val="0"/>
      <w:marTop w:val="0"/>
      <w:marBottom w:val="0"/>
      <w:divBdr>
        <w:top w:val="none" w:sz="0" w:space="0" w:color="auto"/>
        <w:left w:val="none" w:sz="0" w:space="0" w:color="auto"/>
        <w:bottom w:val="none" w:sz="0" w:space="0" w:color="auto"/>
        <w:right w:val="none" w:sz="0" w:space="0" w:color="auto"/>
      </w:divBdr>
    </w:div>
    <w:div w:id="1220552588">
      <w:bodyDiv w:val="1"/>
      <w:marLeft w:val="0"/>
      <w:marRight w:val="0"/>
      <w:marTop w:val="0"/>
      <w:marBottom w:val="0"/>
      <w:divBdr>
        <w:top w:val="none" w:sz="0" w:space="0" w:color="auto"/>
        <w:left w:val="none" w:sz="0" w:space="0" w:color="auto"/>
        <w:bottom w:val="none" w:sz="0" w:space="0" w:color="auto"/>
        <w:right w:val="none" w:sz="0" w:space="0" w:color="auto"/>
      </w:divBdr>
    </w:div>
    <w:div w:id="1243831983">
      <w:bodyDiv w:val="1"/>
      <w:marLeft w:val="0"/>
      <w:marRight w:val="0"/>
      <w:marTop w:val="0"/>
      <w:marBottom w:val="0"/>
      <w:divBdr>
        <w:top w:val="none" w:sz="0" w:space="0" w:color="auto"/>
        <w:left w:val="none" w:sz="0" w:space="0" w:color="auto"/>
        <w:bottom w:val="none" w:sz="0" w:space="0" w:color="auto"/>
        <w:right w:val="none" w:sz="0" w:space="0" w:color="auto"/>
      </w:divBdr>
    </w:div>
    <w:div w:id="1254781388">
      <w:bodyDiv w:val="1"/>
      <w:marLeft w:val="0"/>
      <w:marRight w:val="0"/>
      <w:marTop w:val="0"/>
      <w:marBottom w:val="0"/>
      <w:divBdr>
        <w:top w:val="none" w:sz="0" w:space="0" w:color="auto"/>
        <w:left w:val="none" w:sz="0" w:space="0" w:color="auto"/>
        <w:bottom w:val="none" w:sz="0" w:space="0" w:color="auto"/>
        <w:right w:val="none" w:sz="0" w:space="0" w:color="auto"/>
      </w:divBdr>
    </w:div>
    <w:div w:id="1267620673">
      <w:bodyDiv w:val="1"/>
      <w:marLeft w:val="0"/>
      <w:marRight w:val="0"/>
      <w:marTop w:val="0"/>
      <w:marBottom w:val="0"/>
      <w:divBdr>
        <w:top w:val="none" w:sz="0" w:space="0" w:color="auto"/>
        <w:left w:val="none" w:sz="0" w:space="0" w:color="auto"/>
        <w:bottom w:val="none" w:sz="0" w:space="0" w:color="auto"/>
        <w:right w:val="none" w:sz="0" w:space="0" w:color="auto"/>
      </w:divBdr>
    </w:div>
    <w:div w:id="1289778179">
      <w:bodyDiv w:val="1"/>
      <w:marLeft w:val="0"/>
      <w:marRight w:val="0"/>
      <w:marTop w:val="0"/>
      <w:marBottom w:val="0"/>
      <w:divBdr>
        <w:top w:val="none" w:sz="0" w:space="0" w:color="auto"/>
        <w:left w:val="none" w:sz="0" w:space="0" w:color="auto"/>
        <w:bottom w:val="none" w:sz="0" w:space="0" w:color="auto"/>
        <w:right w:val="none" w:sz="0" w:space="0" w:color="auto"/>
      </w:divBdr>
    </w:div>
    <w:div w:id="1292520245">
      <w:bodyDiv w:val="1"/>
      <w:marLeft w:val="0"/>
      <w:marRight w:val="0"/>
      <w:marTop w:val="0"/>
      <w:marBottom w:val="0"/>
      <w:divBdr>
        <w:top w:val="none" w:sz="0" w:space="0" w:color="auto"/>
        <w:left w:val="none" w:sz="0" w:space="0" w:color="auto"/>
        <w:bottom w:val="none" w:sz="0" w:space="0" w:color="auto"/>
        <w:right w:val="none" w:sz="0" w:space="0" w:color="auto"/>
      </w:divBdr>
    </w:div>
    <w:div w:id="1302879306">
      <w:bodyDiv w:val="1"/>
      <w:marLeft w:val="0"/>
      <w:marRight w:val="0"/>
      <w:marTop w:val="0"/>
      <w:marBottom w:val="0"/>
      <w:divBdr>
        <w:top w:val="none" w:sz="0" w:space="0" w:color="auto"/>
        <w:left w:val="none" w:sz="0" w:space="0" w:color="auto"/>
        <w:bottom w:val="none" w:sz="0" w:space="0" w:color="auto"/>
        <w:right w:val="none" w:sz="0" w:space="0" w:color="auto"/>
      </w:divBdr>
    </w:div>
    <w:div w:id="1327784384">
      <w:bodyDiv w:val="1"/>
      <w:marLeft w:val="0"/>
      <w:marRight w:val="0"/>
      <w:marTop w:val="0"/>
      <w:marBottom w:val="0"/>
      <w:divBdr>
        <w:top w:val="none" w:sz="0" w:space="0" w:color="auto"/>
        <w:left w:val="none" w:sz="0" w:space="0" w:color="auto"/>
        <w:bottom w:val="none" w:sz="0" w:space="0" w:color="auto"/>
        <w:right w:val="none" w:sz="0" w:space="0" w:color="auto"/>
      </w:divBdr>
    </w:div>
    <w:div w:id="1343167756">
      <w:bodyDiv w:val="1"/>
      <w:marLeft w:val="0"/>
      <w:marRight w:val="0"/>
      <w:marTop w:val="0"/>
      <w:marBottom w:val="0"/>
      <w:divBdr>
        <w:top w:val="none" w:sz="0" w:space="0" w:color="auto"/>
        <w:left w:val="none" w:sz="0" w:space="0" w:color="auto"/>
        <w:bottom w:val="none" w:sz="0" w:space="0" w:color="auto"/>
        <w:right w:val="none" w:sz="0" w:space="0" w:color="auto"/>
      </w:divBdr>
    </w:div>
    <w:div w:id="1369334875">
      <w:bodyDiv w:val="1"/>
      <w:marLeft w:val="0"/>
      <w:marRight w:val="0"/>
      <w:marTop w:val="0"/>
      <w:marBottom w:val="0"/>
      <w:divBdr>
        <w:top w:val="none" w:sz="0" w:space="0" w:color="auto"/>
        <w:left w:val="none" w:sz="0" w:space="0" w:color="auto"/>
        <w:bottom w:val="none" w:sz="0" w:space="0" w:color="auto"/>
        <w:right w:val="none" w:sz="0" w:space="0" w:color="auto"/>
      </w:divBdr>
      <w:divsChild>
        <w:div w:id="1436054108">
          <w:marLeft w:val="0"/>
          <w:marRight w:val="0"/>
          <w:marTop w:val="0"/>
          <w:marBottom w:val="0"/>
          <w:divBdr>
            <w:top w:val="none" w:sz="0" w:space="0" w:color="auto"/>
            <w:left w:val="none" w:sz="0" w:space="0" w:color="auto"/>
            <w:bottom w:val="none" w:sz="0" w:space="0" w:color="auto"/>
            <w:right w:val="none" w:sz="0" w:space="0" w:color="auto"/>
          </w:divBdr>
        </w:div>
        <w:div w:id="2050568204">
          <w:marLeft w:val="0"/>
          <w:marRight w:val="0"/>
          <w:marTop w:val="0"/>
          <w:marBottom w:val="0"/>
          <w:divBdr>
            <w:top w:val="none" w:sz="0" w:space="0" w:color="auto"/>
            <w:left w:val="none" w:sz="0" w:space="0" w:color="auto"/>
            <w:bottom w:val="none" w:sz="0" w:space="0" w:color="auto"/>
            <w:right w:val="none" w:sz="0" w:space="0" w:color="auto"/>
          </w:divBdr>
        </w:div>
      </w:divsChild>
    </w:div>
    <w:div w:id="1377506593">
      <w:bodyDiv w:val="1"/>
      <w:marLeft w:val="0"/>
      <w:marRight w:val="0"/>
      <w:marTop w:val="0"/>
      <w:marBottom w:val="0"/>
      <w:divBdr>
        <w:top w:val="none" w:sz="0" w:space="0" w:color="auto"/>
        <w:left w:val="none" w:sz="0" w:space="0" w:color="auto"/>
        <w:bottom w:val="none" w:sz="0" w:space="0" w:color="auto"/>
        <w:right w:val="none" w:sz="0" w:space="0" w:color="auto"/>
      </w:divBdr>
    </w:div>
    <w:div w:id="1390037849">
      <w:bodyDiv w:val="1"/>
      <w:marLeft w:val="0"/>
      <w:marRight w:val="0"/>
      <w:marTop w:val="0"/>
      <w:marBottom w:val="0"/>
      <w:divBdr>
        <w:top w:val="none" w:sz="0" w:space="0" w:color="auto"/>
        <w:left w:val="none" w:sz="0" w:space="0" w:color="auto"/>
        <w:bottom w:val="none" w:sz="0" w:space="0" w:color="auto"/>
        <w:right w:val="none" w:sz="0" w:space="0" w:color="auto"/>
      </w:divBdr>
    </w:div>
    <w:div w:id="1407416909">
      <w:bodyDiv w:val="1"/>
      <w:marLeft w:val="0"/>
      <w:marRight w:val="0"/>
      <w:marTop w:val="0"/>
      <w:marBottom w:val="0"/>
      <w:divBdr>
        <w:top w:val="none" w:sz="0" w:space="0" w:color="auto"/>
        <w:left w:val="none" w:sz="0" w:space="0" w:color="auto"/>
        <w:bottom w:val="none" w:sz="0" w:space="0" w:color="auto"/>
        <w:right w:val="none" w:sz="0" w:space="0" w:color="auto"/>
      </w:divBdr>
    </w:div>
    <w:div w:id="1411073760">
      <w:bodyDiv w:val="1"/>
      <w:marLeft w:val="0"/>
      <w:marRight w:val="0"/>
      <w:marTop w:val="0"/>
      <w:marBottom w:val="0"/>
      <w:divBdr>
        <w:top w:val="none" w:sz="0" w:space="0" w:color="auto"/>
        <w:left w:val="none" w:sz="0" w:space="0" w:color="auto"/>
        <w:bottom w:val="none" w:sz="0" w:space="0" w:color="auto"/>
        <w:right w:val="none" w:sz="0" w:space="0" w:color="auto"/>
      </w:divBdr>
    </w:div>
    <w:div w:id="1417702354">
      <w:bodyDiv w:val="1"/>
      <w:marLeft w:val="0"/>
      <w:marRight w:val="0"/>
      <w:marTop w:val="0"/>
      <w:marBottom w:val="0"/>
      <w:divBdr>
        <w:top w:val="none" w:sz="0" w:space="0" w:color="auto"/>
        <w:left w:val="none" w:sz="0" w:space="0" w:color="auto"/>
        <w:bottom w:val="none" w:sz="0" w:space="0" w:color="auto"/>
        <w:right w:val="none" w:sz="0" w:space="0" w:color="auto"/>
      </w:divBdr>
    </w:div>
    <w:div w:id="1418674899">
      <w:bodyDiv w:val="1"/>
      <w:marLeft w:val="0"/>
      <w:marRight w:val="0"/>
      <w:marTop w:val="0"/>
      <w:marBottom w:val="0"/>
      <w:divBdr>
        <w:top w:val="none" w:sz="0" w:space="0" w:color="auto"/>
        <w:left w:val="none" w:sz="0" w:space="0" w:color="auto"/>
        <w:bottom w:val="none" w:sz="0" w:space="0" w:color="auto"/>
        <w:right w:val="none" w:sz="0" w:space="0" w:color="auto"/>
      </w:divBdr>
    </w:div>
    <w:div w:id="1433084349">
      <w:bodyDiv w:val="1"/>
      <w:marLeft w:val="0"/>
      <w:marRight w:val="0"/>
      <w:marTop w:val="0"/>
      <w:marBottom w:val="0"/>
      <w:divBdr>
        <w:top w:val="none" w:sz="0" w:space="0" w:color="auto"/>
        <w:left w:val="none" w:sz="0" w:space="0" w:color="auto"/>
        <w:bottom w:val="none" w:sz="0" w:space="0" w:color="auto"/>
        <w:right w:val="none" w:sz="0" w:space="0" w:color="auto"/>
      </w:divBdr>
    </w:div>
    <w:div w:id="1505167817">
      <w:bodyDiv w:val="1"/>
      <w:marLeft w:val="0"/>
      <w:marRight w:val="0"/>
      <w:marTop w:val="0"/>
      <w:marBottom w:val="0"/>
      <w:divBdr>
        <w:top w:val="none" w:sz="0" w:space="0" w:color="auto"/>
        <w:left w:val="none" w:sz="0" w:space="0" w:color="auto"/>
        <w:bottom w:val="none" w:sz="0" w:space="0" w:color="auto"/>
        <w:right w:val="none" w:sz="0" w:space="0" w:color="auto"/>
      </w:divBdr>
    </w:div>
    <w:div w:id="1508594543">
      <w:bodyDiv w:val="1"/>
      <w:marLeft w:val="0"/>
      <w:marRight w:val="0"/>
      <w:marTop w:val="0"/>
      <w:marBottom w:val="0"/>
      <w:divBdr>
        <w:top w:val="none" w:sz="0" w:space="0" w:color="auto"/>
        <w:left w:val="none" w:sz="0" w:space="0" w:color="auto"/>
        <w:bottom w:val="none" w:sz="0" w:space="0" w:color="auto"/>
        <w:right w:val="none" w:sz="0" w:space="0" w:color="auto"/>
      </w:divBdr>
    </w:div>
    <w:div w:id="1534995614">
      <w:bodyDiv w:val="1"/>
      <w:marLeft w:val="0"/>
      <w:marRight w:val="0"/>
      <w:marTop w:val="0"/>
      <w:marBottom w:val="0"/>
      <w:divBdr>
        <w:top w:val="none" w:sz="0" w:space="0" w:color="auto"/>
        <w:left w:val="none" w:sz="0" w:space="0" w:color="auto"/>
        <w:bottom w:val="none" w:sz="0" w:space="0" w:color="auto"/>
        <w:right w:val="none" w:sz="0" w:space="0" w:color="auto"/>
      </w:divBdr>
    </w:div>
    <w:div w:id="1538620042">
      <w:bodyDiv w:val="1"/>
      <w:marLeft w:val="0"/>
      <w:marRight w:val="0"/>
      <w:marTop w:val="0"/>
      <w:marBottom w:val="0"/>
      <w:divBdr>
        <w:top w:val="none" w:sz="0" w:space="0" w:color="auto"/>
        <w:left w:val="none" w:sz="0" w:space="0" w:color="auto"/>
        <w:bottom w:val="none" w:sz="0" w:space="0" w:color="auto"/>
        <w:right w:val="none" w:sz="0" w:space="0" w:color="auto"/>
      </w:divBdr>
    </w:div>
    <w:div w:id="1573848825">
      <w:bodyDiv w:val="1"/>
      <w:marLeft w:val="0"/>
      <w:marRight w:val="0"/>
      <w:marTop w:val="0"/>
      <w:marBottom w:val="0"/>
      <w:divBdr>
        <w:top w:val="none" w:sz="0" w:space="0" w:color="auto"/>
        <w:left w:val="none" w:sz="0" w:space="0" w:color="auto"/>
        <w:bottom w:val="none" w:sz="0" w:space="0" w:color="auto"/>
        <w:right w:val="none" w:sz="0" w:space="0" w:color="auto"/>
      </w:divBdr>
    </w:div>
    <w:div w:id="1582987656">
      <w:bodyDiv w:val="1"/>
      <w:marLeft w:val="0"/>
      <w:marRight w:val="0"/>
      <w:marTop w:val="0"/>
      <w:marBottom w:val="0"/>
      <w:divBdr>
        <w:top w:val="none" w:sz="0" w:space="0" w:color="auto"/>
        <w:left w:val="none" w:sz="0" w:space="0" w:color="auto"/>
        <w:bottom w:val="none" w:sz="0" w:space="0" w:color="auto"/>
        <w:right w:val="none" w:sz="0" w:space="0" w:color="auto"/>
      </w:divBdr>
    </w:div>
    <w:div w:id="1606956105">
      <w:bodyDiv w:val="1"/>
      <w:marLeft w:val="0"/>
      <w:marRight w:val="0"/>
      <w:marTop w:val="0"/>
      <w:marBottom w:val="0"/>
      <w:divBdr>
        <w:top w:val="none" w:sz="0" w:space="0" w:color="auto"/>
        <w:left w:val="none" w:sz="0" w:space="0" w:color="auto"/>
        <w:bottom w:val="none" w:sz="0" w:space="0" w:color="auto"/>
        <w:right w:val="none" w:sz="0" w:space="0" w:color="auto"/>
      </w:divBdr>
    </w:div>
    <w:div w:id="1616251264">
      <w:bodyDiv w:val="1"/>
      <w:marLeft w:val="0"/>
      <w:marRight w:val="0"/>
      <w:marTop w:val="0"/>
      <w:marBottom w:val="0"/>
      <w:divBdr>
        <w:top w:val="none" w:sz="0" w:space="0" w:color="auto"/>
        <w:left w:val="none" w:sz="0" w:space="0" w:color="auto"/>
        <w:bottom w:val="none" w:sz="0" w:space="0" w:color="auto"/>
        <w:right w:val="none" w:sz="0" w:space="0" w:color="auto"/>
      </w:divBdr>
    </w:div>
    <w:div w:id="1641575113">
      <w:bodyDiv w:val="1"/>
      <w:marLeft w:val="0"/>
      <w:marRight w:val="0"/>
      <w:marTop w:val="0"/>
      <w:marBottom w:val="0"/>
      <w:divBdr>
        <w:top w:val="none" w:sz="0" w:space="0" w:color="auto"/>
        <w:left w:val="none" w:sz="0" w:space="0" w:color="auto"/>
        <w:bottom w:val="none" w:sz="0" w:space="0" w:color="auto"/>
        <w:right w:val="none" w:sz="0" w:space="0" w:color="auto"/>
      </w:divBdr>
    </w:div>
    <w:div w:id="1652518933">
      <w:bodyDiv w:val="1"/>
      <w:marLeft w:val="0"/>
      <w:marRight w:val="0"/>
      <w:marTop w:val="0"/>
      <w:marBottom w:val="0"/>
      <w:divBdr>
        <w:top w:val="none" w:sz="0" w:space="0" w:color="auto"/>
        <w:left w:val="none" w:sz="0" w:space="0" w:color="auto"/>
        <w:bottom w:val="none" w:sz="0" w:space="0" w:color="auto"/>
        <w:right w:val="none" w:sz="0" w:space="0" w:color="auto"/>
      </w:divBdr>
    </w:div>
    <w:div w:id="1660425931">
      <w:bodyDiv w:val="1"/>
      <w:marLeft w:val="0"/>
      <w:marRight w:val="0"/>
      <w:marTop w:val="0"/>
      <w:marBottom w:val="0"/>
      <w:divBdr>
        <w:top w:val="none" w:sz="0" w:space="0" w:color="auto"/>
        <w:left w:val="none" w:sz="0" w:space="0" w:color="auto"/>
        <w:bottom w:val="none" w:sz="0" w:space="0" w:color="auto"/>
        <w:right w:val="none" w:sz="0" w:space="0" w:color="auto"/>
      </w:divBdr>
    </w:div>
    <w:div w:id="1675641201">
      <w:bodyDiv w:val="1"/>
      <w:marLeft w:val="0"/>
      <w:marRight w:val="0"/>
      <w:marTop w:val="0"/>
      <w:marBottom w:val="0"/>
      <w:divBdr>
        <w:top w:val="none" w:sz="0" w:space="0" w:color="auto"/>
        <w:left w:val="none" w:sz="0" w:space="0" w:color="auto"/>
        <w:bottom w:val="none" w:sz="0" w:space="0" w:color="auto"/>
        <w:right w:val="none" w:sz="0" w:space="0" w:color="auto"/>
      </w:divBdr>
    </w:div>
    <w:div w:id="1697189840">
      <w:bodyDiv w:val="1"/>
      <w:marLeft w:val="0"/>
      <w:marRight w:val="0"/>
      <w:marTop w:val="0"/>
      <w:marBottom w:val="0"/>
      <w:divBdr>
        <w:top w:val="none" w:sz="0" w:space="0" w:color="auto"/>
        <w:left w:val="none" w:sz="0" w:space="0" w:color="auto"/>
        <w:bottom w:val="none" w:sz="0" w:space="0" w:color="auto"/>
        <w:right w:val="none" w:sz="0" w:space="0" w:color="auto"/>
      </w:divBdr>
    </w:div>
    <w:div w:id="1720350200">
      <w:bodyDiv w:val="1"/>
      <w:marLeft w:val="0"/>
      <w:marRight w:val="0"/>
      <w:marTop w:val="0"/>
      <w:marBottom w:val="0"/>
      <w:divBdr>
        <w:top w:val="none" w:sz="0" w:space="0" w:color="auto"/>
        <w:left w:val="none" w:sz="0" w:space="0" w:color="auto"/>
        <w:bottom w:val="none" w:sz="0" w:space="0" w:color="auto"/>
        <w:right w:val="none" w:sz="0" w:space="0" w:color="auto"/>
      </w:divBdr>
    </w:div>
    <w:div w:id="1753965433">
      <w:bodyDiv w:val="1"/>
      <w:marLeft w:val="0"/>
      <w:marRight w:val="0"/>
      <w:marTop w:val="0"/>
      <w:marBottom w:val="0"/>
      <w:divBdr>
        <w:top w:val="none" w:sz="0" w:space="0" w:color="auto"/>
        <w:left w:val="none" w:sz="0" w:space="0" w:color="auto"/>
        <w:bottom w:val="none" w:sz="0" w:space="0" w:color="auto"/>
        <w:right w:val="none" w:sz="0" w:space="0" w:color="auto"/>
      </w:divBdr>
    </w:div>
    <w:div w:id="1778284377">
      <w:bodyDiv w:val="1"/>
      <w:marLeft w:val="0"/>
      <w:marRight w:val="0"/>
      <w:marTop w:val="0"/>
      <w:marBottom w:val="0"/>
      <w:divBdr>
        <w:top w:val="none" w:sz="0" w:space="0" w:color="auto"/>
        <w:left w:val="none" w:sz="0" w:space="0" w:color="auto"/>
        <w:bottom w:val="none" w:sz="0" w:space="0" w:color="auto"/>
        <w:right w:val="none" w:sz="0" w:space="0" w:color="auto"/>
      </w:divBdr>
    </w:div>
    <w:div w:id="1780104993">
      <w:bodyDiv w:val="1"/>
      <w:marLeft w:val="0"/>
      <w:marRight w:val="0"/>
      <w:marTop w:val="0"/>
      <w:marBottom w:val="0"/>
      <w:divBdr>
        <w:top w:val="none" w:sz="0" w:space="0" w:color="auto"/>
        <w:left w:val="none" w:sz="0" w:space="0" w:color="auto"/>
        <w:bottom w:val="none" w:sz="0" w:space="0" w:color="auto"/>
        <w:right w:val="none" w:sz="0" w:space="0" w:color="auto"/>
      </w:divBdr>
    </w:div>
    <w:div w:id="1791900720">
      <w:bodyDiv w:val="1"/>
      <w:marLeft w:val="0"/>
      <w:marRight w:val="0"/>
      <w:marTop w:val="0"/>
      <w:marBottom w:val="0"/>
      <w:divBdr>
        <w:top w:val="none" w:sz="0" w:space="0" w:color="auto"/>
        <w:left w:val="none" w:sz="0" w:space="0" w:color="auto"/>
        <w:bottom w:val="none" w:sz="0" w:space="0" w:color="auto"/>
        <w:right w:val="none" w:sz="0" w:space="0" w:color="auto"/>
      </w:divBdr>
    </w:div>
    <w:div w:id="1811095667">
      <w:bodyDiv w:val="1"/>
      <w:marLeft w:val="0"/>
      <w:marRight w:val="0"/>
      <w:marTop w:val="0"/>
      <w:marBottom w:val="0"/>
      <w:divBdr>
        <w:top w:val="none" w:sz="0" w:space="0" w:color="auto"/>
        <w:left w:val="none" w:sz="0" w:space="0" w:color="auto"/>
        <w:bottom w:val="none" w:sz="0" w:space="0" w:color="auto"/>
        <w:right w:val="none" w:sz="0" w:space="0" w:color="auto"/>
      </w:divBdr>
    </w:div>
    <w:div w:id="1815873825">
      <w:bodyDiv w:val="1"/>
      <w:marLeft w:val="0"/>
      <w:marRight w:val="0"/>
      <w:marTop w:val="0"/>
      <w:marBottom w:val="0"/>
      <w:divBdr>
        <w:top w:val="none" w:sz="0" w:space="0" w:color="auto"/>
        <w:left w:val="none" w:sz="0" w:space="0" w:color="auto"/>
        <w:bottom w:val="none" w:sz="0" w:space="0" w:color="auto"/>
        <w:right w:val="none" w:sz="0" w:space="0" w:color="auto"/>
      </w:divBdr>
    </w:div>
    <w:div w:id="1824463051">
      <w:bodyDiv w:val="1"/>
      <w:marLeft w:val="0"/>
      <w:marRight w:val="0"/>
      <w:marTop w:val="0"/>
      <w:marBottom w:val="0"/>
      <w:divBdr>
        <w:top w:val="none" w:sz="0" w:space="0" w:color="auto"/>
        <w:left w:val="none" w:sz="0" w:space="0" w:color="auto"/>
        <w:bottom w:val="none" w:sz="0" w:space="0" w:color="auto"/>
        <w:right w:val="none" w:sz="0" w:space="0" w:color="auto"/>
      </w:divBdr>
    </w:div>
    <w:div w:id="1839080076">
      <w:bodyDiv w:val="1"/>
      <w:marLeft w:val="0"/>
      <w:marRight w:val="0"/>
      <w:marTop w:val="0"/>
      <w:marBottom w:val="0"/>
      <w:divBdr>
        <w:top w:val="none" w:sz="0" w:space="0" w:color="auto"/>
        <w:left w:val="none" w:sz="0" w:space="0" w:color="auto"/>
        <w:bottom w:val="none" w:sz="0" w:space="0" w:color="auto"/>
        <w:right w:val="none" w:sz="0" w:space="0" w:color="auto"/>
      </w:divBdr>
    </w:div>
    <w:div w:id="1860923926">
      <w:bodyDiv w:val="1"/>
      <w:marLeft w:val="0"/>
      <w:marRight w:val="0"/>
      <w:marTop w:val="0"/>
      <w:marBottom w:val="0"/>
      <w:divBdr>
        <w:top w:val="none" w:sz="0" w:space="0" w:color="auto"/>
        <w:left w:val="none" w:sz="0" w:space="0" w:color="auto"/>
        <w:bottom w:val="none" w:sz="0" w:space="0" w:color="auto"/>
        <w:right w:val="none" w:sz="0" w:space="0" w:color="auto"/>
      </w:divBdr>
    </w:div>
    <w:div w:id="1868978554">
      <w:bodyDiv w:val="1"/>
      <w:marLeft w:val="0"/>
      <w:marRight w:val="0"/>
      <w:marTop w:val="0"/>
      <w:marBottom w:val="0"/>
      <w:divBdr>
        <w:top w:val="none" w:sz="0" w:space="0" w:color="auto"/>
        <w:left w:val="none" w:sz="0" w:space="0" w:color="auto"/>
        <w:bottom w:val="none" w:sz="0" w:space="0" w:color="auto"/>
        <w:right w:val="none" w:sz="0" w:space="0" w:color="auto"/>
      </w:divBdr>
    </w:div>
    <w:div w:id="1922327796">
      <w:bodyDiv w:val="1"/>
      <w:marLeft w:val="0"/>
      <w:marRight w:val="0"/>
      <w:marTop w:val="0"/>
      <w:marBottom w:val="0"/>
      <w:divBdr>
        <w:top w:val="none" w:sz="0" w:space="0" w:color="auto"/>
        <w:left w:val="none" w:sz="0" w:space="0" w:color="auto"/>
        <w:bottom w:val="none" w:sz="0" w:space="0" w:color="auto"/>
        <w:right w:val="none" w:sz="0" w:space="0" w:color="auto"/>
      </w:divBdr>
    </w:div>
    <w:div w:id="1926264819">
      <w:bodyDiv w:val="1"/>
      <w:marLeft w:val="0"/>
      <w:marRight w:val="0"/>
      <w:marTop w:val="0"/>
      <w:marBottom w:val="0"/>
      <w:divBdr>
        <w:top w:val="none" w:sz="0" w:space="0" w:color="auto"/>
        <w:left w:val="none" w:sz="0" w:space="0" w:color="auto"/>
        <w:bottom w:val="none" w:sz="0" w:space="0" w:color="auto"/>
        <w:right w:val="none" w:sz="0" w:space="0" w:color="auto"/>
      </w:divBdr>
    </w:div>
    <w:div w:id="1951157411">
      <w:bodyDiv w:val="1"/>
      <w:marLeft w:val="0"/>
      <w:marRight w:val="0"/>
      <w:marTop w:val="0"/>
      <w:marBottom w:val="0"/>
      <w:divBdr>
        <w:top w:val="none" w:sz="0" w:space="0" w:color="auto"/>
        <w:left w:val="none" w:sz="0" w:space="0" w:color="auto"/>
        <w:bottom w:val="none" w:sz="0" w:space="0" w:color="auto"/>
        <w:right w:val="none" w:sz="0" w:space="0" w:color="auto"/>
      </w:divBdr>
    </w:div>
    <w:div w:id="1976444547">
      <w:bodyDiv w:val="1"/>
      <w:marLeft w:val="0"/>
      <w:marRight w:val="0"/>
      <w:marTop w:val="0"/>
      <w:marBottom w:val="0"/>
      <w:divBdr>
        <w:top w:val="none" w:sz="0" w:space="0" w:color="auto"/>
        <w:left w:val="none" w:sz="0" w:space="0" w:color="auto"/>
        <w:bottom w:val="none" w:sz="0" w:space="0" w:color="auto"/>
        <w:right w:val="none" w:sz="0" w:space="0" w:color="auto"/>
      </w:divBdr>
    </w:div>
    <w:div w:id="1988894392">
      <w:bodyDiv w:val="1"/>
      <w:marLeft w:val="0"/>
      <w:marRight w:val="0"/>
      <w:marTop w:val="0"/>
      <w:marBottom w:val="0"/>
      <w:divBdr>
        <w:top w:val="none" w:sz="0" w:space="0" w:color="auto"/>
        <w:left w:val="none" w:sz="0" w:space="0" w:color="auto"/>
        <w:bottom w:val="none" w:sz="0" w:space="0" w:color="auto"/>
        <w:right w:val="none" w:sz="0" w:space="0" w:color="auto"/>
      </w:divBdr>
    </w:div>
    <w:div w:id="1994992953">
      <w:bodyDiv w:val="1"/>
      <w:marLeft w:val="0"/>
      <w:marRight w:val="0"/>
      <w:marTop w:val="0"/>
      <w:marBottom w:val="0"/>
      <w:divBdr>
        <w:top w:val="none" w:sz="0" w:space="0" w:color="auto"/>
        <w:left w:val="none" w:sz="0" w:space="0" w:color="auto"/>
        <w:bottom w:val="none" w:sz="0" w:space="0" w:color="auto"/>
        <w:right w:val="none" w:sz="0" w:space="0" w:color="auto"/>
      </w:divBdr>
    </w:div>
    <w:div w:id="2012904830">
      <w:bodyDiv w:val="1"/>
      <w:marLeft w:val="0"/>
      <w:marRight w:val="0"/>
      <w:marTop w:val="0"/>
      <w:marBottom w:val="0"/>
      <w:divBdr>
        <w:top w:val="none" w:sz="0" w:space="0" w:color="auto"/>
        <w:left w:val="none" w:sz="0" w:space="0" w:color="auto"/>
        <w:bottom w:val="none" w:sz="0" w:space="0" w:color="auto"/>
        <w:right w:val="none" w:sz="0" w:space="0" w:color="auto"/>
      </w:divBdr>
    </w:div>
    <w:div w:id="2049836299">
      <w:bodyDiv w:val="1"/>
      <w:marLeft w:val="0"/>
      <w:marRight w:val="0"/>
      <w:marTop w:val="0"/>
      <w:marBottom w:val="0"/>
      <w:divBdr>
        <w:top w:val="none" w:sz="0" w:space="0" w:color="auto"/>
        <w:left w:val="none" w:sz="0" w:space="0" w:color="auto"/>
        <w:bottom w:val="none" w:sz="0" w:space="0" w:color="auto"/>
        <w:right w:val="none" w:sz="0" w:space="0" w:color="auto"/>
      </w:divBdr>
    </w:div>
    <w:div w:id="2109036779">
      <w:bodyDiv w:val="1"/>
      <w:marLeft w:val="0"/>
      <w:marRight w:val="0"/>
      <w:marTop w:val="0"/>
      <w:marBottom w:val="0"/>
      <w:divBdr>
        <w:top w:val="none" w:sz="0" w:space="0" w:color="auto"/>
        <w:left w:val="none" w:sz="0" w:space="0" w:color="auto"/>
        <w:bottom w:val="none" w:sz="0" w:space="0" w:color="auto"/>
        <w:right w:val="none" w:sz="0" w:space="0" w:color="auto"/>
      </w:divBdr>
    </w:div>
    <w:div w:id="2115133270">
      <w:bodyDiv w:val="1"/>
      <w:marLeft w:val="0"/>
      <w:marRight w:val="0"/>
      <w:marTop w:val="0"/>
      <w:marBottom w:val="0"/>
      <w:divBdr>
        <w:top w:val="none" w:sz="0" w:space="0" w:color="auto"/>
        <w:left w:val="none" w:sz="0" w:space="0" w:color="auto"/>
        <w:bottom w:val="none" w:sz="0" w:space="0" w:color="auto"/>
        <w:right w:val="none" w:sz="0" w:space="0" w:color="auto"/>
      </w:divBdr>
    </w:div>
    <w:div w:id="2117019719">
      <w:bodyDiv w:val="1"/>
      <w:marLeft w:val="0"/>
      <w:marRight w:val="0"/>
      <w:marTop w:val="0"/>
      <w:marBottom w:val="0"/>
      <w:divBdr>
        <w:top w:val="none" w:sz="0" w:space="0" w:color="auto"/>
        <w:left w:val="none" w:sz="0" w:space="0" w:color="auto"/>
        <w:bottom w:val="none" w:sz="0" w:space="0" w:color="auto"/>
        <w:right w:val="none" w:sz="0" w:space="0" w:color="auto"/>
      </w:divBdr>
    </w:div>
    <w:div w:id="2131825166">
      <w:bodyDiv w:val="1"/>
      <w:marLeft w:val="0"/>
      <w:marRight w:val="0"/>
      <w:marTop w:val="0"/>
      <w:marBottom w:val="0"/>
      <w:divBdr>
        <w:top w:val="none" w:sz="0" w:space="0" w:color="auto"/>
        <w:left w:val="none" w:sz="0" w:space="0" w:color="auto"/>
        <w:bottom w:val="none" w:sz="0" w:space="0" w:color="auto"/>
        <w:right w:val="none" w:sz="0" w:space="0" w:color="auto"/>
      </w:divBdr>
    </w:div>
    <w:div w:id="21415315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diagramData" Target="diagrams/data1.xml"/><Relationship Id="rId117" Type="http://schemas.openxmlformats.org/officeDocument/2006/relationships/image" Target="media/image32.png"/><Relationship Id="rId21" Type="http://schemas.openxmlformats.org/officeDocument/2006/relationships/footnotes" Target="footnotes.xml"/><Relationship Id="rId42" Type="http://schemas.openxmlformats.org/officeDocument/2006/relationships/hyperlink" Target="http://de.wikipedia.org/wiki/Englische_Sprache" TargetMode="External"/><Relationship Id="rId47" Type="http://schemas.openxmlformats.org/officeDocument/2006/relationships/hyperlink" Target="http://de.wikipedia.org/wiki/Rich_Internet_Application" TargetMode="External"/><Relationship Id="rId63" Type="http://schemas.openxmlformats.org/officeDocument/2006/relationships/hyperlink" Target="http://de.wikipedia.org/wiki/C-Sharp" TargetMode="External"/><Relationship Id="rId68" Type="http://schemas.openxmlformats.org/officeDocument/2006/relationships/hyperlink" Target="http://de.wikipedia.org/wiki/Hypertext_Markup_Language" TargetMode="External"/><Relationship Id="rId84" Type="http://schemas.openxmlformats.org/officeDocument/2006/relationships/header" Target="header1.xml"/><Relationship Id="rId89" Type="http://schemas.openxmlformats.org/officeDocument/2006/relationships/image" Target="media/image11.png"/><Relationship Id="rId112" Type="http://schemas.openxmlformats.org/officeDocument/2006/relationships/image" Target="media/image27.png"/><Relationship Id="rId16" Type="http://schemas.openxmlformats.org/officeDocument/2006/relationships/customXml" Target="../customXml/item16.xml"/><Relationship Id="rId107" Type="http://schemas.openxmlformats.org/officeDocument/2006/relationships/diagramLayout" Target="diagrams/layout3.xml"/><Relationship Id="rId11" Type="http://schemas.openxmlformats.org/officeDocument/2006/relationships/customXml" Target="../customXml/item11.xml"/><Relationship Id="rId32" Type="http://schemas.openxmlformats.org/officeDocument/2006/relationships/diagramData" Target="diagrams/data2.xml"/><Relationship Id="rId37" Type="http://schemas.openxmlformats.org/officeDocument/2006/relationships/image" Target="media/image4.png"/><Relationship Id="rId53" Type="http://schemas.openxmlformats.org/officeDocument/2006/relationships/hyperlink" Target="http://de.wikipedia.org/wiki/Relationales_Datenbankmanagementsystem" TargetMode="External"/><Relationship Id="rId58" Type="http://schemas.openxmlformats.org/officeDocument/2006/relationships/hyperlink" Target="http://de.wikipedia.org/wiki/Visual_Basic_.NET" TargetMode="External"/><Relationship Id="rId74" Type="http://schemas.openxmlformats.org/officeDocument/2006/relationships/hyperlink" Target="http://de.wikipedia.org/wiki/Muster" TargetMode="External"/><Relationship Id="rId79" Type="http://schemas.openxmlformats.org/officeDocument/2006/relationships/hyperlink" Target="file:///C:\Users\tobias\Source\Repos\SailingSchoolManagerWPF\Docs\Projektabschluss\Endbericht_230714.docx" TargetMode="External"/><Relationship Id="rId102" Type="http://schemas.openxmlformats.org/officeDocument/2006/relationships/image" Target="media/image23.png"/><Relationship Id="rId5" Type="http://schemas.openxmlformats.org/officeDocument/2006/relationships/customXml" Target="../customXml/item5.xml"/><Relationship Id="rId90" Type="http://schemas.openxmlformats.org/officeDocument/2006/relationships/image" Target="media/image12.png"/><Relationship Id="rId95" Type="http://schemas.openxmlformats.org/officeDocument/2006/relationships/image" Target="media/image16.png"/><Relationship Id="rId22" Type="http://schemas.openxmlformats.org/officeDocument/2006/relationships/endnotes" Target="endnotes.xml"/><Relationship Id="rId27" Type="http://schemas.openxmlformats.org/officeDocument/2006/relationships/diagramLayout" Target="diagrams/layout1.xml"/><Relationship Id="rId43" Type="http://schemas.openxmlformats.org/officeDocument/2006/relationships/hyperlink" Target="http://de.wikipedia.org/wiki/Dokumentenformat" TargetMode="External"/><Relationship Id="rId48" Type="http://schemas.openxmlformats.org/officeDocument/2006/relationships/hyperlink" Target="http://de.wikipedia.org/wiki/Microsoft_Windows" TargetMode="External"/><Relationship Id="rId64" Type="http://schemas.openxmlformats.org/officeDocument/2006/relationships/hyperlink" Target="http://de.wikipedia.org/wiki/F-Sharp" TargetMode="External"/><Relationship Id="rId69" Type="http://schemas.openxmlformats.org/officeDocument/2006/relationships/hyperlink" Target="http://de.wikipedia.org/wiki/JavaScript" TargetMode="External"/><Relationship Id="rId113" Type="http://schemas.openxmlformats.org/officeDocument/2006/relationships/image" Target="media/image28.png"/><Relationship Id="rId118" Type="http://schemas.openxmlformats.org/officeDocument/2006/relationships/image" Target="media/image33.png"/><Relationship Id="rId80" Type="http://schemas.openxmlformats.org/officeDocument/2006/relationships/hyperlink" Target="file:///C:\Users\tobias\Source\Repos\SailingSchoolManagerWPF\Docs\Projektabschluss\Endbericht_230714.docx" TargetMode="External"/><Relationship Id="rId85" Type="http://schemas.openxmlformats.org/officeDocument/2006/relationships/footer" Target="footer1.xml"/><Relationship Id="rId12" Type="http://schemas.openxmlformats.org/officeDocument/2006/relationships/customXml" Target="../customXml/item12.xml"/><Relationship Id="rId17" Type="http://schemas.openxmlformats.org/officeDocument/2006/relationships/numbering" Target="numbering.xml"/><Relationship Id="rId33" Type="http://schemas.openxmlformats.org/officeDocument/2006/relationships/diagramLayout" Target="diagrams/layout2.xml"/><Relationship Id="rId38" Type="http://schemas.openxmlformats.org/officeDocument/2006/relationships/image" Target="media/image5.jpeg"/><Relationship Id="rId59" Type="http://schemas.openxmlformats.org/officeDocument/2006/relationships/hyperlink" Target="http://de.wikipedia.org/wiki/C_%28Programmiersprache%29" TargetMode="External"/><Relationship Id="rId103" Type="http://schemas.openxmlformats.org/officeDocument/2006/relationships/image" Target="media/image24.png"/><Relationship Id="rId108" Type="http://schemas.openxmlformats.org/officeDocument/2006/relationships/diagramQuickStyle" Target="diagrams/quickStyle3.xml"/><Relationship Id="rId54" Type="http://schemas.openxmlformats.org/officeDocument/2006/relationships/hyperlink" Target="http://de.wikipedia.org/wiki/Microsoft" TargetMode="External"/><Relationship Id="rId70" Type="http://schemas.openxmlformats.org/officeDocument/2006/relationships/hyperlink" Target="http://de.wikipedia.org/wiki/Cascading_Style_Sheets" TargetMode="External"/><Relationship Id="rId75" Type="http://schemas.openxmlformats.org/officeDocument/2006/relationships/hyperlink" Target="http://de.wikipedia.org/wiki/Software" TargetMode="External"/><Relationship Id="rId91" Type="http://schemas.openxmlformats.org/officeDocument/2006/relationships/image" Target="media/image13.png"/><Relationship Id="rId96"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hyperlink" Target="http://www.studsatwork.de" TargetMode="External"/><Relationship Id="rId28" Type="http://schemas.openxmlformats.org/officeDocument/2006/relationships/diagramQuickStyle" Target="diagrams/quickStyle1.xml"/><Relationship Id="rId49" Type="http://schemas.openxmlformats.org/officeDocument/2006/relationships/hyperlink" Target="http://de.wikipedia.org/wiki/Windows_Presentation_Foundation" TargetMode="External"/><Relationship Id="rId114" Type="http://schemas.openxmlformats.org/officeDocument/2006/relationships/image" Target="media/image29.png"/><Relationship Id="rId119" Type="http://schemas.openxmlformats.org/officeDocument/2006/relationships/fontTable" Target="fontTable.xml"/><Relationship Id="rId10" Type="http://schemas.openxmlformats.org/officeDocument/2006/relationships/customXml" Target="../customXml/item10.xml"/><Relationship Id="rId31" Type="http://schemas.openxmlformats.org/officeDocument/2006/relationships/image" Target="media/image3.emf"/><Relationship Id="rId44" Type="http://schemas.openxmlformats.org/officeDocument/2006/relationships/hyperlink" Target="http://de.wikipedia.org/wiki/Satz_%28Druck%29" TargetMode="External"/><Relationship Id="rId52" Type="http://schemas.openxmlformats.org/officeDocument/2006/relationships/hyperlink" Target="http://de.wikipedia.org/wiki/Microsoft_Expression" TargetMode="External"/><Relationship Id="rId60" Type="http://schemas.openxmlformats.org/officeDocument/2006/relationships/hyperlink" Target="http://de.wikipedia.org/wiki/C%2B%2B" TargetMode="External"/><Relationship Id="rId65" Type="http://schemas.openxmlformats.org/officeDocument/2006/relationships/hyperlink" Target="http://de.wikipedia.org/wiki/Microsoft_SQL_Server" TargetMode="External"/><Relationship Id="rId73" Type="http://schemas.openxmlformats.org/officeDocument/2006/relationships/hyperlink" Target="http://de.wikipedia.org/wiki/Englische_Sprache" TargetMode="External"/><Relationship Id="rId78" Type="http://schemas.openxmlformats.org/officeDocument/2006/relationships/hyperlink" Target="file:///C:\Users\tobias\Source\Repos\SailingSchoolManagerWPF\Docs\Projektabschluss\Endbericht_230714.docx" TargetMode="External"/><Relationship Id="rId81" Type="http://schemas.openxmlformats.org/officeDocument/2006/relationships/hyperlink" Target="file:///C:\Users\tobias\Source\Repos\SailingSchoolManagerWPF\Docs\Projektabschluss\Endbericht_230714.docx" TargetMode="External"/><Relationship Id="rId86" Type="http://schemas.openxmlformats.org/officeDocument/2006/relationships/header" Target="header2.xml"/><Relationship Id="rId94" Type="http://schemas.openxmlformats.org/officeDocument/2006/relationships/image" Target="media/image15.png"/><Relationship Id="rId99" Type="http://schemas.openxmlformats.org/officeDocument/2006/relationships/image" Target="media/image20.png"/><Relationship Id="rId101" Type="http://schemas.openxmlformats.org/officeDocument/2006/relationships/image" Target="media/image22.png"/><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styles" Target="styles.xml"/><Relationship Id="rId39" Type="http://schemas.openxmlformats.org/officeDocument/2006/relationships/image" Target="media/image6.png"/><Relationship Id="rId109" Type="http://schemas.openxmlformats.org/officeDocument/2006/relationships/diagramColors" Target="diagrams/colors3.xml"/><Relationship Id="rId34" Type="http://schemas.openxmlformats.org/officeDocument/2006/relationships/diagramQuickStyle" Target="diagrams/quickStyle2.xml"/><Relationship Id="rId50" Type="http://schemas.openxmlformats.org/officeDocument/2006/relationships/hyperlink" Target="http://de.wikipedia.org/wiki/.NET" TargetMode="External"/><Relationship Id="rId55" Type="http://schemas.openxmlformats.org/officeDocument/2006/relationships/hyperlink" Target="http://de.wikipedia.org/wiki/Microsoft" TargetMode="External"/><Relationship Id="rId76" Type="http://schemas.openxmlformats.org/officeDocument/2006/relationships/hyperlink" Target="file:///C:\Users\tobias\Source\Repos\SailingSchoolManagerWPF\Docs\Projektabschluss\Endbericht_230714.docx" TargetMode="External"/><Relationship Id="rId97" Type="http://schemas.openxmlformats.org/officeDocument/2006/relationships/image" Target="media/image18.png"/><Relationship Id="rId104" Type="http://schemas.openxmlformats.org/officeDocument/2006/relationships/image" Target="media/image25.emf"/><Relationship Id="rId120" Type="http://schemas.openxmlformats.org/officeDocument/2006/relationships/theme" Target="theme/theme1.xml"/><Relationship Id="rId7" Type="http://schemas.openxmlformats.org/officeDocument/2006/relationships/customXml" Target="../customXml/item7.xml"/><Relationship Id="rId71" Type="http://schemas.openxmlformats.org/officeDocument/2006/relationships/hyperlink" Target="http://de.wikipedia.org/wiki/Windows_Store" TargetMode="External"/><Relationship Id="rId92" Type="http://schemas.openxmlformats.org/officeDocument/2006/relationships/footer" Target="footer2.xml"/><Relationship Id="rId2" Type="http://schemas.openxmlformats.org/officeDocument/2006/relationships/customXml" Target="../customXml/item2.xml"/><Relationship Id="rId29" Type="http://schemas.openxmlformats.org/officeDocument/2006/relationships/diagramColors" Target="diagrams/colors1.xml"/><Relationship Id="rId24" Type="http://schemas.openxmlformats.org/officeDocument/2006/relationships/image" Target="media/image1.png"/><Relationship Id="rId40" Type="http://schemas.openxmlformats.org/officeDocument/2006/relationships/image" Target="media/image7.png"/><Relationship Id="rId45" Type="http://schemas.openxmlformats.org/officeDocument/2006/relationships/hyperlink" Target="http://de.wikipedia.org/wiki/Typografie_f%C3%BCr_digitale_Texte" TargetMode="External"/><Relationship Id="rId66" Type="http://schemas.openxmlformats.org/officeDocument/2006/relationships/hyperlink" Target="http://de.wikipedia.org/wiki/TypeScript" TargetMode="External"/><Relationship Id="rId87" Type="http://schemas.openxmlformats.org/officeDocument/2006/relationships/image" Target="media/image9.png"/><Relationship Id="rId110" Type="http://schemas.microsoft.com/office/2007/relationships/diagramDrawing" Target="diagrams/drawing3.xml"/><Relationship Id="rId115" Type="http://schemas.openxmlformats.org/officeDocument/2006/relationships/image" Target="media/image30.png"/><Relationship Id="rId61" Type="http://schemas.openxmlformats.org/officeDocument/2006/relationships/hyperlink" Target="http://de.wikipedia.org/wiki/C%2B%2B/CLI" TargetMode="External"/><Relationship Id="rId82" Type="http://schemas.openxmlformats.org/officeDocument/2006/relationships/hyperlink" Target="file:///C:\Users\tobias\Source\Repos\SailingSchoolManagerWPF\Docs\Projektabschluss\Endbericht_230714.docx" TargetMode="External"/><Relationship Id="rId19" Type="http://schemas.openxmlformats.org/officeDocument/2006/relationships/settings" Target="settings.xml"/><Relationship Id="rId14" Type="http://schemas.openxmlformats.org/officeDocument/2006/relationships/customXml" Target="../customXml/item14.xml"/><Relationship Id="rId30" Type="http://schemas.microsoft.com/office/2007/relationships/diagramDrawing" Target="diagrams/drawing1.xml"/><Relationship Id="rId35" Type="http://schemas.openxmlformats.org/officeDocument/2006/relationships/diagramColors" Target="diagrams/colors2.xml"/><Relationship Id="rId56" Type="http://schemas.openxmlformats.org/officeDocument/2006/relationships/hyperlink" Target="http://de.wikipedia.org/wiki/Integrierte_Entwicklungsumgebung" TargetMode="External"/><Relationship Id="rId77" Type="http://schemas.openxmlformats.org/officeDocument/2006/relationships/hyperlink" Target="file:///C:\Users\tobias\Source\Repos\SailingSchoolManagerWPF\Docs\Projektabschluss\Endbericht_230714.docx" TargetMode="External"/><Relationship Id="rId100" Type="http://schemas.openxmlformats.org/officeDocument/2006/relationships/image" Target="media/image21.png"/><Relationship Id="rId105" Type="http://schemas.openxmlformats.org/officeDocument/2006/relationships/package" Target="embeddings/Microsoft_Visio-Zeichnung11.vsdx"/><Relationship Id="rId8" Type="http://schemas.openxmlformats.org/officeDocument/2006/relationships/customXml" Target="../customXml/item8.xml"/><Relationship Id="rId51" Type="http://schemas.openxmlformats.org/officeDocument/2006/relationships/hyperlink" Target="http://de.wikipedia.org/wiki/Silverlight" TargetMode="External"/><Relationship Id="rId72" Type="http://schemas.openxmlformats.org/officeDocument/2006/relationships/hyperlink" Target="http://de.wikipedia.org/wiki/J-Sharp" TargetMode="External"/><Relationship Id="rId93" Type="http://schemas.openxmlformats.org/officeDocument/2006/relationships/image" Target="media/image14.png"/><Relationship Id="rId98" Type="http://schemas.openxmlformats.org/officeDocument/2006/relationships/image" Target="media/image19.png"/><Relationship Id="rId3" Type="http://schemas.openxmlformats.org/officeDocument/2006/relationships/customXml" Target="../customXml/item3.xml"/><Relationship Id="rId25" Type="http://schemas.openxmlformats.org/officeDocument/2006/relationships/image" Target="media/image2.png"/><Relationship Id="rId46" Type="http://schemas.openxmlformats.org/officeDocument/2006/relationships/hyperlink" Target="http://de.wikipedia.org/wiki/Sprache" TargetMode="External"/><Relationship Id="rId67" Type="http://schemas.openxmlformats.org/officeDocument/2006/relationships/hyperlink" Target="http://de.wikipedia.org/wiki/Python_%28Programmiersprache%29" TargetMode="External"/><Relationship Id="rId116" Type="http://schemas.openxmlformats.org/officeDocument/2006/relationships/image" Target="media/image31.png"/><Relationship Id="rId20" Type="http://schemas.openxmlformats.org/officeDocument/2006/relationships/webSettings" Target="webSettings.xml"/><Relationship Id="rId41" Type="http://schemas.openxmlformats.org/officeDocument/2006/relationships/hyperlink" Target="http://de.wikipedia.org/wiki/Funktionale_Programmiersprache" TargetMode="External"/><Relationship Id="rId62" Type="http://schemas.openxmlformats.org/officeDocument/2006/relationships/hyperlink" Target="http://de.wikipedia.org/wiki/C%2B%2B/CX" TargetMode="External"/><Relationship Id="rId83" Type="http://schemas.openxmlformats.org/officeDocument/2006/relationships/hyperlink" Target="file:///C:\Users\tobias\Source\Repos\SailingSchoolManagerWPF\Docs\Projektabschluss\Endbericht_230714.docx" TargetMode="External"/><Relationship Id="rId88" Type="http://schemas.openxmlformats.org/officeDocument/2006/relationships/image" Target="media/image10.png"/><Relationship Id="rId111" Type="http://schemas.openxmlformats.org/officeDocument/2006/relationships/image" Target="media/image26.png"/><Relationship Id="rId15" Type="http://schemas.openxmlformats.org/officeDocument/2006/relationships/customXml" Target="../customXml/item15.xml"/><Relationship Id="rId36" Type="http://schemas.microsoft.com/office/2007/relationships/diagramDrawing" Target="diagrams/drawing2.xml"/><Relationship Id="rId57" Type="http://schemas.openxmlformats.org/officeDocument/2006/relationships/hyperlink" Target="http://de.wikipedia.org/wiki/H%C3%B6here_Programmiersprache" TargetMode="External"/><Relationship Id="rId106" Type="http://schemas.openxmlformats.org/officeDocument/2006/relationships/diagramData" Target="diagrams/data3.xml"/></Relationships>
</file>

<file path=word/_rels/footnotes.xml.rels><?xml version="1.0" encoding="UTF-8" standalone="yes"?>
<Relationships xmlns="http://schemas.openxmlformats.org/package/2006/relationships"><Relationship Id="rId1" Type="http://schemas.openxmlformats.org/officeDocument/2006/relationships/hyperlink" Target="http://www.it-agile.de/wissen/methoden/scru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ABE5921-E377-4BA2-B0AF-2BC080665CFD}" type="doc">
      <dgm:prSet loTypeId="urn:microsoft.com/office/officeart/2005/8/layout/matrix2" loCatId="matrix" qsTypeId="urn:microsoft.com/office/officeart/2005/8/quickstyle/simple1" qsCatId="simple" csTypeId="urn:microsoft.com/office/officeart/2005/8/colors/accent1_2" csCatId="accent1" phldr="1"/>
      <dgm:spPr/>
      <dgm:t>
        <a:bodyPr/>
        <a:lstStyle/>
        <a:p>
          <a:endParaRPr lang="de-DE"/>
        </a:p>
      </dgm:t>
    </dgm:pt>
    <dgm:pt modelId="{7A3822DE-FFFB-4E1F-BD73-355CC9DE0B4A}">
      <dgm:prSet phldrT="[Text]"/>
      <dgm:spPr/>
      <dgm:t>
        <a:bodyPr/>
        <a:lstStyle/>
        <a:p>
          <a:pPr algn="ctr"/>
          <a:r>
            <a:rPr lang="de-DE"/>
            <a:t>Fähigkeiten</a:t>
          </a:r>
        </a:p>
      </dgm:t>
    </dgm:pt>
    <dgm:pt modelId="{F265D771-974D-4D28-89EC-47B08A97B28F}" type="parTrans" cxnId="{2E015479-0C0E-48C2-BF91-A392E3D44CC0}">
      <dgm:prSet/>
      <dgm:spPr/>
      <dgm:t>
        <a:bodyPr/>
        <a:lstStyle/>
        <a:p>
          <a:pPr algn="ctr"/>
          <a:endParaRPr lang="de-DE"/>
        </a:p>
      </dgm:t>
    </dgm:pt>
    <dgm:pt modelId="{447202AF-6E58-4A0D-90A6-F81B12F7E3B6}" type="sibTrans" cxnId="{2E015479-0C0E-48C2-BF91-A392E3D44CC0}">
      <dgm:prSet/>
      <dgm:spPr/>
      <dgm:t>
        <a:bodyPr/>
        <a:lstStyle/>
        <a:p>
          <a:pPr algn="ctr"/>
          <a:endParaRPr lang="de-DE"/>
        </a:p>
      </dgm:t>
    </dgm:pt>
    <dgm:pt modelId="{DD353CA8-1378-4CEE-8AF4-A5BDCAD35826}">
      <dgm:prSet phldrT="[Text]"/>
      <dgm:spPr/>
      <dgm:t>
        <a:bodyPr/>
        <a:lstStyle/>
        <a:p>
          <a:pPr algn="ctr"/>
          <a:r>
            <a:rPr lang="de-DE"/>
            <a:t>Strukturen</a:t>
          </a:r>
        </a:p>
      </dgm:t>
    </dgm:pt>
    <dgm:pt modelId="{1F8E75E4-6AF3-4E3E-A7FB-B89FC96B764E}" type="parTrans" cxnId="{8CF5B614-8C53-4FC8-A3BE-0857D502ACD5}">
      <dgm:prSet/>
      <dgm:spPr/>
      <dgm:t>
        <a:bodyPr/>
        <a:lstStyle/>
        <a:p>
          <a:pPr algn="ctr"/>
          <a:endParaRPr lang="de-DE"/>
        </a:p>
      </dgm:t>
    </dgm:pt>
    <dgm:pt modelId="{85C62DCF-4EF0-49F1-A0B7-71BB21DB7779}" type="sibTrans" cxnId="{8CF5B614-8C53-4FC8-A3BE-0857D502ACD5}">
      <dgm:prSet/>
      <dgm:spPr/>
      <dgm:t>
        <a:bodyPr/>
        <a:lstStyle/>
        <a:p>
          <a:pPr algn="ctr"/>
          <a:endParaRPr lang="de-DE"/>
        </a:p>
      </dgm:t>
    </dgm:pt>
    <dgm:pt modelId="{A2C41000-502A-4152-B67F-0FB99794A4F2}">
      <dgm:prSet phldrT="[Text]"/>
      <dgm:spPr/>
      <dgm:t>
        <a:bodyPr/>
        <a:lstStyle/>
        <a:p>
          <a:pPr algn="ctr"/>
          <a:r>
            <a:rPr lang="de-DE"/>
            <a:t>Kultur</a:t>
          </a:r>
        </a:p>
      </dgm:t>
    </dgm:pt>
    <dgm:pt modelId="{CF29ADD9-9D56-453F-A0D9-D01501870A20}" type="parTrans" cxnId="{49204771-BB98-4131-8930-1EA300810EAE}">
      <dgm:prSet/>
      <dgm:spPr/>
      <dgm:t>
        <a:bodyPr/>
        <a:lstStyle/>
        <a:p>
          <a:pPr algn="ctr"/>
          <a:endParaRPr lang="de-DE"/>
        </a:p>
      </dgm:t>
    </dgm:pt>
    <dgm:pt modelId="{A8B78345-0839-4931-B4F4-795FF09110F2}" type="sibTrans" cxnId="{49204771-BB98-4131-8930-1EA300810EAE}">
      <dgm:prSet/>
      <dgm:spPr/>
      <dgm:t>
        <a:bodyPr/>
        <a:lstStyle/>
        <a:p>
          <a:pPr algn="ctr"/>
          <a:endParaRPr lang="de-DE"/>
        </a:p>
      </dgm:t>
    </dgm:pt>
    <dgm:pt modelId="{E9A090AD-67E1-4069-8F20-1909B64238DD}">
      <dgm:prSet phldrT="[Text]"/>
      <dgm:spPr/>
      <dgm:t>
        <a:bodyPr/>
        <a:lstStyle/>
        <a:p>
          <a:pPr algn="ctr"/>
          <a:r>
            <a:rPr lang="de-DE"/>
            <a:t>IT-Tools</a:t>
          </a:r>
        </a:p>
      </dgm:t>
    </dgm:pt>
    <dgm:pt modelId="{85FA9403-D1BF-4629-8D0D-456C833FF3DD}" type="parTrans" cxnId="{4FB87ACF-377E-4D33-A712-F90CA1D79CF6}">
      <dgm:prSet/>
      <dgm:spPr/>
      <dgm:t>
        <a:bodyPr/>
        <a:lstStyle/>
        <a:p>
          <a:pPr algn="ctr"/>
          <a:endParaRPr lang="de-DE"/>
        </a:p>
      </dgm:t>
    </dgm:pt>
    <dgm:pt modelId="{4030EE14-DA99-4640-80E3-623ACB77500D}" type="sibTrans" cxnId="{4FB87ACF-377E-4D33-A712-F90CA1D79CF6}">
      <dgm:prSet/>
      <dgm:spPr/>
      <dgm:t>
        <a:bodyPr/>
        <a:lstStyle/>
        <a:p>
          <a:pPr algn="ctr"/>
          <a:endParaRPr lang="de-DE"/>
        </a:p>
      </dgm:t>
    </dgm:pt>
    <dgm:pt modelId="{264896EA-4C68-4ED9-ACB8-ECD9115AD649}" type="pres">
      <dgm:prSet presAssocID="{6ABE5921-E377-4BA2-B0AF-2BC080665CFD}" presName="matrix" presStyleCnt="0">
        <dgm:presLayoutVars>
          <dgm:chMax val="1"/>
          <dgm:dir/>
          <dgm:resizeHandles val="exact"/>
        </dgm:presLayoutVars>
      </dgm:prSet>
      <dgm:spPr/>
      <dgm:t>
        <a:bodyPr/>
        <a:lstStyle/>
        <a:p>
          <a:endParaRPr lang="de-DE"/>
        </a:p>
      </dgm:t>
    </dgm:pt>
    <dgm:pt modelId="{159E2F6F-A8CC-4D08-8EBD-44B59FBC5D93}" type="pres">
      <dgm:prSet presAssocID="{6ABE5921-E377-4BA2-B0AF-2BC080665CFD}" presName="axisShape" presStyleLbl="bgShp" presStyleIdx="0" presStyleCnt="1"/>
      <dgm:spPr/>
    </dgm:pt>
    <dgm:pt modelId="{C71206FD-BCB9-46CD-82B9-D3B72BA1B92C}" type="pres">
      <dgm:prSet presAssocID="{6ABE5921-E377-4BA2-B0AF-2BC080665CFD}" presName="rect1" presStyleLbl="node1" presStyleIdx="0" presStyleCnt="4">
        <dgm:presLayoutVars>
          <dgm:chMax val="0"/>
          <dgm:chPref val="0"/>
          <dgm:bulletEnabled val="1"/>
        </dgm:presLayoutVars>
      </dgm:prSet>
      <dgm:spPr/>
      <dgm:t>
        <a:bodyPr/>
        <a:lstStyle/>
        <a:p>
          <a:endParaRPr lang="de-DE"/>
        </a:p>
      </dgm:t>
    </dgm:pt>
    <dgm:pt modelId="{4FB044B9-FED8-4341-B58C-196EE98036DC}" type="pres">
      <dgm:prSet presAssocID="{6ABE5921-E377-4BA2-B0AF-2BC080665CFD}" presName="rect2" presStyleLbl="node1" presStyleIdx="1" presStyleCnt="4">
        <dgm:presLayoutVars>
          <dgm:chMax val="0"/>
          <dgm:chPref val="0"/>
          <dgm:bulletEnabled val="1"/>
        </dgm:presLayoutVars>
      </dgm:prSet>
      <dgm:spPr/>
      <dgm:t>
        <a:bodyPr/>
        <a:lstStyle/>
        <a:p>
          <a:endParaRPr lang="de-DE"/>
        </a:p>
      </dgm:t>
    </dgm:pt>
    <dgm:pt modelId="{9163667E-3E75-4DA4-ACB8-B6271CC3AC42}" type="pres">
      <dgm:prSet presAssocID="{6ABE5921-E377-4BA2-B0AF-2BC080665CFD}" presName="rect3" presStyleLbl="node1" presStyleIdx="2" presStyleCnt="4">
        <dgm:presLayoutVars>
          <dgm:chMax val="0"/>
          <dgm:chPref val="0"/>
          <dgm:bulletEnabled val="1"/>
        </dgm:presLayoutVars>
      </dgm:prSet>
      <dgm:spPr/>
      <dgm:t>
        <a:bodyPr/>
        <a:lstStyle/>
        <a:p>
          <a:endParaRPr lang="de-DE"/>
        </a:p>
      </dgm:t>
    </dgm:pt>
    <dgm:pt modelId="{00CD6484-A9EE-443F-BBDB-7BC362738981}" type="pres">
      <dgm:prSet presAssocID="{6ABE5921-E377-4BA2-B0AF-2BC080665CFD}" presName="rect4" presStyleLbl="node1" presStyleIdx="3" presStyleCnt="4">
        <dgm:presLayoutVars>
          <dgm:chMax val="0"/>
          <dgm:chPref val="0"/>
          <dgm:bulletEnabled val="1"/>
        </dgm:presLayoutVars>
      </dgm:prSet>
      <dgm:spPr/>
      <dgm:t>
        <a:bodyPr/>
        <a:lstStyle/>
        <a:p>
          <a:endParaRPr lang="de-DE"/>
        </a:p>
      </dgm:t>
    </dgm:pt>
  </dgm:ptLst>
  <dgm:cxnLst>
    <dgm:cxn modelId="{2A809715-18A8-4E43-ACEE-4027A4D80C27}" type="presOf" srcId="{A2C41000-502A-4152-B67F-0FB99794A4F2}" destId="{9163667E-3E75-4DA4-ACB8-B6271CC3AC42}" srcOrd="0" destOrd="0" presId="urn:microsoft.com/office/officeart/2005/8/layout/matrix2"/>
    <dgm:cxn modelId="{8CF5B614-8C53-4FC8-A3BE-0857D502ACD5}" srcId="{6ABE5921-E377-4BA2-B0AF-2BC080665CFD}" destId="{DD353CA8-1378-4CEE-8AF4-A5BDCAD35826}" srcOrd="1" destOrd="0" parTransId="{1F8E75E4-6AF3-4E3E-A7FB-B89FC96B764E}" sibTransId="{85C62DCF-4EF0-49F1-A0B7-71BB21DB7779}"/>
    <dgm:cxn modelId="{4FB87ACF-377E-4D33-A712-F90CA1D79CF6}" srcId="{6ABE5921-E377-4BA2-B0AF-2BC080665CFD}" destId="{E9A090AD-67E1-4069-8F20-1909B64238DD}" srcOrd="3" destOrd="0" parTransId="{85FA9403-D1BF-4629-8D0D-456C833FF3DD}" sibTransId="{4030EE14-DA99-4640-80E3-623ACB77500D}"/>
    <dgm:cxn modelId="{2E015479-0C0E-48C2-BF91-A392E3D44CC0}" srcId="{6ABE5921-E377-4BA2-B0AF-2BC080665CFD}" destId="{7A3822DE-FFFB-4E1F-BD73-355CC9DE0B4A}" srcOrd="0" destOrd="0" parTransId="{F265D771-974D-4D28-89EC-47B08A97B28F}" sibTransId="{447202AF-6E58-4A0D-90A6-F81B12F7E3B6}"/>
    <dgm:cxn modelId="{24DB7226-6EEB-4200-B0FD-DE96A3CC7CD8}" type="presOf" srcId="{7A3822DE-FFFB-4E1F-BD73-355CC9DE0B4A}" destId="{C71206FD-BCB9-46CD-82B9-D3B72BA1B92C}" srcOrd="0" destOrd="0" presId="urn:microsoft.com/office/officeart/2005/8/layout/matrix2"/>
    <dgm:cxn modelId="{61718280-F3ED-412A-A8AB-CE90E9637CF1}" type="presOf" srcId="{E9A090AD-67E1-4069-8F20-1909B64238DD}" destId="{00CD6484-A9EE-443F-BBDB-7BC362738981}" srcOrd="0" destOrd="0" presId="urn:microsoft.com/office/officeart/2005/8/layout/matrix2"/>
    <dgm:cxn modelId="{A4B874DE-3944-4E21-88F9-5EAC3E47D7BE}" type="presOf" srcId="{DD353CA8-1378-4CEE-8AF4-A5BDCAD35826}" destId="{4FB044B9-FED8-4341-B58C-196EE98036DC}" srcOrd="0" destOrd="0" presId="urn:microsoft.com/office/officeart/2005/8/layout/matrix2"/>
    <dgm:cxn modelId="{E1B93B54-A106-4B60-926F-DB64295CFB88}" type="presOf" srcId="{6ABE5921-E377-4BA2-B0AF-2BC080665CFD}" destId="{264896EA-4C68-4ED9-ACB8-ECD9115AD649}" srcOrd="0" destOrd="0" presId="urn:microsoft.com/office/officeart/2005/8/layout/matrix2"/>
    <dgm:cxn modelId="{49204771-BB98-4131-8930-1EA300810EAE}" srcId="{6ABE5921-E377-4BA2-B0AF-2BC080665CFD}" destId="{A2C41000-502A-4152-B67F-0FB99794A4F2}" srcOrd="2" destOrd="0" parTransId="{CF29ADD9-9D56-453F-A0D9-D01501870A20}" sibTransId="{A8B78345-0839-4931-B4F4-795FF09110F2}"/>
    <dgm:cxn modelId="{E0BD3DB0-6B29-417D-A252-AF25CBFED6A4}" type="presParOf" srcId="{264896EA-4C68-4ED9-ACB8-ECD9115AD649}" destId="{159E2F6F-A8CC-4D08-8EBD-44B59FBC5D93}" srcOrd="0" destOrd="0" presId="urn:microsoft.com/office/officeart/2005/8/layout/matrix2"/>
    <dgm:cxn modelId="{0AA00F60-9DC7-43FD-ADA1-B39C0A5B65BC}" type="presParOf" srcId="{264896EA-4C68-4ED9-ACB8-ECD9115AD649}" destId="{C71206FD-BCB9-46CD-82B9-D3B72BA1B92C}" srcOrd="1" destOrd="0" presId="urn:microsoft.com/office/officeart/2005/8/layout/matrix2"/>
    <dgm:cxn modelId="{56EC1ED0-3136-4D36-BB7A-49AA3493C326}" type="presParOf" srcId="{264896EA-4C68-4ED9-ACB8-ECD9115AD649}" destId="{4FB044B9-FED8-4341-B58C-196EE98036DC}" srcOrd="2" destOrd="0" presId="urn:microsoft.com/office/officeart/2005/8/layout/matrix2"/>
    <dgm:cxn modelId="{99DA2038-DDB6-46AF-AF69-4CB2112B9F4F}" type="presParOf" srcId="{264896EA-4C68-4ED9-ACB8-ECD9115AD649}" destId="{9163667E-3E75-4DA4-ACB8-B6271CC3AC42}" srcOrd="3" destOrd="0" presId="urn:microsoft.com/office/officeart/2005/8/layout/matrix2"/>
    <dgm:cxn modelId="{68A16119-C4E5-411A-A555-0741A3E1786C}" type="presParOf" srcId="{264896EA-4C68-4ED9-ACB8-ECD9115AD649}" destId="{00CD6484-A9EE-443F-BBDB-7BC362738981}" srcOrd="4" destOrd="0" presId="urn:microsoft.com/office/officeart/2005/8/layout/matrix2"/>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BFF2032-B059-46E2-BC6E-D36F76670684}"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de-DE"/>
        </a:p>
      </dgm:t>
    </dgm:pt>
    <dgm:pt modelId="{04802F7D-27F1-4E78-84CF-D90C0EB1BB53}">
      <dgm:prSet phldrT="[Text]"/>
      <dgm:spPr/>
      <dgm:t>
        <a:bodyPr/>
        <a:lstStyle/>
        <a:p>
          <a:pPr algn="ctr"/>
          <a:r>
            <a:rPr lang="de-DE">
              <a:latin typeface="+mn-lt"/>
            </a:rPr>
            <a:t>Erfassen</a:t>
          </a:r>
        </a:p>
      </dgm:t>
    </dgm:pt>
    <dgm:pt modelId="{8ECC40C4-CCF6-447B-8CD0-40D3C7D6FA2B}" type="parTrans" cxnId="{2F13251D-C05F-426C-9CE6-1411099F0815}">
      <dgm:prSet/>
      <dgm:spPr/>
      <dgm:t>
        <a:bodyPr/>
        <a:lstStyle/>
        <a:p>
          <a:pPr algn="ctr"/>
          <a:endParaRPr lang="de-DE"/>
        </a:p>
      </dgm:t>
    </dgm:pt>
    <dgm:pt modelId="{55A061B4-28F0-48B3-AD2D-9DB51495010D}" type="sibTrans" cxnId="{2F13251D-C05F-426C-9CE6-1411099F0815}">
      <dgm:prSet/>
      <dgm:spPr/>
      <dgm:t>
        <a:bodyPr/>
        <a:lstStyle/>
        <a:p>
          <a:pPr algn="ctr"/>
          <a:endParaRPr lang="de-DE"/>
        </a:p>
      </dgm:t>
    </dgm:pt>
    <dgm:pt modelId="{9950631C-E08F-41EA-A688-303991E2D612}">
      <dgm:prSet phldrT="[Text]"/>
      <dgm:spPr/>
      <dgm:t>
        <a:bodyPr/>
        <a:lstStyle/>
        <a:p>
          <a:pPr algn="ctr"/>
          <a:r>
            <a:rPr lang="de-DE">
              <a:latin typeface="+mn-lt"/>
            </a:rPr>
            <a:t>Analysieren</a:t>
          </a:r>
        </a:p>
      </dgm:t>
    </dgm:pt>
    <dgm:pt modelId="{CBEE72EB-4EC2-479E-9537-6D7BBB2B96C2}" type="parTrans" cxnId="{77036432-ABA6-4E01-AC57-9E0A3BCE8DDD}">
      <dgm:prSet/>
      <dgm:spPr/>
      <dgm:t>
        <a:bodyPr/>
        <a:lstStyle/>
        <a:p>
          <a:pPr algn="ctr"/>
          <a:endParaRPr lang="de-DE"/>
        </a:p>
      </dgm:t>
    </dgm:pt>
    <dgm:pt modelId="{75DDFB37-5179-4AE5-8F71-FC55E503508B}" type="sibTrans" cxnId="{77036432-ABA6-4E01-AC57-9E0A3BCE8DDD}">
      <dgm:prSet/>
      <dgm:spPr/>
      <dgm:t>
        <a:bodyPr/>
        <a:lstStyle/>
        <a:p>
          <a:pPr algn="ctr"/>
          <a:endParaRPr lang="de-DE"/>
        </a:p>
      </dgm:t>
    </dgm:pt>
    <dgm:pt modelId="{3821E355-2F7E-40DD-B327-CA3236C13D6E}">
      <dgm:prSet phldrT="[Text]"/>
      <dgm:spPr/>
      <dgm:t>
        <a:bodyPr/>
        <a:lstStyle/>
        <a:p>
          <a:pPr algn="ctr"/>
          <a:r>
            <a:rPr lang="de-DE">
              <a:latin typeface="+mn-lt"/>
            </a:rPr>
            <a:t>Reagieren</a:t>
          </a:r>
        </a:p>
      </dgm:t>
    </dgm:pt>
    <dgm:pt modelId="{BD1D96FE-5DED-424A-B396-045A2947C3AB}" type="parTrans" cxnId="{C33D3A43-7C4A-476E-B4A5-D84CC10402A5}">
      <dgm:prSet/>
      <dgm:spPr/>
      <dgm:t>
        <a:bodyPr/>
        <a:lstStyle/>
        <a:p>
          <a:pPr algn="ctr"/>
          <a:endParaRPr lang="de-DE"/>
        </a:p>
      </dgm:t>
    </dgm:pt>
    <dgm:pt modelId="{B6FF3E52-DAAA-4EE7-8F97-965EED4CFD5A}" type="sibTrans" cxnId="{C33D3A43-7C4A-476E-B4A5-D84CC10402A5}">
      <dgm:prSet/>
      <dgm:spPr/>
      <dgm:t>
        <a:bodyPr/>
        <a:lstStyle/>
        <a:p>
          <a:pPr algn="ctr"/>
          <a:endParaRPr lang="de-DE"/>
        </a:p>
      </dgm:t>
    </dgm:pt>
    <dgm:pt modelId="{651942DB-85E4-414C-9ABB-351BF6DF9C55}" type="pres">
      <dgm:prSet presAssocID="{3BFF2032-B059-46E2-BC6E-D36F76670684}" presName="cycle" presStyleCnt="0">
        <dgm:presLayoutVars>
          <dgm:dir/>
          <dgm:resizeHandles val="exact"/>
        </dgm:presLayoutVars>
      </dgm:prSet>
      <dgm:spPr/>
      <dgm:t>
        <a:bodyPr/>
        <a:lstStyle/>
        <a:p>
          <a:endParaRPr lang="de-DE"/>
        </a:p>
      </dgm:t>
    </dgm:pt>
    <dgm:pt modelId="{3D62A1E7-E3CC-4D38-8BF7-34DFCA1F2900}" type="pres">
      <dgm:prSet presAssocID="{04802F7D-27F1-4E78-84CF-D90C0EB1BB53}" presName="node" presStyleLbl="node1" presStyleIdx="0" presStyleCnt="3">
        <dgm:presLayoutVars>
          <dgm:bulletEnabled val="1"/>
        </dgm:presLayoutVars>
      </dgm:prSet>
      <dgm:spPr/>
      <dgm:t>
        <a:bodyPr/>
        <a:lstStyle/>
        <a:p>
          <a:endParaRPr lang="de-DE"/>
        </a:p>
      </dgm:t>
    </dgm:pt>
    <dgm:pt modelId="{FD584028-7D78-4FBA-8A93-C352DDA0950B}" type="pres">
      <dgm:prSet presAssocID="{55A061B4-28F0-48B3-AD2D-9DB51495010D}" presName="sibTrans" presStyleLbl="sibTrans2D1" presStyleIdx="0" presStyleCnt="3"/>
      <dgm:spPr/>
      <dgm:t>
        <a:bodyPr/>
        <a:lstStyle/>
        <a:p>
          <a:endParaRPr lang="de-DE"/>
        </a:p>
      </dgm:t>
    </dgm:pt>
    <dgm:pt modelId="{D0E1809A-F309-4666-808C-E2D8BDC28230}" type="pres">
      <dgm:prSet presAssocID="{55A061B4-28F0-48B3-AD2D-9DB51495010D}" presName="connectorText" presStyleLbl="sibTrans2D1" presStyleIdx="0" presStyleCnt="3"/>
      <dgm:spPr/>
      <dgm:t>
        <a:bodyPr/>
        <a:lstStyle/>
        <a:p>
          <a:endParaRPr lang="de-DE"/>
        </a:p>
      </dgm:t>
    </dgm:pt>
    <dgm:pt modelId="{7B9752D7-AE1A-46B7-BEAD-7B114B636526}" type="pres">
      <dgm:prSet presAssocID="{9950631C-E08F-41EA-A688-303991E2D612}" presName="node" presStyleLbl="node1" presStyleIdx="1" presStyleCnt="3">
        <dgm:presLayoutVars>
          <dgm:bulletEnabled val="1"/>
        </dgm:presLayoutVars>
      </dgm:prSet>
      <dgm:spPr/>
      <dgm:t>
        <a:bodyPr/>
        <a:lstStyle/>
        <a:p>
          <a:endParaRPr lang="de-DE"/>
        </a:p>
      </dgm:t>
    </dgm:pt>
    <dgm:pt modelId="{E5CCD2CE-6112-4C91-91B0-C1ECCD75FE33}" type="pres">
      <dgm:prSet presAssocID="{75DDFB37-5179-4AE5-8F71-FC55E503508B}" presName="sibTrans" presStyleLbl="sibTrans2D1" presStyleIdx="1" presStyleCnt="3"/>
      <dgm:spPr/>
      <dgm:t>
        <a:bodyPr/>
        <a:lstStyle/>
        <a:p>
          <a:endParaRPr lang="de-DE"/>
        </a:p>
      </dgm:t>
    </dgm:pt>
    <dgm:pt modelId="{EE5693E4-1D02-4B6A-90D3-F1AE07C139D7}" type="pres">
      <dgm:prSet presAssocID="{75DDFB37-5179-4AE5-8F71-FC55E503508B}" presName="connectorText" presStyleLbl="sibTrans2D1" presStyleIdx="1" presStyleCnt="3"/>
      <dgm:spPr/>
      <dgm:t>
        <a:bodyPr/>
        <a:lstStyle/>
        <a:p>
          <a:endParaRPr lang="de-DE"/>
        </a:p>
      </dgm:t>
    </dgm:pt>
    <dgm:pt modelId="{AA144AA3-DA7A-4FE4-B190-211FECAA362C}" type="pres">
      <dgm:prSet presAssocID="{3821E355-2F7E-40DD-B327-CA3236C13D6E}" presName="node" presStyleLbl="node1" presStyleIdx="2" presStyleCnt="3">
        <dgm:presLayoutVars>
          <dgm:bulletEnabled val="1"/>
        </dgm:presLayoutVars>
      </dgm:prSet>
      <dgm:spPr/>
      <dgm:t>
        <a:bodyPr/>
        <a:lstStyle/>
        <a:p>
          <a:endParaRPr lang="de-DE"/>
        </a:p>
      </dgm:t>
    </dgm:pt>
    <dgm:pt modelId="{05C8C5C4-E86D-45BF-907C-DDFC64175605}" type="pres">
      <dgm:prSet presAssocID="{B6FF3E52-DAAA-4EE7-8F97-965EED4CFD5A}" presName="sibTrans" presStyleLbl="sibTrans2D1" presStyleIdx="2" presStyleCnt="3"/>
      <dgm:spPr/>
      <dgm:t>
        <a:bodyPr/>
        <a:lstStyle/>
        <a:p>
          <a:endParaRPr lang="de-DE"/>
        </a:p>
      </dgm:t>
    </dgm:pt>
    <dgm:pt modelId="{FFC2BBCC-F570-4A66-93A0-48BD27036263}" type="pres">
      <dgm:prSet presAssocID="{B6FF3E52-DAAA-4EE7-8F97-965EED4CFD5A}" presName="connectorText" presStyleLbl="sibTrans2D1" presStyleIdx="2" presStyleCnt="3"/>
      <dgm:spPr/>
      <dgm:t>
        <a:bodyPr/>
        <a:lstStyle/>
        <a:p>
          <a:endParaRPr lang="de-DE"/>
        </a:p>
      </dgm:t>
    </dgm:pt>
  </dgm:ptLst>
  <dgm:cxnLst>
    <dgm:cxn modelId="{18FDC45D-8EE6-460D-8993-F2AA541AE481}" type="presOf" srcId="{75DDFB37-5179-4AE5-8F71-FC55E503508B}" destId="{EE5693E4-1D02-4B6A-90D3-F1AE07C139D7}" srcOrd="1" destOrd="0" presId="urn:microsoft.com/office/officeart/2005/8/layout/cycle2"/>
    <dgm:cxn modelId="{5370A8A6-2CAA-407A-8EE7-CC655CDCE26B}" type="presOf" srcId="{04802F7D-27F1-4E78-84CF-D90C0EB1BB53}" destId="{3D62A1E7-E3CC-4D38-8BF7-34DFCA1F2900}" srcOrd="0" destOrd="0" presId="urn:microsoft.com/office/officeart/2005/8/layout/cycle2"/>
    <dgm:cxn modelId="{A42B4EB6-4B6A-44C3-9565-F560849A6C61}" type="presOf" srcId="{3BFF2032-B059-46E2-BC6E-D36F76670684}" destId="{651942DB-85E4-414C-9ABB-351BF6DF9C55}" srcOrd="0" destOrd="0" presId="urn:microsoft.com/office/officeart/2005/8/layout/cycle2"/>
    <dgm:cxn modelId="{9795E6F2-F307-446B-8256-1C17663E6AE6}" type="presOf" srcId="{75DDFB37-5179-4AE5-8F71-FC55E503508B}" destId="{E5CCD2CE-6112-4C91-91B0-C1ECCD75FE33}" srcOrd="0" destOrd="0" presId="urn:microsoft.com/office/officeart/2005/8/layout/cycle2"/>
    <dgm:cxn modelId="{BB08DF39-0F25-4717-8130-2758ED30DE05}" type="presOf" srcId="{B6FF3E52-DAAA-4EE7-8F97-965EED4CFD5A}" destId="{05C8C5C4-E86D-45BF-907C-DDFC64175605}" srcOrd="0" destOrd="0" presId="urn:microsoft.com/office/officeart/2005/8/layout/cycle2"/>
    <dgm:cxn modelId="{F3FC425F-CB07-410E-86A3-1C3C590C373A}" type="presOf" srcId="{B6FF3E52-DAAA-4EE7-8F97-965EED4CFD5A}" destId="{FFC2BBCC-F570-4A66-93A0-48BD27036263}" srcOrd="1" destOrd="0" presId="urn:microsoft.com/office/officeart/2005/8/layout/cycle2"/>
    <dgm:cxn modelId="{DEA69378-5E79-4115-9E94-73B19CBA882F}" type="presOf" srcId="{3821E355-2F7E-40DD-B327-CA3236C13D6E}" destId="{AA144AA3-DA7A-4FE4-B190-211FECAA362C}" srcOrd="0" destOrd="0" presId="urn:microsoft.com/office/officeart/2005/8/layout/cycle2"/>
    <dgm:cxn modelId="{C33D3A43-7C4A-476E-B4A5-D84CC10402A5}" srcId="{3BFF2032-B059-46E2-BC6E-D36F76670684}" destId="{3821E355-2F7E-40DD-B327-CA3236C13D6E}" srcOrd="2" destOrd="0" parTransId="{BD1D96FE-5DED-424A-B396-045A2947C3AB}" sibTransId="{B6FF3E52-DAAA-4EE7-8F97-965EED4CFD5A}"/>
    <dgm:cxn modelId="{DA06101E-C434-4028-9DCD-18F5A2E4C087}" type="presOf" srcId="{9950631C-E08F-41EA-A688-303991E2D612}" destId="{7B9752D7-AE1A-46B7-BEAD-7B114B636526}" srcOrd="0" destOrd="0" presId="urn:microsoft.com/office/officeart/2005/8/layout/cycle2"/>
    <dgm:cxn modelId="{3140323F-D649-49BC-9DED-3B95C69758D5}" type="presOf" srcId="{55A061B4-28F0-48B3-AD2D-9DB51495010D}" destId="{FD584028-7D78-4FBA-8A93-C352DDA0950B}" srcOrd="0" destOrd="0" presId="urn:microsoft.com/office/officeart/2005/8/layout/cycle2"/>
    <dgm:cxn modelId="{77036432-ABA6-4E01-AC57-9E0A3BCE8DDD}" srcId="{3BFF2032-B059-46E2-BC6E-D36F76670684}" destId="{9950631C-E08F-41EA-A688-303991E2D612}" srcOrd="1" destOrd="0" parTransId="{CBEE72EB-4EC2-479E-9537-6D7BBB2B96C2}" sibTransId="{75DDFB37-5179-4AE5-8F71-FC55E503508B}"/>
    <dgm:cxn modelId="{3E7C8A4E-B1F5-4453-B2AF-553FDA85820F}" type="presOf" srcId="{55A061B4-28F0-48B3-AD2D-9DB51495010D}" destId="{D0E1809A-F309-4666-808C-E2D8BDC28230}" srcOrd="1" destOrd="0" presId="urn:microsoft.com/office/officeart/2005/8/layout/cycle2"/>
    <dgm:cxn modelId="{2F13251D-C05F-426C-9CE6-1411099F0815}" srcId="{3BFF2032-B059-46E2-BC6E-D36F76670684}" destId="{04802F7D-27F1-4E78-84CF-D90C0EB1BB53}" srcOrd="0" destOrd="0" parTransId="{8ECC40C4-CCF6-447B-8CD0-40D3C7D6FA2B}" sibTransId="{55A061B4-28F0-48B3-AD2D-9DB51495010D}"/>
    <dgm:cxn modelId="{2D0E064A-BB23-4CF8-89F5-9805E353C0D7}" type="presParOf" srcId="{651942DB-85E4-414C-9ABB-351BF6DF9C55}" destId="{3D62A1E7-E3CC-4D38-8BF7-34DFCA1F2900}" srcOrd="0" destOrd="0" presId="urn:microsoft.com/office/officeart/2005/8/layout/cycle2"/>
    <dgm:cxn modelId="{38EF869E-35B0-4368-9D44-1A4B89E67A3A}" type="presParOf" srcId="{651942DB-85E4-414C-9ABB-351BF6DF9C55}" destId="{FD584028-7D78-4FBA-8A93-C352DDA0950B}" srcOrd="1" destOrd="0" presId="urn:microsoft.com/office/officeart/2005/8/layout/cycle2"/>
    <dgm:cxn modelId="{48A64176-2278-484F-808C-053739670C88}" type="presParOf" srcId="{FD584028-7D78-4FBA-8A93-C352DDA0950B}" destId="{D0E1809A-F309-4666-808C-E2D8BDC28230}" srcOrd="0" destOrd="0" presId="urn:microsoft.com/office/officeart/2005/8/layout/cycle2"/>
    <dgm:cxn modelId="{91DBD5F1-2DA8-4753-A253-E7C658E0F2E2}" type="presParOf" srcId="{651942DB-85E4-414C-9ABB-351BF6DF9C55}" destId="{7B9752D7-AE1A-46B7-BEAD-7B114B636526}" srcOrd="2" destOrd="0" presId="urn:microsoft.com/office/officeart/2005/8/layout/cycle2"/>
    <dgm:cxn modelId="{ED547D33-796A-4FF1-9442-50E2DAC6560C}" type="presParOf" srcId="{651942DB-85E4-414C-9ABB-351BF6DF9C55}" destId="{E5CCD2CE-6112-4C91-91B0-C1ECCD75FE33}" srcOrd="3" destOrd="0" presId="urn:microsoft.com/office/officeart/2005/8/layout/cycle2"/>
    <dgm:cxn modelId="{C30A2CAD-689A-4084-AF7B-370223AF4C71}" type="presParOf" srcId="{E5CCD2CE-6112-4C91-91B0-C1ECCD75FE33}" destId="{EE5693E4-1D02-4B6A-90D3-F1AE07C139D7}" srcOrd="0" destOrd="0" presId="urn:microsoft.com/office/officeart/2005/8/layout/cycle2"/>
    <dgm:cxn modelId="{1FFB4B44-13FF-463B-93E5-1F37B161120E}" type="presParOf" srcId="{651942DB-85E4-414C-9ABB-351BF6DF9C55}" destId="{AA144AA3-DA7A-4FE4-B190-211FECAA362C}" srcOrd="4" destOrd="0" presId="urn:microsoft.com/office/officeart/2005/8/layout/cycle2"/>
    <dgm:cxn modelId="{F5B9CD34-BFE1-4042-AA56-C39446E2C0FB}" type="presParOf" srcId="{651942DB-85E4-414C-9ABB-351BF6DF9C55}" destId="{05C8C5C4-E86D-45BF-907C-DDFC64175605}" srcOrd="5" destOrd="0" presId="urn:microsoft.com/office/officeart/2005/8/layout/cycle2"/>
    <dgm:cxn modelId="{2A4435ED-2959-40F5-BAB7-AD596EBF5FE5}" type="presParOf" srcId="{05C8C5C4-E86D-45BF-907C-DDFC64175605}" destId="{FFC2BBCC-F570-4A66-93A0-48BD27036263}" srcOrd="0" destOrd="0" presId="urn:microsoft.com/office/officeart/2005/8/layout/cycle2"/>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0BB80252-C12E-417F-BEFF-F7653156B09B}" type="doc">
      <dgm:prSet loTypeId="urn:microsoft.com/office/officeart/2005/8/layout/hierarchy6" loCatId="hierarchy" qsTypeId="urn:microsoft.com/office/officeart/2005/8/quickstyle/simple1" qsCatId="simple" csTypeId="urn:microsoft.com/office/officeart/2005/8/colors/accent1_2" csCatId="accent1" phldr="1"/>
      <dgm:spPr/>
      <dgm:t>
        <a:bodyPr/>
        <a:lstStyle/>
        <a:p>
          <a:endParaRPr lang="de-DE"/>
        </a:p>
      </dgm:t>
    </dgm:pt>
    <dgm:pt modelId="{74AEB682-CA6C-466D-BCE8-DEA02ACF09E1}">
      <dgm:prSet phldrT="[Text]"/>
      <dgm:spPr/>
      <dgm:t>
        <a:bodyPr/>
        <a:lstStyle/>
        <a:p>
          <a:r>
            <a:rPr lang="de-DE"/>
            <a:t>Projekt Naukanu Sailing School</a:t>
          </a:r>
        </a:p>
      </dgm:t>
    </dgm:pt>
    <dgm:pt modelId="{6082DA79-D6B9-4354-A664-71EBEC03DC6C}" type="parTrans" cxnId="{AC03833E-6DF5-4AE7-BD7B-04B8865C6C15}">
      <dgm:prSet/>
      <dgm:spPr/>
      <dgm:t>
        <a:bodyPr/>
        <a:lstStyle/>
        <a:p>
          <a:endParaRPr lang="de-DE"/>
        </a:p>
      </dgm:t>
    </dgm:pt>
    <dgm:pt modelId="{DF74E0DD-F00B-4CA0-803C-B55C5D94461A}" type="sibTrans" cxnId="{AC03833E-6DF5-4AE7-BD7B-04B8865C6C15}">
      <dgm:prSet/>
      <dgm:spPr/>
      <dgm:t>
        <a:bodyPr/>
        <a:lstStyle/>
        <a:p>
          <a:endParaRPr lang="de-DE"/>
        </a:p>
      </dgm:t>
    </dgm:pt>
    <dgm:pt modelId="{7541A415-8166-4C9A-9121-F7B515A220DD}">
      <dgm:prSet phldrT="[Text]"/>
      <dgm:spPr/>
      <dgm:t>
        <a:bodyPr/>
        <a:lstStyle/>
        <a:p>
          <a:r>
            <a:rPr lang="de-DE"/>
            <a:t>Tobias Meyer</a:t>
          </a:r>
        </a:p>
      </dgm:t>
    </dgm:pt>
    <dgm:pt modelId="{C98CF2E6-C1D3-42C3-838E-9945DA68F706}" type="parTrans" cxnId="{9AC7D9AA-3A38-40F3-9002-8373092C5A42}">
      <dgm:prSet/>
      <dgm:spPr/>
      <dgm:t>
        <a:bodyPr/>
        <a:lstStyle/>
        <a:p>
          <a:endParaRPr lang="de-DE"/>
        </a:p>
      </dgm:t>
    </dgm:pt>
    <dgm:pt modelId="{C44A32C5-37A9-41A9-8A77-468817EC1724}" type="sibTrans" cxnId="{9AC7D9AA-3A38-40F3-9002-8373092C5A42}">
      <dgm:prSet/>
      <dgm:spPr/>
      <dgm:t>
        <a:bodyPr/>
        <a:lstStyle/>
        <a:p>
          <a:endParaRPr lang="de-DE"/>
        </a:p>
      </dgm:t>
    </dgm:pt>
    <dgm:pt modelId="{DC26945E-C647-4659-A27F-8D8932906D7B}">
      <dgm:prSet phldrT="[Text]"/>
      <dgm:spPr/>
      <dgm:t>
        <a:bodyPr/>
        <a:lstStyle/>
        <a:p>
          <a:r>
            <a:rPr lang="de-DE"/>
            <a:t>Benjamin Böcherer</a:t>
          </a:r>
        </a:p>
      </dgm:t>
    </dgm:pt>
    <dgm:pt modelId="{D8B6AD45-74FE-427A-8196-5F8111A96102}" type="parTrans" cxnId="{C087A123-D56E-4ED4-BB97-093FA19ED194}">
      <dgm:prSet/>
      <dgm:spPr/>
      <dgm:t>
        <a:bodyPr/>
        <a:lstStyle/>
        <a:p>
          <a:endParaRPr lang="de-DE"/>
        </a:p>
      </dgm:t>
    </dgm:pt>
    <dgm:pt modelId="{144C9A9A-47A6-4EF5-B5F0-4C0AAE0AF9F6}" type="sibTrans" cxnId="{C087A123-D56E-4ED4-BB97-093FA19ED194}">
      <dgm:prSet/>
      <dgm:spPr/>
      <dgm:t>
        <a:bodyPr/>
        <a:lstStyle/>
        <a:p>
          <a:endParaRPr lang="de-DE"/>
        </a:p>
      </dgm:t>
    </dgm:pt>
    <dgm:pt modelId="{6405CA5E-3810-440E-8E04-E27486AAE781}">
      <dgm:prSet phldrT="[Text]"/>
      <dgm:spPr/>
      <dgm:t>
        <a:bodyPr/>
        <a:lstStyle/>
        <a:p>
          <a:r>
            <a:rPr lang="de-DE"/>
            <a:t>Dominik Schumacher</a:t>
          </a:r>
        </a:p>
      </dgm:t>
    </dgm:pt>
    <dgm:pt modelId="{4897E4A2-6F29-48AB-87C7-0769D99C61E9}" type="parTrans" cxnId="{314EDA9F-6958-4284-A0FA-2505C6844AA3}">
      <dgm:prSet/>
      <dgm:spPr/>
      <dgm:t>
        <a:bodyPr/>
        <a:lstStyle/>
        <a:p>
          <a:endParaRPr lang="de-DE"/>
        </a:p>
      </dgm:t>
    </dgm:pt>
    <dgm:pt modelId="{F9095AC3-7E08-4375-8442-1660958F91AE}" type="sibTrans" cxnId="{314EDA9F-6958-4284-A0FA-2505C6844AA3}">
      <dgm:prSet/>
      <dgm:spPr/>
      <dgm:t>
        <a:bodyPr/>
        <a:lstStyle/>
        <a:p>
          <a:endParaRPr lang="de-DE"/>
        </a:p>
      </dgm:t>
    </dgm:pt>
    <dgm:pt modelId="{4045FBE0-95BE-4D46-A535-082EA6D1EB7C}">
      <dgm:prSet phldrT="[Text]"/>
      <dgm:spPr/>
      <dgm:t>
        <a:bodyPr/>
        <a:lstStyle/>
        <a:p>
          <a:r>
            <a:rPr lang="de-DE"/>
            <a:t>Prof. Dr. Dr. Neunteufel</a:t>
          </a:r>
        </a:p>
      </dgm:t>
    </dgm:pt>
    <dgm:pt modelId="{F5AD6414-8D89-4022-92B2-475F1D9BC666}" type="parTrans" cxnId="{B6B4B05A-99CE-440D-99D9-0D0689AA6400}">
      <dgm:prSet/>
      <dgm:spPr/>
      <dgm:t>
        <a:bodyPr/>
        <a:lstStyle/>
        <a:p>
          <a:endParaRPr lang="de-DE"/>
        </a:p>
      </dgm:t>
    </dgm:pt>
    <dgm:pt modelId="{7EBBDC34-291A-4111-B6BA-6450A939EF6A}" type="sibTrans" cxnId="{B6B4B05A-99CE-440D-99D9-0D0689AA6400}">
      <dgm:prSet/>
      <dgm:spPr/>
      <dgm:t>
        <a:bodyPr/>
        <a:lstStyle/>
        <a:p>
          <a:endParaRPr lang="de-DE"/>
        </a:p>
      </dgm:t>
    </dgm:pt>
    <dgm:pt modelId="{F89625A4-A70C-4CE1-A8D7-06F79701EA41}">
      <dgm:prSet phldrT="[Text]"/>
      <dgm:spPr/>
      <dgm:t>
        <a:bodyPr/>
        <a:lstStyle/>
        <a:p>
          <a:r>
            <a:rPr lang="de-DE"/>
            <a:t>PM 1</a:t>
          </a:r>
        </a:p>
      </dgm:t>
    </dgm:pt>
    <dgm:pt modelId="{FDF11045-199A-477E-8FAA-DF523186ADEB}" type="parTrans" cxnId="{1B742373-FB6E-4E9E-8B7F-07F83F600D9E}">
      <dgm:prSet/>
      <dgm:spPr/>
      <dgm:t>
        <a:bodyPr/>
        <a:lstStyle/>
        <a:p>
          <a:endParaRPr lang="de-DE"/>
        </a:p>
      </dgm:t>
    </dgm:pt>
    <dgm:pt modelId="{58A8BAC0-22D3-497E-BFEB-B96D05DC81FE}" type="sibTrans" cxnId="{1B742373-FB6E-4E9E-8B7F-07F83F600D9E}">
      <dgm:prSet/>
      <dgm:spPr/>
      <dgm:t>
        <a:bodyPr/>
        <a:lstStyle/>
        <a:p>
          <a:endParaRPr lang="de-DE"/>
        </a:p>
      </dgm:t>
    </dgm:pt>
    <dgm:pt modelId="{912A77DC-2E1B-40D8-B067-90F8F198452B}">
      <dgm:prSet phldrT="[Text]"/>
      <dgm:spPr/>
      <dgm:t>
        <a:bodyPr/>
        <a:lstStyle/>
        <a:p>
          <a:r>
            <a:rPr lang="de-DE"/>
            <a:t>Projekt</a:t>
          </a:r>
        </a:p>
      </dgm:t>
    </dgm:pt>
    <dgm:pt modelId="{44DEABC9-9436-4688-B8CB-F7CDD0C1F088}" type="parTrans" cxnId="{DDAA4031-673E-463D-A4F9-132095F4F908}">
      <dgm:prSet/>
      <dgm:spPr/>
      <dgm:t>
        <a:bodyPr/>
        <a:lstStyle/>
        <a:p>
          <a:endParaRPr lang="de-DE"/>
        </a:p>
      </dgm:t>
    </dgm:pt>
    <dgm:pt modelId="{8ECCF0B3-5252-4FA0-9AC6-E39B7D76C236}" type="sibTrans" cxnId="{DDAA4031-673E-463D-A4F9-132095F4F908}">
      <dgm:prSet/>
      <dgm:spPr/>
      <dgm:t>
        <a:bodyPr/>
        <a:lstStyle/>
        <a:p>
          <a:endParaRPr lang="de-DE"/>
        </a:p>
      </dgm:t>
    </dgm:pt>
    <dgm:pt modelId="{1137D4EC-91FB-4F9F-BF61-8B42C51EBE98}">
      <dgm:prSet phldrT="[Text]"/>
      <dgm:spPr/>
      <dgm:t>
        <a:bodyPr/>
        <a:lstStyle/>
        <a:p>
          <a:r>
            <a:rPr lang="de-DE"/>
            <a:t>Projektleiter</a:t>
          </a:r>
        </a:p>
      </dgm:t>
    </dgm:pt>
    <dgm:pt modelId="{AD5DA3F6-6B7B-40EF-BEF3-F957EC959C86}" type="parTrans" cxnId="{5FC0D45C-7AC9-466D-9A61-98222DA302B0}">
      <dgm:prSet/>
      <dgm:spPr/>
      <dgm:t>
        <a:bodyPr/>
        <a:lstStyle/>
        <a:p>
          <a:endParaRPr lang="de-DE"/>
        </a:p>
      </dgm:t>
    </dgm:pt>
    <dgm:pt modelId="{A3C97E40-532D-4194-BEA8-06369A22F836}" type="sibTrans" cxnId="{5FC0D45C-7AC9-466D-9A61-98222DA302B0}">
      <dgm:prSet/>
      <dgm:spPr/>
      <dgm:t>
        <a:bodyPr/>
        <a:lstStyle/>
        <a:p>
          <a:endParaRPr lang="de-DE"/>
        </a:p>
      </dgm:t>
    </dgm:pt>
    <dgm:pt modelId="{C43B00BF-24A6-4638-9CA6-B3CE4B18771C}">
      <dgm:prSet phldrT="[Text]"/>
      <dgm:spPr/>
      <dgm:t>
        <a:bodyPr/>
        <a:lstStyle/>
        <a:p>
          <a:r>
            <a:rPr lang="de-DE"/>
            <a:t>Projektmitarbeiter</a:t>
          </a:r>
        </a:p>
      </dgm:t>
    </dgm:pt>
    <dgm:pt modelId="{C4ACDB9F-78E6-468F-AB26-B516AA89F648}" type="parTrans" cxnId="{AD4F2426-472A-43D0-BFF2-206C18D2808D}">
      <dgm:prSet/>
      <dgm:spPr/>
      <dgm:t>
        <a:bodyPr/>
        <a:lstStyle/>
        <a:p>
          <a:endParaRPr lang="de-DE"/>
        </a:p>
      </dgm:t>
    </dgm:pt>
    <dgm:pt modelId="{54561841-5962-49D7-A961-42EF1DB6EB40}" type="sibTrans" cxnId="{AD4F2426-472A-43D0-BFF2-206C18D2808D}">
      <dgm:prSet/>
      <dgm:spPr/>
      <dgm:t>
        <a:bodyPr/>
        <a:lstStyle/>
        <a:p>
          <a:endParaRPr lang="de-DE"/>
        </a:p>
      </dgm:t>
    </dgm:pt>
    <dgm:pt modelId="{556D355C-51DA-4382-9B27-140B2C3A586B}">
      <dgm:prSet phldrT="[Text]"/>
      <dgm:spPr/>
      <dgm:t>
        <a:bodyPr/>
        <a:lstStyle/>
        <a:p>
          <a:r>
            <a:rPr lang="de-DE"/>
            <a:t>Stefan Müller</a:t>
          </a:r>
        </a:p>
      </dgm:t>
    </dgm:pt>
    <dgm:pt modelId="{B7EED8FC-A15F-4C01-989D-614089C3002F}" type="parTrans" cxnId="{10576B69-DDF9-47F6-8A40-164EF37AC436}">
      <dgm:prSet/>
      <dgm:spPr/>
      <dgm:t>
        <a:bodyPr/>
        <a:lstStyle/>
        <a:p>
          <a:endParaRPr lang="de-DE"/>
        </a:p>
      </dgm:t>
    </dgm:pt>
    <dgm:pt modelId="{F57A04AB-5634-45EC-B9F1-BD1D5E2E1CA2}" type="sibTrans" cxnId="{10576B69-DDF9-47F6-8A40-164EF37AC436}">
      <dgm:prSet/>
      <dgm:spPr/>
      <dgm:t>
        <a:bodyPr/>
        <a:lstStyle/>
        <a:p>
          <a:endParaRPr lang="de-DE"/>
        </a:p>
      </dgm:t>
    </dgm:pt>
    <dgm:pt modelId="{3409AC39-9264-45DB-B31A-D6E89178C3A9}">
      <dgm:prSet phldrT="[Text]"/>
      <dgm:spPr/>
      <dgm:t>
        <a:bodyPr/>
        <a:lstStyle/>
        <a:p>
          <a:r>
            <a:rPr lang="de-DE"/>
            <a:t>PM 2</a:t>
          </a:r>
        </a:p>
      </dgm:t>
    </dgm:pt>
    <dgm:pt modelId="{452FCBD4-286D-4C23-8C03-30B3AAD9B6F7}" type="parTrans" cxnId="{15E520A6-997E-40FF-98A5-6D7EACC4B732}">
      <dgm:prSet/>
      <dgm:spPr/>
      <dgm:t>
        <a:bodyPr/>
        <a:lstStyle/>
        <a:p>
          <a:endParaRPr lang="de-DE"/>
        </a:p>
      </dgm:t>
    </dgm:pt>
    <dgm:pt modelId="{D406C406-7791-451C-AD1B-1E91E2A9C8D0}" type="sibTrans" cxnId="{15E520A6-997E-40FF-98A5-6D7EACC4B732}">
      <dgm:prSet/>
      <dgm:spPr/>
      <dgm:t>
        <a:bodyPr/>
        <a:lstStyle/>
        <a:p>
          <a:endParaRPr lang="de-DE"/>
        </a:p>
      </dgm:t>
    </dgm:pt>
    <dgm:pt modelId="{AC28B600-34A4-4254-ADBA-3C31D578918F}" type="pres">
      <dgm:prSet presAssocID="{0BB80252-C12E-417F-BEFF-F7653156B09B}" presName="mainComposite" presStyleCnt="0">
        <dgm:presLayoutVars>
          <dgm:chPref val="1"/>
          <dgm:dir/>
          <dgm:animOne val="branch"/>
          <dgm:animLvl val="lvl"/>
          <dgm:resizeHandles val="exact"/>
        </dgm:presLayoutVars>
      </dgm:prSet>
      <dgm:spPr/>
      <dgm:t>
        <a:bodyPr/>
        <a:lstStyle/>
        <a:p>
          <a:endParaRPr lang="de-DE"/>
        </a:p>
      </dgm:t>
    </dgm:pt>
    <dgm:pt modelId="{17957617-0FC1-48B8-BD74-830FAE0F75FC}" type="pres">
      <dgm:prSet presAssocID="{0BB80252-C12E-417F-BEFF-F7653156B09B}" presName="hierFlow" presStyleCnt="0"/>
      <dgm:spPr/>
    </dgm:pt>
    <dgm:pt modelId="{828803BC-AB1C-4E81-854F-3B5924BAF85C}" type="pres">
      <dgm:prSet presAssocID="{0BB80252-C12E-417F-BEFF-F7653156B09B}" presName="firstBuf" presStyleCnt="0"/>
      <dgm:spPr/>
    </dgm:pt>
    <dgm:pt modelId="{3AD2BB8C-56BD-44F9-8EC7-C4E72CBE59BC}" type="pres">
      <dgm:prSet presAssocID="{0BB80252-C12E-417F-BEFF-F7653156B09B}" presName="hierChild1" presStyleCnt="0">
        <dgm:presLayoutVars>
          <dgm:chPref val="1"/>
          <dgm:animOne val="branch"/>
          <dgm:animLvl val="lvl"/>
        </dgm:presLayoutVars>
      </dgm:prSet>
      <dgm:spPr/>
    </dgm:pt>
    <dgm:pt modelId="{E635FDB6-B720-46D5-9A06-9610FEACF0CD}" type="pres">
      <dgm:prSet presAssocID="{74AEB682-CA6C-466D-BCE8-DEA02ACF09E1}" presName="Name14" presStyleCnt="0"/>
      <dgm:spPr/>
    </dgm:pt>
    <dgm:pt modelId="{09C03C00-9199-44B4-8E7F-376544976283}" type="pres">
      <dgm:prSet presAssocID="{74AEB682-CA6C-466D-BCE8-DEA02ACF09E1}" presName="level1Shape" presStyleLbl="node0" presStyleIdx="0" presStyleCnt="1">
        <dgm:presLayoutVars>
          <dgm:chPref val="3"/>
        </dgm:presLayoutVars>
      </dgm:prSet>
      <dgm:spPr/>
      <dgm:t>
        <a:bodyPr/>
        <a:lstStyle/>
        <a:p>
          <a:endParaRPr lang="de-DE"/>
        </a:p>
      </dgm:t>
    </dgm:pt>
    <dgm:pt modelId="{1758AF93-5D98-4B30-872F-84BFAF55A1BD}" type="pres">
      <dgm:prSet presAssocID="{74AEB682-CA6C-466D-BCE8-DEA02ACF09E1}" presName="hierChild2" presStyleCnt="0"/>
      <dgm:spPr/>
    </dgm:pt>
    <dgm:pt modelId="{24032A70-702C-42C4-90F1-7ABD29CC7740}" type="pres">
      <dgm:prSet presAssocID="{C98CF2E6-C1D3-42C3-838E-9945DA68F706}" presName="Name19" presStyleLbl="parChTrans1D2" presStyleIdx="0" presStyleCnt="2"/>
      <dgm:spPr/>
      <dgm:t>
        <a:bodyPr/>
        <a:lstStyle/>
        <a:p>
          <a:endParaRPr lang="de-DE"/>
        </a:p>
      </dgm:t>
    </dgm:pt>
    <dgm:pt modelId="{5209A400-4CAB-4B2D-B3B6-C48397E74A4D}" type="pres">
      <dgm:prSet presAssocID="{7541A415-8166-4C9A-9121-F7B515A220DD}" presName="Name21" presStyleCnt="0"/>
      <dgm:spPr/>
    </dgm:pt>
    <dgm:pt modelId="{26FA01C8-9D3B-4899-A525-D0FAA27F93C1}" type="pres">
      <dgm:prSet presAssocID="{7541A415-8166-4C9A-9121-F7B515A220DD}" presName="level2Shape" presStyleLbl="node2" presStyleIdx="0" presStyleCnt="2"/>
      <dgm:spPr/>
      <dgm:t>
        <a:bodyPr/>
        <a:lstStyle/>
        <a:p>
          <a:endParaRPr lang="de-DE"/>
        </a:p>
      </dgm:t>
    </dgm:pt>
    <dgm:pt modelId="{95350CCB-4941-4173-B229-54483E2B7743}" type="pres">
      <dgm:prSet presAssocID="{7541A415-8166-4C9A-9121-F7B515A220DD}" presName="hierChild3" presStyleCnt="0"/>
      <dgm:spPr/>
    </dgm:pt>
    <dgm:pt modelId="{5F08574A-D150-46F6-9187-5DA6AB6B52D8}" type="pres">
      <dgm:prSet presAssocID="{D8B6AD45-74FE-427A-8196-5F8111A96102}" presName="Name19" presStyleLbl="parChTrans1D3" presStyleIdx="0" presStyleCnt="5"/>
      <dgm:spPr/>
      <dgm:t>
        <a:bodyPr/>
        <a:lstStyle/>
        <a:p>
          <a:endParaRPr lang="de-DE"/>
        </a:p>
      </dgm:t>
    </dgm:pt>
    <dgm:pt modelId="{C0FADF71-2C11-4D44-987D-EBC72693467A}" type="pres">
      <dgm:prSet presAssocID="{DC26945E-C647-4659-A27F-8D8932906D7B}" presName="Name21" presStyleCnt="0"/>
      <dgm:spPr/>
    </dgm:pt>
    <dgm:pt modelId="{58BAD7CB-C5DF-4C40-8BA8-A4A3C1719285}" type="pres">
      <dgm:prSet presAssocID="{DC26945E-C647-4659-A27F-8D8932906D7B}" presName="level2Shape" presStyleLbl="node3" presStyleIdx="0" presStyleCnt="5"/>
      <dgm:spPr/>
      <dgm:t>
        <a:bodyPr/>
        <a:lstStyle/>
        <a:p>
          <a:endParaRPr lang="de-DE"/>
        </a:p>
      </dgm:t>
    </dgm:pt>
    <dgm:pt modelId="{65184B24-163B-405B-97A5-7240957DB140}" type="pres">
      <dgm:prSet presAssocID="{DC26945E-C647-4659-A27F-8D8932906D7B}" presName="hierChild3" presStyleCnt="0"/>
      <dgm:spPr/>
    </dgm:pt>
    <dgm:pt modelId="{99267372-20FD-4923-9E18-F44ADD13C3FC}" type="pres">
      <dgm:prSet presAssocID="{B7EED8FC-A15F-4C01-989D-614089C3002F}" presName="Name19" presStyleLbl="parChTrans1D3" presStyleIdx="1" presStyleCnt="5"/>
      <dgm:spPr/>
      <dgm:t>
        <a:bodyPr/>
        <a:lstStyle/>
        <a:p>
          <a:endParaRPr lang="de-DE"/>
        </a:p>
      </dgm:t>
    </dgm:pt>
    <dgm:pt modelId="{21952604-1B4D-4837-87C9-C14C0975172C}" type="pres">
      <dgm:prSet presAssocID="{556D355C-51DA-4382-9B27-140B2C3A586B}" presName="Name21" presStyleCnt="0"/>
      <dgm:spPr/>
    </dgm:pt>
    <dgm:pt modelId="{26209BBC-2797-41F0-B455-2C8953648146}" type="pres">
      <dgm:prSet presAssocID="{556D355C-51DA-4382-9B27-140B2C3A586B}" presName="level2Shape" presStyleLbl="node3" presStyleIdx="1" presStyleCnt="5"/>
      <dgm:spPr/>
      <dgm:t>
        <a:bodyPr/>
        <a:lstStyle/>
        <a:p>
          <a:endParaRPr lang="de-DE"/>
        </a:p>
      </dgm:t>
    </dgm:pt>
    <dgm:pt modelId="{FD900961-405D-4B24-867B-E9439B01E218}" type="pres">
      <dgm:prSet presAssocID="{556D355C-51DA-4382-9B27-140B2C3A586B}" presName="hierChild3" presStyleCnt="0"/>
      <dgm:spPr/>
    </dgm:pt>
    <dgm:pt modelId="{341C5E11-5015-4F87-B463-1A1BC4BE3CDC}" type="pres">
      <dgm:prSet presAssocID="{4897E4A2-6F29-48AB-87C7-0769D99C61E9}" presName="Name19" presStyleLbl="parChTrans1D3" presStyleIdx="2" presStyleCnt="5"/>
      <dgm:spPr/>
      <dgm:t>
        <a:bodyPr/>
        <a:lstStyle/>
        <a:p>
          <a:endParaRPr lang="de-DE"/>
        </a:p>
      </dgm:t>
    </dgm:pt>
    <dgm:pt modelId="{D2530C32-C5FA-4497-AE1C-FE8D690F99AA}" type="pres">
      <dgm:prSet presAssocID="{6405CA5E-3810-440E-8E04-E27486AAE781}" presName="Name21" presStyleCnt="0"/>
      <dgm:spPr/>
    </dgm:pt>
    <dgm:pt modelId="{671FE46C-AD25-4E5E-B8AF-94220E8EF248}" type="pres">
      <dgm:prSet presAssocID="{6405CA5E-3810-440E-8E04-E27486AAE781}" presName="level2Shape" presStyleLbl="node3" presStyleIdx="2" presStyleCnt="5"/>
      <dgm:spPr/>
      <dgm:t>
        <a:bodyPr/>
        <a:lstStyle/>
        <a:p>
          <a:endParaRPr lang="de-DE"/>
        </a:p>
      </dgm:t>
    </dgm:pt>
    <dgm:pt modelId="{FB4559D2-12BF-4195-ABEA-5F1966068DCA}" type="pres">
      <dgm:prSet presAssocID="{6405CA5E-3810-440E-8E04-E27486AAE781}" presName="hierChild3" presStyleCnt="0"/>
      <dgm:spPr/>
    </dgm:pt>
    <dgm:pt modelId="{323027F3-E1EC-403A-8A7A-C2AEC1244FEB}" type="pres">
      <dgm:prSet presAssocID="{F5AD6414-8D89-4022-92B2-475F1D9BC666}" presName="Name19" presStyleLbl="parChTrans1D2" presStyleIdx="1" presStyleCnt="2"/>
      <dgm:spPr/>
      <dgm:t>
        <a:bodyPr/>
        <a:lstStyle/>
        <a:p>
          <a:endParaRPr lang="de-DE"/>
        </a:p>
      </dgm:t>
    </dgm:pt>
    <dgm:pt modelId="{E2890B60-18B5-4652-B5D5-33BADC307F65}" type="pres">
      <dgm:prSet presAssocID="{4045FBE0-95BE-4D46-A535-082EA6D1EB7C}" presName="Name21" presStyleCnt="0"/>
      <dgm:spPr/>
    </dgm:pt>
    <dgm:pt modelId="{C4BBA0BB-9F0E-42FA-8256-B4A3650269A8}" type="pres">
      <dgm:prSet presAssocID="{4045FBE0-95BE-4D46-A535-082EA6D1EB7C}" presName="level2Shape" presStyleLbl="node2" presStyleIdx="1" presStyleCnt="2"/>
      <dgm:spPr/>
      <dgm:t>
        <a:bodyPr/>
        <a:lstStyle/>
        <a:p>
          <a:endParaRPr lang="de-DE"/>
        </a:p>
      </dgm:t>
    </dgm:pt>
    <dgm:pt modelId="{CA1B621D-A875-4C85-B5A5-1DDC677EDFD6}" type="pres">
      <dgm:prSet presAssocID="{4045FBE0-95BE-4D46-A535-082EA6D1EB7C}" presName="hierChild3" presStyleCnt="0"/>
      <dgm:spPr/>
    </dgm:pt>
    <dgm:pt modelId="{359E3C1A-F9B8-40ED-99DA-6399CDBC4B72}" type="pres">
      <dgm:prSet presAssocID="{FDF11045-199A-477E-8FAA-DF523186ADEB}" presName="Name19" presStyleLbl="parChTrans1D3" presStyleIdx="3" presStyleCnt="5"/>
      <dgm:spPr/>
      <dgm:t>
        <a:bodyPr/>
        <a:lstStyle/>
        <a:p>
          <a:endParaRPr lang="de-DE"/>
        </a:p>
      </dgm:t>
    </dgm:pt>
    <dgm:pt modelId="{8264039F-A9E9-4D6D-8F3E-4B341A34477C}" type="pres">
      <dgm:prSet presAssocID="{F89625A4-A70C-4CE1-A8D7-06F79701EA41}" presName="Name21" presStyleCnt="0"/>
      <dgm:spPr/>
    </dgm:pt>
    <dgm:pt modelId="{5D277694-372E-47D9-9230-792B46C1312E}" type="pres">
      <dgm:prSet presAssocID="{F89625A4-A70C-4CE1-A8D7-06F79701EA41}" presName="level2Shape" presStyleLbl="node3" presStyleIdx="3" presStyleCnt="5"/>
      <dgm:spPr/>
      <dgm:t>
        <a:bodyPr/>
        <a:lstStyle/>
        <a:p>
          <a:endParaRPr lang="de-DE"/>
        </a:p>
      </dgm:t>
    </dgm:pt>
    <dgm:pt modelId="{6E0B6F46-DD4F-4718-83A1-10F8BACBD7A1}" type="pres">
      <dgm:prSet presAssocID="{F89625A4-A70C-4CE1-A8D7-06F79701EA41}" presName="hierChild3" presStyleCnt="0"/>
      <dgm:spPr/>
    </dgm:pt>
    <dgm:pt modelId="{746603EA-3E68-4F99-87D4-70CCF5A7DD33}" type="pres">
      <dgm:prSet presAssocID="{452FCBD4-286D-4C23-8C03-30B3AAD9B6F7}" presName="Name19" presStyleLbl="parChTrans1D3" presStyleIdx="4" presStyleCnt="5"/>
      <dgm:spPr/>
      <dgm:t>
        <a:bodyPr/>
        <a:lstStyle/>
        <a:p>
          <a:endParaRPr lang="de-DE"/>
        </a:p>
      </dgm:t>
    </dgm:pt>
    <dgm:pt modelId="{6DAC6A85-4D87-410F-B703-AD37FEFA96B0}" type="pres">
      <dgm:prSet presAssocID="{3409AC39-9264-45DB-B31A-D6E89178C3A9}" presName="Name21" presStyleCnt="0"/>
      <dgm:spPr/>
    </dgm:pt>
    <dgm:pt modelId="{D8E48B37-B17E-47C4-B762-3F7ADF16C8A4}" type="pres">
      <dgm:prSet presAssocID="{3409AC39-9264-45DB-B31A-D6E89178C3A9}" presName="level2Shape" presStyleLbl="node3" presStyleIdx="4" presStyleCnt="5"/>
      <dgm:spPr/>
      <dgm:t>
        <a:bodyPr/>
        <a:lstStyle/>
        <a:p>
          <a:endParaRPr lang="de-DE"/>
        </a:p>
      </dgm:t>
    </dgm:pt>
    <dgm:pt modelId="{4C280020-7FED-42D1-9059-7E43534EDBE7}" type="pres">
      <dgm:prSet presAssocID="{3409AC39-9264-45DB-B31A-D6E89178C3A9}" presName="hierChild3" presStyleCnt="0"/>
      <dgm:spPr/>
    </dgm:pt>
    <dgm:pt modelId="{7D62FFBC-C68E-41EA-A666-528B88249F3C}" type="pres">
      <dgm:prSet presAssocID="{0BB80252-C12E-417F-BEFF-F7653156B09B}" presName="bgShapesFlow" presStyleCnt="0"/>
      <dgm:spPr/>
    </dgm:pt>
    <dgm:pt modelId="{BFBDA219-6572-47D0-82FB-CE205E8E31F7}" type="pres">
      <dgm:prSet presAssocID="{912A77DC-2E1B-40D8-B067-90F8F198452B}" presName="rectComp" presStyleCnt="0"/>
      <dgm:spPr/>
    </dgm:pt>
    <dgm:pt modelId="{8E3F613A-2EEA-4BCA-9950-7CE0C736EA8A}" type="pres">
      <dgm:prSet presAssocID="{912A77DC-2E1B-40D8-B067-90F8F198452B}" presName="bgRect" presStyleLbl="bgShp" presStyleIdx="0" presStyleCnt="3"/>
      <dgm:spPr/>
      <dgm:t>
        <a:bodyPr/>
        <a:lstStyle/>
        <a:p>
          <a:endParaRPr lang="de-DE"/>
        </a:p>
      </dgm:t>
    </dgm:pt>
    <dgm:pt modelId="{0FD71943-1F0F-41F4-BEBA-0DE9C9063AA9}" type="pres">
      <dgm:prSet presAssocID="{912A77DC-2E1B-40D8-B067-90F8F198452B}" presName="bgRectTx" presStyleLbl="bgShp" presStyleIdx="0" presStyleCnt="3">
        <dgm:presLayoutVars>
          <dgm:bulletEnabled val="1"/>
        </dgm:presLayoutVars>
      </dgm:prSet>
      <dgm:spPr/>
      <dgm:t>
        <a:bodyPr/>
        <a:lstStyle/>
        <a:p>
          <a:endParaRPr lang="de-DE"/>
        </a:p>
      </dgm:t>
    </dgm:pt>
    <dgm:pt modelId="{156EEE77-6EFA-480E-9B03-144EAC53275B}" type="pres">
      <dgm:prSet presAssocID="{912A77DC-2E1B-40D8-B067-90F8F198452B}" presName="spComp" presStyleCnt="0"/>
      <dgm:spPr/>
    </dgm:pt>
    <dgm:pt modelId="{9FAA349A-2D14-44D7-95A5-EB715B81C3D2}" type="pres">
      <dgm:prSet presAssocID="{912A77DC-2E1B-40D8-B067-90F8F198452B}" presName="vSp" presStyleCnt="0"/>
      <dgm:spPr/>
    </dgm:pt>
    <dgm:pt modelId="{63E40798-D26C-46C0-8A94-CCF3D7B2A474}" type="pres">
      <dgm:prSet presAssocID="{1137D4EC-91FB-4F9F-BF61-8B42C51EBE98}" presName="rectComp" presStyleCnt="0"/>
      <dgm:spPr/>
    </dgm:pt>
    <dgm:pt modelId="{4E438708-61E3-4E11-86A5-C3537614BCFC}" type="pres">
      <dgm:prSet presAssocID="{1137D4EC-91FB-4F9F-BF61-8B42C51EBE98}" presName="bgRect" presStyleLbl="bgShp" presStyleIdx="1" presStyleCnt="3"/>
      <dgm:spPr/>
      <dgm:t>
        <a:bodyPr/>
        <a:lstStyle/>
        <a:p>
          <a:endParaRPr lang="de-DE"/>
        </a:p>
      </dgm:t>
    </dgm:pt>
    <dgm:pt modelId="{FE54A99A-EE57-4480-976F-B09EFA12713C}" type="pres">
      <dgm:prSet presAssocID="{1137D4EC-91FB-4F9F-BF61-8B42C51EBE98}" presName="bgRectTx" presStyleLbl="bgShp" presStyleIdx="1" presStyleCnt="3">
        <dgm:presLayoutVars>
          <dgm:bulletEnabled val="1"/>
        </dgm:presLayoutVars>
      </dgm:prSet>
      <dgm:spPr/>
      <dgm:t>
        <a:bodyPr/>
        <a:lstStyle/>
        <a:p>
          <a:endParaRPr lang="de-DE"/>
        </a:p>
      </dgm:t>
    </dgm:pt>
    <dgm:pt modelId="{767C65E9-4D16-41F5-A779-6428EB328AD2}" type="pres">
      <dgm:prSet presAssocID="{1137D4EC-91FB-4F9F-BF61-8B42C51EBE98}" presName="spComp" presStyleCnt="0"/>
      <dgm:spPr/>
    </dgm:pt>
    <dgm:pt modelId="{98808C5F-0192-4F87-A6AA-BA311C3FB85C}" type="pres">
      <dgm:prSet presAssocID="{1137D4EC-91FB-4F9F-BF61-8B42C51EBE98}" presName="vSp" presStyleCnt="0"/>
      <dgm:spPr/>
    </dgm:pt>
    <dgm:pt modelId="{A71655E9-FB62-4865-9AC6-61EBF4497E37}" type="pres">
      <dgm:prSet presAssocID="{C43B00BF-24A6-4638-9CA6-B3CE4B18771C}" presName="rectComp" presStyleCnt="0"/>
      <dgm:spPr/>
    </dgm:pt>
    <dgm:pt modelId="{BF9BA2F7-CFFD-4F91-9ADC-67B86903678A}" type="pres">
      <dgm:prSet presAssocID="{C43B00BF-24A6-4638-9CA6-B3CE4B18771C}" presName="bgRect" presStyleLbl="bgShp" presStyleIdx="2" presStyleCnt="3"/>
      <dgm:spPr/>
      <dgm:t>
        <a:bodyPr/>
        <a:lstStyle/>
        <a:p>
          <a:endParaRPr lang="de-DE"/>
        </a:p>
      </dgm:t>
    </dgm:pt>
    <dgm:pt modelId="{07E32FD9-44AA-4ADB-8156-A800F174733D}" type="pres">
      <dgm:prSet presAssocID="{C43B00BF-24A6-4638-9CA6-B3CE4B18771C}" presName="bgRectTx" presStyleLbl="bgShp" presStyleIdx="2" presStyleCnt="3">
        <dgm:presLayoutVars>
          <dgm:bulletEnabled val="1"/>
        </dgm:presLayoutVars>
      </dgm:prSet>
      <dgm:spPr/>
      <dgm:t>
        <a:bodyPr/>
        <a:lstStyle/>
        <a:p>
          <a:endParaRPr lang="de-DE"/>
        </a:p>
      </dgm:t>
    </dgm:pt>
  </dgm:ptLst>
  <dgm:cxnLst>
    <dgm:cxn modelId="{AD4F2426-472A-43D0-BFF2-206C18D2808D}" srcId="{0BB80252-C12E-417F-BEFF-F7653156B09B}" destId="{C43B00BF-24A6-4638-9CA6-B3CE4B18771C}" srcOrd="3" destOrd="0" parTransId="{C4ACDB9F-78E6-468F-AB26-B516AA89F648}" sibTransId="{54561841-5962-49D7-A961-42EF1DB6EB40}"/>
    <dgm:cxn modelId="{079C0B6C-75FB-4C0A-975E-3CBCF3F1483C}" type="presOf" srcId="{F5AD6414-8D89-4022-92B2-475F1D9BC666}" destId="{323027F3-E1EC-403A-8A7A-C2AEC1244FEB}" srcOrd="0" destOrd="0" presId="urn:microsoft.com/office/officeart/2005/8/layout/hierarchy6"/>
    <dgm:cxn modelId="{15E520A6-997E-40FF-98A5-6D7EACC4B732}" srcId="{4045FBE0-95BE-4D46-A535-082EA6D1EB7C}" destId="{3409AC39-9264-45DB-B31A-D6E89178C3A9}" srcOrd="1" destOrd="0" parTransId="{452FCBD4-286D-4C23-8C03-30B3AAD9B6F7}" sibTransId="{D406C406-7791-451C-AD1B-1E91E2A9C8D0}"/>
    <dgm:cxn modelId="{DDAA4031-673E-463D-A4F9-132095F4F908}" srcId="{0BB80252-C12E-417F-BEFF-F7653156B09B}" destId="{912A77DC-2E1B-40D8-B067-90F8F198452B}" srcOrd="1" destOrd="0" parTransId="{44DEABC9-9436-4688-B8CB-F7CDD0C1F088}" sibTransId="{8ECCF0B3-5252-4FA0-9AC6-E39B7D76C236}"/>
    <dgm:cxn modelId="{C087A123-D56E-4ED4-BB97-093FA19ED194}" srcId="{7541A415-8166-4C9A-9121-F7B515A220DD}" destId="{DC26945E-C647-4659-A27F-8D8932906D7B}" srcOrd="0" destOrd="0" parTransId="{D8B6AD45-74FE-427A-8196-5F8111A96102}" sibTransId="{144C9A9A-47A6-4EF5-B5F0-4C0AAE0AF9F6}"/>
    <dgm:cxn modelId="{071BB1AE-AE5A-4F01-A1FE-57B489882F05}" type="presOf" srcId="{DC26945E-C647-4659-A27F-8D8932906D7B}" destId="{58BAD7CB-C5DF-4C40-8BA8-A4A3C1719285}" srcOrd="0" destOrd="0" presId="urn:microsoft.com/office/officeart/2005/8/layout/hierarchy6"/>
    <dgm:cxn modelId="{25B1A35F-F5CB-420E-83BA-76683317B9DE}" type="presOf" srcId="{4045FBE0-95BE-4D46-A535-082EA6D1EB7C}" destId="{C4BBA0BB-9F0E-42FA-8256-B4A3650269A8}" srcOrd="0" destOrd="0" presId="urn:microsoft.com/office/officeart/2005/8/layout/hierarchy6"/>
    <dgm:cxn modelId="{314EDA9F-6958-4284-A0FA-2505C6844AA3}" srcId="{7541A415-8166-4C9A-9121-F7B515A220DD}" destId="{6405CA5E-3810-440E-8E04-E27486AAE781}" srcOrd="2" destOrd="0" parTransId="{4897E4A2-6F29-48AB-87C7-0769D99C61E9}" sibTransId="{F9095AC3-7E08-4375-8442-1660958F91AE}"/>
    <dgm:cxn modelId="{4A1AC1F6-405D-424D-B0DB-DC6CCA28C306}" type="presOf" srcId="{74AEB682-CA6C-466D-BCE8-DEA02ACF09E1}" destId="{09C03C00-9199-44B4-8E7F-376544976283}" srcOrd="0" destOrd="0" presId="urn:microsoft.com/office/officeart/2005/8/layout/hierarchy6"/>
    <dgm:cxn modelId="{33D0126E-42A0-49E1-B02C-05D167A5B912}" type="presOf" srcId="{3409AC39-9264-45DB-B31A-D6E89178C3A9}" destId="{D8E48B37-B17E-47C4-B762-3F7ADF16C8A4}" srcOrd="0" destOrd="0" presId="urn:microsoft.com/office/officeart/2005/8/layout/hierarchy6"/>
    <dgm:cxn modelId="{D420D91B-9ECC-4853-A5B2-6E936D48B838}" type="presOf" srcId="{1137D4EC-91FB-4F9F-BF61-8B42C51EBE98}" destId="{4E438708-61E3-4E11-86A5-C3537614BCFC}" srcOrd="0" destOrd="0" presId="urn:microsoft.com/office/officeart/2005/8/layout/hierarchy6"/>
    <dgm:cxn modelId="{3457BD8E-89BA-40BB-A70E-A1AE55D4F8D1}" type="presOf" srcId="{0BB80252-C12E-417F-BEFF-F7653156B09B}" destId="{AC28B600-34A4-4254-ADBA-3C31D578918F}" srcOrd="0" destOrd="0" presId="urn:microsoft.com/office/officeart/2005/8/layout/hierarchy6"/>
    <dgm:cxn modelId="{AC03833E-6DF5-4AE7-BD7B-04B8865C6C15}" srcId="{0BB80252-C12E-417F-BEFF-F7653156B09B}" destId="{74AEB682-CA6C-466D-BCE8-DEA02ACF09E1}" srcOrd="0" destOrd="0" parTransId="{6082DA79-D6B9-4354-A664-71EBEC03DC6C}" sibTransId="{DF74E0DD-F00B-4CA0-803C-B55C5D94461A}"/>
    <dgm:cxn modelId="{F9C5D6DE-E468-4237-9471-D8628A63070D}" type="presOf" srcId="{4897E4A2-6F29-48AB-87C7-0769D99C61E9}" destId="{341C5E11-5015-4F87-B463-1A1BC4BE3CDC}" srcOrd="0" destOrd="0" presId="urn:microsoft.com/office/officeart/2005/8/layout/hierarchy6"/>
    <dgm:cxn modelId="{85939B85-BCBF-4E55-B3CE-226045498CA5}" type="presOf" srcId="{F89625A4-A70C-4CE1-A8D7-06F79701EA41}" destId="{5D277694-372E-47D9-9230-792B46C1312E}" srcOrd="0" destOrd="0" presId="urn:microsoft.com/office/officeart/2005/8/layout/hierarchy6"/>
    <dgm:cxn modelId="{9F632C9C-6465-485B-AB77-19211B6E8B97}" type="presOf" srcId="{FDF11045-199A-477E-8FAA-DF523186ADEB}" destId="{359E3C1A-F9B8-40ED-99DA-6399CDBC4B72}" srcOrd="0" destOrd="0" presId="urn:microsoft.com/office/officeart/2005/8/layout/hierarchy6"/>
    <dgm:cxn modelId="{2D68FC87-9EF1-4326-9A18-3D36223C34EA}" type="presOf" srcId="{556D355C-51DA-4382-9B27-140B2C3A586B}" destId="{26209BBC-2797-41F0-B455-2C8953648146}" srcOrd="0" destOrd="0" presId="urn:microsoft.com/office/officeart/2005/8/layout/hierarchy6"/>
    <dgm:cxn modelId="{0235D8C8-B722-4B78-8363-7732770D80DF}" type="presOf" srcId="{452FCBD4-286D-4C23-8C03-30B3AAD9B6F7}" destId="{746603EA-3E68-4F99-87D4-70CCF5A7DD33}" srcOrd="0" destOrd="0" presId="urn:microsoft.com/office/officeart/2005/8/layout/hierarchy6"/>
    <dgm:cxn modelId="{B6B4B05A-99CE-440D-99D9-0D0689AA6400}" srcId="{74AEB682-CA6C-466D-BCE8-DEA02ACF09E1}" destId="{4045FBE0-95BE-4D46-A535-082EA6D1EB7C}" srcOrd="1" destOrd="0" parTransId="{F5AD6414-8D89-4022-92B2-475F1D9BC666}" sibTransId="{7EBBDC34-291A-4111-B6BA-6450A939EF6A}"/>
    <dgm:cxn modelId="{1B742373-FB6E-4E9E-8B7F-07F83F600D9E}" srcId="{4045FBE0-95BE-4D46-A535-082EA6D1EB7C}" destId="{F89625A4-A70C-4CE1-A8D7-06F79701EA41}" srcOrd="0" destOrd="0" parTransId="{FDF11045-199A-477E-8FAA-DF523186ADEB}" sibTransId="{58A8BAC0-22D3-497E-BFEB-B96D05DC81FE}"/>
    <dgm:cxn modelId="{7242E1D9-3396-4B08-A0E9-701547FF0D92}" type="presOf" srcId="{D8B6AD45-74FE-427A-8196-5F8111A96102}" destId="{5F08574A-D150-46F6-9187-5DA6AB6B52D8}" srcOrd="0" destOrd="0" presId="urn:microsoft.com/office/officeart/2005/8/layout/hierarchy6"/>
    <dgm:cxn modelId="{6AE97187-3415-4E60-9336-B4D71CB3EEEF}" type="presOf" srcId="{C43B00BF-24A6-4638-9CA6-B3CE4B18771C}" destId="{07E32FD9-44AA-4ADB-8156-A800F174733D}" srcOrd="1" destOrd="0" presId="urn:microsoft.com/office/officeart/2005/8/layout/hierarchy6"/>
    <dgm:cxn modelId="{5FC0D45C-7AC9-466D-9A61-98222DA302B0}" srcId="{0BB80252-C12E-417F-BEFF-F7653156B09B}" destId="{1137D4EC-91FB-4F9F-BF61-8B42C51EBE98}" srcOrd="2" destOrd="0" parTransId="{AD5DA3F6-6B7B-40EF-BEF3-F957EC959C86}" sibTransId="{A3C97E40-532D-4194-BEA8-06369A22F836}"/>
    <dgm:cxn modelId="{EF200470-20E7-415D-A8B9-934A20B8BDB5}" type="presOf" srcId="{1137D4EC-91FB-4F9F-BF61-8B42C51EBE98}" destId="{FE54A99A-EE57-4480-976F-B09EFA12713C}" srcOrd="1" destOrd="0" presId="urn:microsoft.com/office/officeart/2005/8/layout/hierarchy6"/>
    <dgm:cxn modelId="{07ADD05D-3B35-419C-AEF1-CA7938EA3D16}" type="presOf" srcId="{912A77DC-2E1B-40D8-B067-90F8F198452B}" destId="{8E3F613A-2EEA-4BCA-9950-7CE0C736EA8A}" srcOrd="0" destOrd="0" presId="urn:microsoft.com/office/officeart/2005/8/layout/hierarchy6"/>
    <dgm:cxn modelId="{3CAA53B4-7ACD-4847-9DF2-A6AB4D94B29F}" type="presOf" srcId="{C43B00BF-24A6-4638-9CA6-B3CE4B18771C}" destId="{BF9BA2F7-CFFD-4F91-9ADC-67B86903678A}" srcOrd="0" destOrd="0" presId="urn:microsoft.com/office/officeart/2005/8/layout/hierarchy6"/>
    <dgm:cxn modelId="{7269C1CB-A934-4424-ACFC-1492AE4A52CE}" type="presOf" srcId="{912A77DC-2E1B-40D8-B067-90F8F198452B}" destId="{0FD71943-1F0F-41F4-BEBA-0DE9C9063AA9}" srcOrd="1" destOrd="0" presId="urn:microsoft.com/office/officeart/2005/8/layout/hierarchy6"/>
    <dgm:cxn modelId="{72418BAB-FACE-4BE5-A950-DDDF06712C2A}" type="presOf" srcId="{B7EED8FC-A15F-4C01-989D-614089C3002F}" destId="{99267372-20FD-4923-9E18-F44ADD13C3FC}" srcOrd="0" destOrd="0" presId="urn:microsoft.com/office/officeart/2005/8/layout/hierarchy6"/>
    <dgm:cxn modelId="{F715C469-BB17-43EF-AE57-B2B59235EFA7}" type="presOf" srcId="{7541A415-8166-4C9A-9121-F7B515A220DD}" destId="{26FA01C8-9D3B-4899-A525-D0FAA27F93C1}" srcOrd="0" destOrd="0" presId="urn:microsoft.com/office/officeart/2005/8/layout/hierarchy6"/>
    <dgm:cxn modelId="{9AC7D9AA-3A38-40F3-9002-8373092C5A42}" srcId="{74AEB682-CA6C-466D-BCE8-DEA02ACF09E1}" destId="{7541A415-8166-4C9A-9121-F7B515A220DD}" srcOrd="0" destOrd="0" parTransId="{C98CF2E6-C1D3-42C3-838E-9945DA68F706}" sibTransId="{C44A32C5-37A9-41A9-8A77-468817EC1724}"/>
    <dgm:cxn modelId="{10576B69-DDF9-47F6-8A40-164EF37AC436}" srcId="{7541A415-8166-4C9A-9121-F7B515A220DD}" destId="{556D355C-51DA-4382-9B27-140B2C3A586B}" srcOrd="1" destOrd="0" parTransId="{B7EED8FC-A15F-4C01-989D-614089C3002F}" sibTransId="{F57A04AB-5634-45EC-B9F1-BD1D5E2E1CA2}"/>
    <dgm:cxn modelId="{B759A754-A1C5-4C0C-AFDF-7C543378E733}" type="presOf" srcId="{C98CF2E6-C1D3-42C3-838E-9945DA68F706}" destId="{24032A70-702C-42C4-90F1-7ABD29CC7740}" srcOrd="0" destOrd="0" presId="urn:microsoft.com/office/officeart/2005/8/layout/hierarchy6"/>
    <dgm:cxn modelId="{6DFABB78-6450-4B61-BCF8-84E1E356F163}" type="presOf" srcId="{6405CA5E-3810-440E-8E04-E27486AAE781}" destId="{671FE46C-AD25-4E5E-B8AF-94220E8EF248}" srcOrd="0" destOrd="0" presId="urn:microsoft.com/office/officeart/2005/8/layout/hierarchy6"/>
    <dgm:cxn modelId="{60E2A872-9E2C-4B42-81C2-805E72CCA6DB}" type="presParOf" srcId="{AC28B600-34A4-4254-ADBA-3C31D578918F}" destId="{17957617-0FC1-48B8-BD74-830FAE0F75FC}" srcOrd="0" destOrd="0" presId="urn:microsoft.com/office/officeart/2005/8/layout/hierarchy6"/>
    <dgm:cxn modelId="{10E9DE07-9002-40B6-9354-1376CF69C488}" type="presParOf" srcId="{17957617-0FC1-48B8-BD74-830FAE0F75FC}" destId="{828803BC-AB1C-4E81-854F-3B5924BAF85C}" srcOrd="0" destOrd="0" presId="urn:microsoft.com/office/officeart/2005/8/layout/hierarchy6"/>
    <dgm:cxn modelId="{25E118B0-05F5-483F-96A9-094D5F3E0662}" type="presParOf" srcId="{17957617-0FC1-48B8-BD74-830FAE0F75FC}" destId="{3AD2BB8C-56BD-44F9-8EC7-C4E72CBE59BC}" srcOrd="1" destOrd="0" presId="urn:microsoft.com/office/officeart/2005/8/layout/hierarchy6"/>
    <dgm:cxn modelId="{A8493888-6698-418A-9D84-7CABFAFF502E}" type="presParOf" srcId="{3AD2BB8C-56BD-44F9-8EC7-C4E72CBE59BC}" destId="{E635FDB6-B720-46D5-9A06-9610FEACF0CD}" srcOrd="0" destOrd="0" presId="urn:microsoft.com/office/officeart/2005/8/layout/hierarchy6"/>
    <dgm:cxn modelId="{DB91F69F-531C-466D-B851-5D78FA676D70}" type="presParOf" srcId="{E635FDB6-B720-46D5-9A06-9610FEACF0CD}" destId="{09C03C00-9199-44B4-8E7F-376544976283}" srcOrd="0" destOrd="0" presId="urn:microsoft.com/office/officeart/2005/8/layout/hierarchy6"/>
    <dgm:cxn modelId="{8A996190-037A-4C59-913B-BD7BB1CF3C6A}" type="presParOf" srcId="{E635FDB6-B720-46D5-9A06-9610FEACF0CD}" destId="{1758AF93-5D98-4B30-872F-84BFAF55A1BD}" srcOrd="1" destOrd="0" presId="urn:microsoft.com/office/officeart/2005/8/layout/hierarchy6"/>
    <dgm:cxn modelId="{314895BF-8BB3-4BB9-92AB-C94A1AC7A41F}" type="presParOf" srcId="{1758AF93-5D98-4B30-872F-84BFAF55A1BD}" destId="{24032A70-702C-42C4-90F1-7ABD29CC7740}" srcOrd="0" destOrd="0" presId="urn:microsoft.com/office/officeart/2005/8/layout/hierarchy6"/>
    <dgm:cxn modelId="{B348633F-932F-4080-8B42-BC6B0FBEF3FC}" type="presParOf" srcId="{1758AF93-5D98-4B30-872F-84BFAF55A1BD}" destId="{5209A400-4CAB-4B2D-B3B6-C48397E74A4D}" srcOrd="1" destOrd="0" presId="urn:microsoft.com/office/officeart/2005/8/layout/hierarchy6"/>
    <dgm:cxn modelId="{53F9110D-7135-4893-99A5-B25387C5C35C}" type="presParOf" srcId="{5209A400-4CAB-4B2D-B3B6-C48397E74A4D}" destId="{26FA01C8-9D3B-4899-A525-D0FAA27F93C1}" srcOrd="0" destOrd="0" presId="urn:microsoft.com/office/officeart/2005/8/layout/hierarchy6"/>
    <dgm:cxn modelId="{3D3FA64C-BFD4-4180-B94E-F946553AF4A5}" type="presParOf" srcId="{5209A400-4CAB-4B2D-B3B6-C48397E74A4D}" destId="{95350CCB-4941-4173-B229-54483E2B7743}" srcOrd="1" destOrd="0" presId="urn:microsoft.com/office/officeart/2005/8/layout/hierarchy6"/>
    <dgm:cxn modelId="{E9E3C5EE-3D6D-4171-9A35-9510702455D7}" type="presParOf" srcId="{95350CCB-4941-4173-B229-54483E2B7743}" destId="{5F08574A-D150-46F6-9187-5DA6AB6B52D8}" srcOrd="0" destOrd="0" presId="urn:microsoft.com/office/officeart/2005/8/layout/hierarchy6"/>
    <dgm:cxn modelId="{B0DA0AA0-5CBA-4931-A683-9C76AB58B19C}" type="presParOf" srcId="{95350CCB-4941-4173-B229-54483E2B7743}" destId="{C0FADF71-2C11-4D44-987D-EBC72693467A}" srcOrd="1" destOrd="0" presId="urn:microsoft.com/office/officeart/2005/8/layout/hierarchy6"/>
    <dgm:cxn modelId="{521C052F-8621-4253-8014-D444E644EDB3}" type="presParOf" srcId="{C0FADF71-2C11-4D44-987D-EBC72693467A}" destId="{58BAD7CB-C5DF-4C40-8BA8-A4A3C1719285}" srcOrd="0" destOrd="0" presId="urn:microsoft.com/office/officeart/2005/8/layout/hierarchy6"/>
    <dgm:cxn modelId="{A5B83A15-8223-4515-A343-C23AD2ED13FA}" type="presParOf" srcId="{C0FADF71-2C11-4D44-987D-EBC72693467A}" destId="{65184B24-163B-405B-97A5-7240957DB140}" srcOrd="1" destOrd="0" presId="urn:microsoft.com/office/officeart/2005/8/layout/hierarchy6"/>
    <dgm:cxn modelId="{66D46AB0-E41C-4DFE-B158-996EEBE13AD2}" type="presParOf" srcId="{95350CCB-4941-4173-B229-54483E2B7743}" destId="{99267372-20FD-4923-9E18-F44ADD13C3FC}" srcOrd="2" destOrd="0" presId="urn:microsoft.com/office/officeart/2005/8/layout/hierarchy6"/>
    <dgm:cxn modelId="{08E524C1-8951-4A37-B549-826A66716901}" type="presParOf" srcId="{95350CCB-4941-4173-B229-54483E2B7743}" destId="{21952604-1B4D-4837-87C9-C14C0975172C}" srcOrd="3" destOrd="0" presId="urn:microsoft.com/office/officeart/2005/8/layout/hierarchy6"/>
    <dgm:cxn modelId="{A40C6CC6-966F-42F3-AA08-8CD384722FA0}" type="presParOf" srcId="{21952604-1B4D-4837-87C9-C14C0975172C}" destId="{26209BBC-2797-41F0-B455-2C8953648146}" srcOrd="0" destOrd="0" presId="urn:microsoft.com/office/officeart/2005/8/layout/hierarchy6"/>
    <dgm:cxn modelId="{4D8189B1-1C34-467A-AC0A-81B9C0AC8BE9}" type="presParOf" srcId="{21952604-1B4D-4837-87C9-C14C0975172C}" destId="{FD900961-405D-4B24-867B-E9439B01E218}" srcOrd="1" destOrd="0" presId="urn:microsoft.com/office/officeart/2005/8/layout/hierarchy6"/>
    <dgm:cxn modelId="{A63B2A2F-7CA1-4D86-8C66-C7B102166AF7}" type="presParOf" srcId="{95350CCB-4941-4173-B229-54483E2B7743}" destId="{341C5E11-5015-4F87-B463-1A1BC4BE3CDC}" srcOrd="4" destOrd="0" presId="urn:microsoft.com/office/officeart/2005/8/layout/hierarchy6"/>
    <dgm:cxn modelId="{523F2084-D33A-4BB4-9A12-655EE3F89460}" type="presParOf" srcId="{95350CCB-4941-4173-B229-54483E2B7743}" destId="{D2530C32-C5FA-4497-AE1C-FE8D690F99AA}" srcOrd="5" destOrd="0" presId="urn:microsoft.com/office/officeart/2005/8/layout/hierarchy6"/>
    <dgm:cxn modelId="{88FF7FD8-A17A-4BBF-AD90-042B33184EA2}" type="presParOf" srcId="{D2530C32-C5FA-4497-AE1C-FE8D690F99AA}" destId="{671FE46C-AD25-4E5E-B8AF-94220E8EF248}" srcOrd="0" destOrd="0" presId="urn:microsoft.com/office/officeart/2005/8/layout/hierarchy6"/>
    <dgm:cxn modelId="{35453C17-908C-4D1A-BBC5-AB660A6BFF2F}" type="presParOf" srcId="{D2530C32-C5FA-4497-AE1C-FE8D690F99AA}" destId="{FB4559D2-12BF-4195-ABEA-5F1966068DCA}" srcOrd="1" destOrd="0" presId="urn:microsoft.com/office/officeart/2005/8/layout/hierarchy6"/>
    <dgm:cxn modelId="{54ACD101-0FAA-4D51-8F2F-43EFE45CF27A}" type="presParOf" srcId="{1758AF93-5D98-4B30-872F-84BFAF55A1BD}" destId="{323027F3-E1EC-403A-8A7A-C2AEC1244FEB}" srcOrd="2" destOrd="0" presId="urn:microsoft.com/office/officeart/2005/8/layout/hierarchy6"/>
    <dgm:cxn modelId="{54484A59-D501-4289-8040-4362B4229C48}" type="presParOf" srcId="{1758AF93-5D98-4B30-872F-84BFAF55A1BD}" destId="{E2890B60-18B5-4652-B5D5-33BADC307F65}" srcOrd="3" destOrd="0" presId="urn:microsoft.com/office/officeart/2005/8/layout/hierarchy6"/>
    <dgm:cxn modelId="{EF8307C2-09CC-4028-B2DC-BB89939B0624}" type="presParOf" srcId="{E2890B60-18B5-4652-B5D5-33BADC307F65}" destId="{C4BBA0BB-9F0E-42FA-8256-B4A3650269A8}" srcOrd="0" destOrd="0" presId="urn:microsoft.com/office/officeart/2005/8/layout/hierarchy6"/>
    <dgm:cxn modelId="{C5E599C9-5D35-4A17-BBF7-DB03BFE7E855}" type="presParOf" srcId="{E2890B60-18B5-4652-B5D5-33BADC307F65}" destId="{CA1B621D-A875-4C85-B5A5-1DDC677EDFD6}" srcOrd="1" destOrd="0" presId="urn:microsoft.com/office/officeart/2005/8/layout/hierarchy6"/>
    <dgm:cxn modelId="{7AB63F38-EB6F-441E-A45B-3D6C5ED6EFC1}" type="presParOf" srcId="{CA1B621D-A875-4C85-B5A5-1DDC677EDFD6}" destId="{359E3C1A-F9B8-40ED-99DA-6399CDBC4B72}" srcOrd="0" destOrd="0" presId="urn:microsoft.com/office/officeart/2005/8/layout/hierarchy6"/>
    <dgm:cxn modelId="{A379D5D2-1D59-469C-89D0-DB758B4E3F41}" type="presParOf" srcId="{CA1B621D-A875-4C85-B5A5-1DDC677EDFD6}" destId="{8264039F-A9E9-4D6D-8F3E-4B341A34477C}" srcOrd="1" destOrd="0" presId="urn:microsoft.com/office/officeart/2005/8/layout/hierarchy6"/>
    <dgm:cxn modelId="{0A3B4375-3556-43B0-B6F4-FAFC5C0B1A66}" type="presParOf" srcId="{8264039F-A9E9-4D6D-8F3E-4B341A34477C}" destId="{5D277694-372E-47D9-9230-792B46C1312E}" srcOrd="0" destOrd="0" presId="urn:microsoft.com/office/officeart/2005/8/layout/hierarchy6"/>
    <dgm:cxn modelId="{742AEC01-0161-452B-97E0-3E057CF9D3F4}" type="presParOf" srcId="{8264039F-A9E9-4D6D-8F3E-4B341A34477C}" destId="{6E0B6F46-DD4F-4718-83A1-10F8BACBD7A1}" srcOrd="1" destOrd="0" presId="urn:microsoft.com/office/officeart/2005/8/layout/hierarchy6"/>
    <dgm:cxn modelId="{4C9E10A7-19F3-4A70-885C-1C483173D5A3}" type="presParOf" srcId="{CA1B621D-A875-4C85-B5A5-1DDC677EDFD6}" destId="{746603EA-3E68-4F99-87D4-70CCF5A7DD33}" srcOrd="2" destOrd="0" presId="urn:microsoft.com/office/officeart/2005/8/layout/hierarchy6"/>
    <dgm:cxn modelId="{EC95D20B-27F1-4BCA-A873-A0F93324B57E}" type="presParOf" srcId="{CA1B621D-A875-4C85-B5A5-1DDC677EDFD6}" destId="{6DAC6A85-4D87-410F-B703-AD37FEFA96B0}" srcOrd="3" destOrd="0" presId="urn:microsoft.com/office/officeart/2005/8/layout/hierarchy6"/>
    <dgm:cxn modelId="{0B2151DE-2A7E-4F45-9BB7-6FF64E4BE897}" type="presParOf" srcId="{6DAC6A85-4D87-410F-B703-AD37FEFA96B0}" destId="{D8E48B37-B17E-47C4-B762-3F7ADF16C8A4}" srcOrd="0" destOrd="0" presId="urn:microsoft.com/office/officeart/2005/8/layout/hierarchy6"/>
    <dgm:cxn modelId="{5D3E517C-66D7-4CAF-A99B-3542787C85F0}" type="presParOf" srcId="{6DAC6A85-4D87-410F-B703-AD37FEFA96B0}" destId="{4C280020-7FED-42D1-9059-7E43534EDBE7}" srcOrd="1" destOrd="0" presId="urn:microsoft.com/office/officeart/2005/8/layout/hierarchy6"/>
    <dgm:cxn modelId="{8EED79EE-77F3-441A-ACF0-E720545794D1}" type="presParOf" srcId="{AC28B600-34A4-4254-ADBA-3C31D578918F}" destId="{7D62FFBC-C68E-41EA-A666-528B88249F3C}" srcOrd="1" destOrd="0" presId="urn:microsoft.com/office/officeart/2005/8/layout/hierarchy6"/>
    <dgm:cxn modelId="{4AA46946-BB79-4D9A-9664-88DA303F43C9}" type="presParOf" srcId="{7D62FFBC-C68E-41EA-A666-528B88249F3C}" destId="{BFBDA219-6572-47D0-82FB-CE205E8E31F7}" srcOrd="0" destOrd="0" presId="urn:microsoft.com/office/officeart/2005/8/layout/hierarchy6"/>
    <dgm:cxn modelId="{ECAA47E6-D536-4394-960F-CB9AAFFEE96B}" type="presParOf" srcId="{BFBDA219-6572-47D0-82FB-CE205E8E31F7}" destId="{8E3F613A-2EEA-4BCA-9950-7CE0C736EA8A}" srcOrd="0" destOrd="0" presId="urn:microsoft.com/office/officeart/2005/8/layout/hierarchy6"/>
    <dgm:cxn modelId="{D09BDE18-6ED3-4EFE-B9DC-C1CA826D6DCB}" type="presParOf" srcId="{BFBDA219-6572-47D0-82FB-CE205E8E31F7}" destId="{0FD71943-1F0F-41F4-BEBA-0DE9C9063AA9}" srcOrd="1" destOrd="0" presId="urn:microsoft.com/office/officeart/2005/8/layout/hierarchy6"/>
    <dgm:cxn modelId="{3958BD3D-CF7F-42B9-817C-76BF01673940}" type="presParOf" srcId="{7D62FFBC-C68E-41EA-A666-528B88249F3C}" destId="{156EEE77-6EFA-480E-9B03-144EAC53275B}" srcOrd="1" destOrd="0" presId="urn:microsoft.com/office/officeart/2005/8/layout/hierarchy6"/>
    <dgm:cxn modelId="{C69374D8-F56F-4714-9A75-36D7B7AEFCC1}" type="presParOf" srcId="{156EEE77-6EFA-480E-9B03-144EAC53275B}" destId="{9FAA349A-2D14-44D7-95A5-EB715B81C3D2}" srcOrd="0" destOrd="0" presId="urn:microsoft.com/office/officeart/2005/8/layout/hierarchy6"/>
    <dgm:cxn modelId="{C6CB6211-7FCA-4DA1-93FF-E906C490E981}" type="presParOf" srcId="{7D62FFBC-C68E-41EA-A666-528B88249F3C}" destId="{63E40798-D26C-46C0-8A94-CCF3D7B2A474}" srcOrd="2" destOrd="0" presId="urn:microsoft.com/office/officeart/2005/8/layout/hierarchy6"/>
    <dgm:cxn modelId="{F0E2C0AA-92E0-4888-928A-F43218645961}" type="presParOf" srcId="{63E40798-D26C-46C0-8A94-CCF3D7B2A474}" destId="{4E438708-61E3-4E11-86A5-C3537614BCFC}" srcOrd="0" destOrd="0" presId="urn:microsoft.com/office/officeart/2005/8/layout/hierarchy6"/>
    <dgm:cxn modelId="{C2531BD7-D8C1-4AC1-BEE7-7535385CF0F6}" type="presParOf" srcId="{63E40798-D26C-46C0-8A94-CCF3D7B2A474}" destId="{FE54A99A-EE57-4480-976F-B09EFA12713C}" srcOrd="1" destOrd="0" presId="urn:microsoft.com/office/officeart/2005/8/layout/hierarchy6"/>
    <dgm:cxn modelId="{1EC7AE65-9757-4DA6-9C71-D98AB5854DBC}" type="presParOf" srcId="{7D62FFBC-C68E-41EA-A666-528B88249F3C}" destId="{767C65E9-4D16-41F5-A779-6428EB328AD2}" srcOrd="3" destOrd="0" presId="urn:microsoft.com/office/officeart/2005/8/layout/hierarchy6"/>
    <dgm:cxn modelId="{AB56A88F-C593-4509-B9C6-E96AA8489B21}" type="presParOf" srcId="{767C65E9-4D16-41F5-A779-6428EB328AD2}" destId="{98808C5F-0192-4F87-A6AA-BA311C3FB85C}" srcOrd="0" destOrd="0" presId="urn:microsoft.com/office/officeart/2005/8/layout/hierarchy6"/>
    <dgm:cxn modelId="{ADE89570-4136-4C75-B62E-E82F0DC94510}" type="presParOf" srcId="{7D62FFBC-C68E-41EA-A666-528B88249F3C}" destId="{A71655E9-FB62-4865-9AC6-61EBF4497E37}" srcOrd="4" destOrd="0" presId="urn:microsoft.com/office/officeart/2005/8/layout/hierarchy6"/>
    <dgm:cxn modelId="{1E10F39E-437D-4695-B9C2-47E80357C41A}" type="presParOf" srcId="{A71655E9-FB62-4865-9AC6-61EBF4497E37}" destId="{BF9BA2F7-CFFD-4F91-9ADC-67B86903678A}" srcOrd="0" destOrd="0" presId="urn:microsoft.com/office/officeart/2005/8/layout/hierarchy6"/>
    <dgm:cxn modelId="{E4342F81-45F4-43C7-B68D-51B555A6E7C8}" type="presParOf" srcId="{A71655E9-FB62-4865-9AC6-61EBF4497E37}" destId="{07E32FD9-44AA-4ADB-8156-A800F174733D}" srcOrd="1" destOrd="0" presId="urn:microsoft.com/office/officeart/2005/8/layout/hierarchy6"/>
  </dgm:cxnLst>
  <dgm:bg/>
  <dgm:whole/>
  <dgm:extLst>
    <a:ext uri="http://schemas.microsoft.com/office/drawing/2008/diagram">
      <dsp:dataModelExt xmlns:dsp="http://schemas.microsoft.com/office/drawing/2008/diagram" relId="rId11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9E2F6F-A8CC-4D08-8EBD-44B59FBC5D93}">
      <dsp:nvSpPr>
        <dsp:cNvPr id="0" name=""/>
        <dsp:cNvSpPr/>
      </dsp:nvSpPr>
      <dsp:spPr>
        <a:xfrm>
          <a:off x="652462" y="0"/>
          <a:ext cx="2495550" cy="2495550"/>
        </a:xfrm>
        <a:prstGeom prst="quadArrow">
          <a:avLst>
            <a:gd name="adj1" fmla="val 2000"/>
            <a:gd name="adj2" fmla="val 4000"/>
            <a:gd name="adj3" fmla="val 5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71206FD-BCB9-46CD-82B9-D3B72BA1B92C}">
      <dsp:nvSpPr>
        <dsp:cNvPr id="0" name=""/>
        <dsp:cNvSpPr/>
      </dsp:nvSpPr>
      <dsp:spPr>
        <a:xfrm>
          <a:off x="814673" y="162210"/>
          <a:ext cx="998220" cy="9982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de-DE" sz="1300" kern="1200"/>
            <a:t>Fähigkeiten</a:t>
          </a:r>
        </a:p>
      </dsp:txBody>
      <dsp:txXfrm>
        <a:off x="863402" y="210939"/>
        <a:ext cx="900762" cy="900762"/>
      </dsp:txXfrm>
    </dsp:sp>
    <dsp:sp modelId="{4FB044B9-FED8-4341-B58C-196EE98036DC}">
      <dsp:nvSpPr>
        <dsp:cNvPr id="0" name=""/>
        <dsp:cNvSpPr/>
      </dsp:nvSpPr>
      <dsp:spPr>
        <a:xfrm>
          <a:off x="1987581" y="162210"/>
          <a:ext cx="998220" cy="9982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de-DE" sz="1300" kern="1200"/>
            <a:t>Strukturen</a:t>
          </a:r>
        </a:p>
      </dsp:txBody>
      <dsp:txXfrm>
        <a:off x="2036310" y="210939"/>
        <a:ext cx="900762" cy="900762"/>
      </dsp:txXfrm>
    </dsp:sp>
    <dsp:sp modelId="{9163667E-3E75-4DA4-ACB8-B6271CC3AC42}">
      <dsp:nvSpPr>
        <dsp:cNvPr id="0" name=""/>
        <dsp:cNvSpPr/>
      </dsp:nvSpPr>
      <dsp:spPr>
        <a:xfrm>
          <a:off x="814673" y="1335119"/>
          <a:ext cx="998220" cy="9982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de-DE" sz="1300" kern="1200"/>
            <a:t>Kultur</a:t>
          </a:r>
        </a:p>
      </dsp:txBody>
      <dsp:txXfrm>
        <a:off x="863402" y="1383848"/>
        <a:ext cx="900762" cy="900762"/>
      </dsp:txXfrm>
    </dsp:sp>
    <dsp:sp modelId="{00CD6484-A9EE-443F-BBDB-7BC362738981}">
      <dsp:nvSpPr>
        <dsp:cNvPr id="0" name=""/>
        <dsp:cNvSpPr/>
      </dsp:nvSpPr>
      <dsp:spPr>
        <a:xfrm>
          <a:off x="1987581" y="1335119"/>
          <a:ext cx="998220" cy="9982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de-DE" sz="1300" kern="1200"/>
            <a:t>IT-Tools</a:t>
          </a:r>
        </a:p>
      </dsp:txBody>
      <dsp:txXfrm>
        <a:off x="2036310" y="1383848"/>
        <a:ext cx="900762" cy="90076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62A1E7-E3CC-4D38-8BF7-34DFCA1F2900}">
      <dsp:nvSpPr>
        <dsp:cNvPr id="0" name=""/>
        <dsp:cNvSpPr/>
      </dsp:nvSpPr>
      <dsp:spPr>
        <a:xfrm>
          <a:off x="1156978" y="623"/>
          <a:ext cx="1391268" cy="139126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de-DE" sz="1500" kern="1200">
              <a:latin typeface="+mn-lt"/>
            </a:rPr>
            <a:t>Erfassen</a:t>
          </a:r>
        </a:p>
      </dsp:txBody>
      <dsp:txXfrm>
        <a:off x="1360724" y="204369"/>
        <a:ext cx="983776" cy="983776"/>
      </dsp:txXfrm>
    </dsp:sp>
    <dsp:sp modelId="{FD584028-7D78-4FBA-8A93-C352DDA0950B}">
      <dsp:nvSpPr>
        <dsp:cNvPr id="0" name=""/>
        <dsp:cNvSpPr/>
      </dsp:nvSpPr>
      <dsp:spPr>
        <a:xfrm rot="3600000">
          <a:off x="2184762" y="1356378"/>
          <a:ext cx="369037" cy="4695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de-DE" sz="1200" kern="1200"/>
        </a:p>
      </dsp:txBody>
      <dsp:txXfrm>
        <a:off x="2212440" y="1402350"/>
        <a:ext cx="258326" cy="281731"/>
      </dsp:txXfrm>
    </dsp:sp>
    <dsp:sp modelId="{7B9752D7-AE1A-46B7-BEAD-7B114B636526}">
      <dsp:nvSpPr>
        <dsp:cNvPr id="0" name=""/>
        <dsp:cNvSpPr/>
      </dsp:nvSpPr>
      <dsp:spPr>
        <a:xfrm>
          <a:off x="2200760" y="1808507"/>
          <a:ext cx="1391268" cy="139126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de-DE" sz="1500" kern="1200">
              <a:latin typeface="+mn-lt"/>
            </a:rPr>
            <a:t>Analysieren</a:t>
          </a:r>
        </a:p>
      </dsp:txBody>
      <dsp:txXfrm>
        <a:off x="2404506" y="2012253"/>
        <a:ext cx="983776" cy="983776"/>
      </dsp:txXfrm>
    </dsp:sp>
    <dsp:sp modelId="{E5CCD2CE-6112-4C91-91B0-C1ECCD75FE33}">
      <dsp:nvSpPr>
        <dsp:cNvPr id="0" name=""/>
        <dsp:cNvSpPr/>
      </dsp:nvSpPr>
      <dsp:spPr>
        <a:xfrm rot="10800000">
          <a:off x="1678538" y="2269365"/>
          <a:ext cx="369037" cy="4695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de-DE" sz="1200" kern="1200"/>
        </a:p>
      </dsp:txBody>
      <dsp:txXfrm rot="10800000">
        <a:off x="1789249" y="2363276"/>
        <a:ext cx="258326" cy="281731"/>
      </dsp:txXfrm>
    </dsp:sp>
    <dsp:sp modelId="{AA144AA3-DA7A-4FE4-B190-211FECAA362C}">
      <dsp:nvSpPr>
        <dsp:cNvPr id="0" name=""/>
        <dsp:cNvSpPr/>
      </dsp:nvSpPr>
      <dsp:spPr>
        <a:xfrm>
          <a:off x="113195" y="1808507"/>
          <a:ext cx="1391268" cy="139126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de-DE" sz="1500" kern="1200">
              <a:latin typeface="+mn-lt"/>
            </a:rPr>
            <a:t>Reagieren</a:t>
          </a:r>
        </a:p>
      </dsp:txBody>
      <dsp:txXfrm>
        <a:off x="316941" y="2012253"/>
        <a:ext cx="983776" cy="983776"/>
      </dsp:txXfrm>
    </dsp:sp>
    <dsp:sp modelId="{05C8C5C4-E86D-45BF-907C-DDFC64175605}">
      <dsp:nvSpPr>
        <dsp:cNvPr id="0" name=""/>
        <dsp:cNvSpPr/>
      </dsp:nvSpPr>
      <dsp:spPr>
        <a:xfrm rot="18000000">
          <a:off x="1140980" y="1374468"/>
          <a:ext cx="369037" cy="4695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de-DE" sz="1200" kern="1200"/>
        </a:p>
      </dsp:txBody>
      <dsp:txXfrm>
        <a:off x="1168658" y="1516318"/>
        <a:ext cx="258326" cy="28173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9BA2F7-CFFD-4F91-9ADC-67B86903678A}">
      <dsp:nvSpPr>
        <dsp:cNvPr id="0" name=""/>
        <dsp:cNvSpPr/>
      </dsp:nvSpPr>
      <dsp:spPr>
        <a:xfrm>
          <a:off x="0" y="2306680"/>
          <a:ext cx="9477375" cy="831121"/>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77800" tIns="177800" rIns="177800" bIns="177800" numCol="1" spcCol="1270" anchor="ctr" anchorCtr="0">
          <a:noAutofit/>
        </a:bodyPr>
        <a:lstStyle/>
        <a:p>
          <a:pPr lvl="0" algn="ctr" defTabSz="1111250">
            <a:lnSpc>
              <a:spcPct val="90000"/>
            </a:lnSpc>
            <a:spcBef>
              <a:spcPct val="0"/>
            </a:spcBef>
            <a:spcAft>
              <a:spcPct val="35000"/>
            </a:spcAft>
          </a:pPr>
          <a:r>
            <a:rPr lang="de-DE" sz="2500" kern="1200"/>
            <a:t>Projektmitarbeiter</a:t>
          </a:r>
        </a:p>
      </dsp:txBody>
      <dsp:txXfrm>
        <a:off x="0" y="2306680"/>
        <a:ext cx="2843212" cy="831121"/>
      </dsp:txXfrm>
    </dsp:sp>
    <dsp:sp modelId="{4E438708-61E3-4E11-86A5-C3537614BCFC}">
      <dsp:nvSpPr>
        <dsp:cNvPr id="0" name=""/>
        <dsp:cNvSpPr/>
      </dsp:nvSpPr>
      <dsp:spPr>
        <a:xfrm>
          <a:off x="0" y="1337039"/>
          <a:ext cx="9477375" cy="831121"/>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77800" tIns="177800" rIns="177800" bIns="177800" numCol="1" spcCol="1270" anchor="ctr" anchorCtr="0">
          <a:noAutofit/>
        </a:bodyPr>
        <a:lstStyle/>
        <a:p>
          <a:pPr lvl="0" algn="ctr" defTabSz="1111250">
            <a:lnSpc>
              <a:spcPct val="90000"/>
            </a:lnSpc>
            <a:spcBef>
              <a:spcPct val="0"/>
            </a:spcBef>
            <a:spcAft>
              <a:spcPct val="35000"/>
            </a:spcAft>
          </a:pPr>
          <a:r>
            <a:rPr lang="de-DE" sz="2500" kern="1200"/>
            <a:t>Projektleiter</a:t>
          </a:r>
        </a:p>
      </dsp:txBody>
      <dsp:txXfrm>
        <a:off x="0" y="1337039"/>
        <a:ext cx="2843212" cy="831121"/>
      </dsp:txXfrm>
    </dsp:sp>
    <dsp:sp modelId="{8E3F613A-2EEA-4BCA-9950-7CE0C736EA8A}">
      <dsp:nvSpPr>
        <dsp:cNvPr id="0" name=""/>
        <dsp:cNvSpPr/>
      </dsp:nvSpPr>
      <dsp:spPr>
        <a:xfrm>
          <a:off x="0" y="367397"/>
          <a:ext cx="9477375" cy="831121"/>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77800" tIns="177800" rIns="177800" bIns="177800" numCol="1" spcCol="1270" anchor="ctr" anchorCtr="0">
          <a:noAutofit/>
        </a:bodyPr>
        <a:lstStyle/>
        <a:p>
          <a:pPr lvl="0" algn="ctr" defTabSz="1111250">
            <a:lnSpc>
              <a:spcPct val="90000"/>
            </a:lnSpc>
            <a:spcBef>
              <a:spcPct val="0"/>
            </a:spcBef>
            <a:spcAft>
              <a:spcPct val="35000"/>
            </a:spcAft>
          </a:pPr>
          <a:r>
            <a:rPr lang="de-DE" sz="2500" kern="1200"/>
            <a:t>Projekt</a:t>
          </a:r>
        </a:p>
      </dsp:txBody>
      <dsp:txXfrm>
        <a:off x="0" y="367397"/>
        <a:ext cx="2843212" cy="831121"/>
      </dsp:txXfrm>
    </dsp:sp>
    <dsp:sp modelId="{09C03C00-9199-44B4-8E7F-376544976283}">
      <dsp:nvSpPr>
        <dsp:cNvPr id="0" name=""/>
        <dsp:cNvSpPr/>
      </dsp:nvSpPr>
      <dsp:spPr>
        <a:xfrm>
          <a:off x="5883712" y="436657"/>
          <a:ext cx="1038901" cy="69260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de-DE" sz="1200" kern="1200"/>
            <a:t>Projekt Naukanu Sailing School</a:t>
          </a:r>
        </a:p>
      </dsp:txBody>
      <dsp:txXfrm>
        <a:off x="5903998" y="456943"/>
        <a:ext cx="998329" cy="652029"/>
      </dsp:txXfrm>
    </dsp:sp>
    <dsp:sp modelId="{24032A70-702C-42C4-90F1-7ABD29CC7740}">
      <dsp:nvSpPr>
        <dsp:cNvPr id="0" name=""/>
        <dsp:cNvSpPr/>
      </dsp:nvSpPr>
      <dsp:spPr>
        <a:xfrm>
          <a:off x="4714947" y="1129258"/>
          <a:ext cx="1688215" cy="277040"/>
        </a:xfrm>
        <a:custGeom>
          <a:avLst/>
          <a:gdLst/>
          <a:ahLst/>
          <a:cxnLst/>
          <a:rect l="0" t="0" r="0" b="0"/>
          <a:pathLst>
            <a:path>
              <a:moveTo>
                <a:pt x="1688215" y="0"/>
              </a:moveTo>
              <a:lnTo>
                <a:pt x="1688215" y="138520"/>
              </a:lnTo>
              <a:lnTo>
                <a:pt x="0" y="138520"/>
              </a:lnTo>
              <a:lnTo>
                <a:pt x="0" y="27704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FA01C8-9D3B-4899-A525-D0FAA27F93C1}">
      <dsp:nvSpPr>
        <dsp:cNvPr id="0" name=""/>
        <dsp:cNvSpPr/>
      </dsp:nvSpPr>
      <dsp:spPr>
        <a:xfrm>
          <a:off x="4195496" y="1406299"/>
          <a:ext cx="1038901" cy="69260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de-DE" sz="1200" kern="1200"/>
            <a:t>Tobias Meyer</a:t>
          </a:r>
        </a:p>
      </dsp:txBody>
      <dsp:txXfrm>
        <a:off x="4215782" y="1426585"/>
        <a:ext cx="998329" cy="652029"/>
      </dsp:txXfrm>
    </dsp:sp>
    <dsp:sp modelId="{5F08574A-D150-46F6-9187-5DA6AB6B52D8}">
      <dsp:nvSpPr>
        <dsp:cNvPr id="0" name=""/>
        <dsp:cNvSpPr/>
      </dsp:nvSpPr>
      <dsp:spPr>
        <a:xfrm>
          <a:off x="3364375" y="2098900"/>
          <a:ext cx="1350572" cy="277040"/>
        </a:xfrm>
        <a:custGeom>
          <a:avLst/>
          <a:gdLst/>
          <a:ahLst/>
          <a:cxnLst/>
          <a:rect l="0" t="0" r="0" b="0"/>
          <a:pathLst>
            <a:path>
              <a:moveTo>
                <a:pt x="1350572" y="0"/>
              </a:moveTo>
              <a:lnTo>
                <a:pt x="1350572" y="138520"/>
              </a:lnTo>
              <a:lnTo>
                <a:pt x="0" y="138520"/>
              </a:lnTo>
              <a:lnTo>
                <a:pt x="0" y="27704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BAD7CB-C5DF-4C40-8BA8-A4A3C1719285}">
      <dsp:nvSpPr>
        <dsp:cNvPr id="0" name=""/>
        <dsp:cNvSpPr/>
      </dsp:nvSpPr>
      <dsp:spPr>
        <a:xfrm>
          <a:off x="2844924" y="2375941"/>
          <a:ext cx="1038901" cy="69260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de-DE" sz="1200" kern="1200"/>
            <a:t>Benjamin Böcherer</a:t>
          </a:r>
        </a:p>
      </dsp:txBody>
      <dsp:txXfrm>
        <a:off x="2865210" y="2396227"/>
        <a:ext cx="998329" cy="652029"/>
      </dsp:txXfrm>
    </dsp:sp>
    <dsp:sp modelId="{99267372-20FD-4923-9E18-F44ADD13C3FC}">
      <dsp:nvSpPr>
        <dsp:cNvPr id="0" name=""/>
        <dsp:cNvSpPr/>
      </dsp:nvSpPr>
      <dsp:spPr>
        <a:xfrm>
          <a:off x="4669227" y="2098900"/>
          <a:ext cx="91440" cy="277040"/>
        </a:xfrm>
        <a:custGeom>
          <a:avLst/>
          <a:gdLst/>
          <a:ahLst/>
          <a:cxnLst/>
          <a:rect l="0" t="0" r="0" b="0"/>
          <a:pathLst>
            <a:path>
              <a:moveTo>
                <a:pt x="45720" y="0"/>
              </a:moveTo>
              <a:lnTo>
                <a:pt x="45720" y="27704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209BBC-2797-41F0-B455-2C8953648146}">
      <dsp:nvSpPr>
        <dsp:cNvPr id="0" name=""/>
        <dsp:cNvSpPr/>
      </dsp:nvSpPr>
      <dsp:spPr>
        <a:xfrm>
          <a:off x="4195496" y="2375941"/>
          <a:ext cx="1038901" cy="69260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de-DE" sz="1200" kern="1200"/>
            <a:t>Stefan Müller</a:t>
          </a:r>
        </a:p>
      </dsp:txBody>
      <dsp:txXfrm>
        <a:off x="4215782" y="2396227"/>
        <a:ext cx="998329" cy="652029"/>
      </dsp:txXfrm>
    </dsp:sp>
    <dsp:sp modelId="{341C5E11-5015-4F87-B463-1A1BC4BE3CDC}">
      <dsp:nvSpPr>
        <dsp:cNvPr id="0" name=""/>
        <dsp:cNvSpPr/>
      </dsp:nvSpPr>
      <dsp:spPr>
        <a:xfrm>
          <a:off x="4714947" y="2098900"/>
          <a:ext cx="1350572" cy="277040"/>
        </a:xfrm>
        <a:custGeom>
          <a:avLst/>
          <a:gdLst/>
          <a:ahLst/>
          <a:cxnLst/>
          <a:rect l="0" t="0" r="0" b="0"/>
          <a:pathLst>
            <a:path>
              <a:moveTo>
                <a:pt x="0" y="0"/>
              </a:moveTo>
              <a:lnTo>
                <a:pt x="0" y="138520"/>
              </a:lnTo>
              <a:lnTo>
                <a:pt x="1350572" y="138520"/>
              </a:lnTo>
              <a:lnTo>
                <a:pt x="1350572" y="27704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71FE46C-AD25-4E5E-B8AF-94220E8EF248}">
      <dsp:nvSpPr>
        <dsp:cNvPr id="0" name=""/>
        <dsp:cNvSpPr/>
      </dsp:nvSpPr>
      <dsp:spPr>
        <a:xfrm>
          <a:off x="5546069" y="2375941"/>
          <a:ext cx="1038901" cy="69260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de-DE" sz="1200" kern="1200"/>
            <a:t>Dominik Schumacher</a:t>
          </a:r>
        </a:p>
      </dsp:txBody>
      <dsp:txXfrm>
        <a:off x="5566355" y="2396227"/>
        <a:ext cx="998329" cy="652029"/>
      </dsp:txXfrm>
    </dsp:sp>
    <dsp:sp modelId="{323027F3-E1EC-403A-8A7A-C2AEC1244FEB}">
      <dsp:nvSpPr>
        <dsp:cNvPr id="0" name=""/>
        <dsp:cNvSpPr/>
      </dsp:nvSpPr>
      <dsp:spPr>
        <a:xfrm>
          <a:off x="6403163" y="1129258"/>
          <a:ext cx="1688215" cy="277040"/>
        </a:xfrm>
        <a:custGeom>
          <a:avLst/>
          <a:gdLst/>
          <a:ahLst/>
          <a:cxnLst/>
          <a:rect l="0" t="0" r="0" b="0"/>
          <a:pathLst>
            <a:path>
              <a:moveTo>
                <a:pt x="0" y="0"/>
              </a:moveTo>
              <a:lnTo>
                <a:pt x="0" y="138520"/>
              </a:lnTo>
              <a:lnTo>
                <a:pt x="1688215" y="138520"/>
              </a:lnTo>
              <a:lnTo>
                <a:pt x="1688215" y="27704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4BBA0BB-9F0E-42FA-8256-B4A3650269A8}">
      <dsp:nvSpPr>
        <dsp:cNvPr id="0" name=""/>
        <dsp:cNvSpPr/>
      </dsp:nvSpPr>
      <dsp:spPr>
        <a:xfrm>
          <a:off x="7571927" y="1406299"/>
          <a:ext cx="1038901" cy="69260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de-DE" sz="1200" kern="1200"/>
            <a:t>Prof. Dr. Dr. Neunteufel</a:t>
          </a:r>
        </a:p>
      </dsp:txBody>
      <dsp:txXfrm>
        <a:off x="7592213" y="1426585"/>
        <a:ext cx="998329" cy="652029"/>
      </dsp:txXfrm>
    </dsp:sp>
    <dsp:sp modelId="{359E3C1A-F9B8-40ED-99DA-6399CDBC4B72}">
      <dsp:nvSpPr>
        <dsp:cNvPr id="0" name=""/>
        <dsp:cNvSpPr/>
      </dsp:nvSpPr>
      <dsp:spPr>
        <a:xfrm>
          <a:off x="7416092" y="2098900"/>
          <a:ext cx="675286" cy="277040"/>
        </a:xfrm>
        <a:custGeom>
          <a:avLst/>
          <a:gdLst/>
          <a:ahLst/>
          <a:cxnLst/>
          <a:rect l="0" t="0" r="0" b="0"/>
          <a:pathLst>
            <a:path>
              <a:moveTo>
                <a:pt x="675286" y="0"/>
              </a:moveTo>
              <a:lnTo>
                <a:pt x="675286" y="138520"/>
              </a:lnTo>
              <a:lnTo>
                <a:pt x="0" y="138520"/>
              </a:lnTo>
              <a:lnTo>
                <a:pt x="0" y="27704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D277694-372E-47D9-9230-792B46C1312E}">
      <dsp:nvSpPr>
        <dsp:cNvPr id="0" name=""/>
        <dsp:cNvSpPr/>
      </dsp:nvSpPr>
      <dsp:spPr>
        <a:xfrm>
          <a:off x="6896641" y="2375941"/>
          <a:ext cx="1038901" cy="69260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de-DE" sz="1200" kern="1200"/>
            <a:t>PM 1</a:t>
          </a:r>
        </a:p>
      </dsp:txBody>
      <dsp:txXfrm>
        <a:off x="6916927" y="2396227"/>
        <a:ext cx="998329" cy="652029"/>
      </dsp:txXfrm>
    </dsp:sp>
    <dsp:sp modelId="{746603EA-3E68-4F99-87D4-70CCF5A7DD33}">
      <dsp:nvSpPr>
        <dsp:cNvPr id="0" name=""/>
        <dsp:cNvSpPr/>
      </dsp:nvSpPr>
      <dsp:spPr>
        <a:xfrm>
          <a:off x="8091378" y="2098900"/>
          <a:ext cx="675286" cy="277040"/>
        </a:xfrm>
        <a:custGeom>
          <a:avLst/>
          <a:gdLst/>
          <a:ahLst/>
          <a:cxnLst/>
          <a:rect l="0" t="0" r="0" b="0"/>
          <a:pathLst>
            <a:path>
              <a:moveTo>
                <a:pt x="0" y="0"/>
              </a:moveTo>
              <a:lnTo>
                <a:pt x="0" y="138520"/>
              </a:lnTo>
              <a:lnTo>
                <a:pt x="675286" y="138520"/>
              </a:lnTo>
              <a:lnTo>
                <a:pt x="675286" y="27704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E48B37-B17E-47C4-B762-3F7ADF16C8A4}">
      <dsp:nvSpPr>
        <dsp:cNvPr id="0" name=""/>
        <dsp:cNvSpPr/>
      </dsp:nvSpPr>
      <dsp:spPr>
        <a:xfrm>
          <a:off x="8247213" y="2375941"/>
          <a:ext cx="1038901" cy="69260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de-DE" sz="1200" kern="1200"/>
            <a:t>PM 2</a:t>
          </a:r>
        </a:p>
      </dsp:txBody>
      <dsp:txXfrm>
        <a:off x="8267499" y="2396227"/>
        <a:ext cx="998329" cy="652029"/>
      </dsp:txXfrm>
    </dsp:sp>
  </dsp:spTree>
</dsp:drawing>
</file>

<file path=word/diagrams/layout1.xml><?xml version="1.0" encoding="utf-8"?>
<dgm:layoutDef xmlns:dgm="http://schemas.openxmlformats.org/drawingml/2006/diagram" xmlns:a="http://schemas.openxmlformats.org/drawingml/2006/main" uniqueId="urn:microsoft.com/office/officeart/2005/8/layout/matrix2">
  <dgm:title val=""/>
  <dgm:desc val=""/>
  <dgm:catLst>
    <dgm:cat type="matrix" pri="3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l" for="ch" forName="rect1" refType="w" fact="0.065"/>
          <dgm:constr type="t" for="ch" forName="rect1" refType="h" fact="0.065"/>
          <dgm:constr type="w" for="ch" forName="rect2" refType="w" fact="0.4"/>
          <dgm:constr type="h" for="ch" forName="rect2" refType="h" fact="0.4"/>
          <dgm:constr type="r" for="ch" forName="rect2" refType="w" fact="0.935"/>
          <dgm:constr type="t" for="ch" forName="rect2" refType="h" fact="0.065"/>
          <dgm:constr type="w" for="ch" forName="rect3" refType="w" fact="0.4"/>
          <dgm:constr type="h" for="ch" forName="rect3" refType="w" fact="0.4"/>
          <dgm:constr type="l" for="ch" forName="rect3" refType="w" fact="0.065"/>
          <dgm:constr type="b" for="ch" forName="rect3" refType="h" fact="0.935"/>
          <dgm:constr type="w" for="ch" forName="rect4" refType="w" fact="0.4"/>
          <dgm:constr type="h" for="ch" forName="rect4" refType="h" fact="0.4"/>
          <dgm:constr type="r" for="ch" forName="rect4" refType="w" fact="0.935"/>
          <dgm:constr type="b" for="ch" forName="rect4" refType="h" fact="0.935"/>
        </dgm:constrLst>
      </dgm:if>
      <dgm:else name="Name2">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r" for="ch" forName="rect1" refType="w" fact="0.935"/>
          <dgm:constr type="t" for="ch" forName="rect1" refType="h" fact="0.065"/>
          <dgm:constr type="w" for="ch" forName="rect2" refType="w" fact="0.4"/>
          <dgm:constr type="h" for="ch" forName="rect2" refType="h" fact="0.4"/>
          <dgm:constr type="l" for="ch" forName="rect2" refType="w" fact="0.065"/>
          <dgm:constr type="t" for="ch" forName="rect2" refType="h" fact="0.065"/>
          <dgm:constr type="w" for="ch" forName="rect3" refType="w" fact="0.4"/>
          <dgm:constr type="h" for="ch" forName="rect3" refType="w" fact="0.4"/>
          <dgm:constr type="r" for="ch" forName="rect3" refType="w" fact="0.935"/>
          <dgm:constr type="b" for="ch" forName="rect3" refType="h" fact="0.935"/>
          <dgm:constr type="w" for="ch" forName="rect4" refType="w" fact="0.4"/>
          <dgm:constr type="h" for="ch" forName="rect4" refType="h" fact="0.4"/>
          <dgm:constr type="l" for="ch" forName="rect4" refType="w" fact="0.065"/>
          <dgm:constr type="b" for="ch" forName="rect4" refType="h" fact="0.935"/>
        </dgm:constrLst>
      </dgm:else>
    </dgm:choose>
    <dgm:ruleLst/>
    <dgm:choose name="Name3">
      <dgm:if name="Name4" axis="ch" ptType="node" func="cnt" op="gte" val="1">
        <dgm:layoutNode name="axisShape" styleLbl="bgShp">
          <dgm:alg type="sp"/>
          <dgm:shape xmlns:r="http://schemas.openxmlformats.org/officeDocument/2006/relationships" type="quadArrow" r:blip="">
            <dgm:adjLst>
              <dgm:adj idx="1" val="0.02"/>
              <dgm:adj idx="2" val="0.04"/>
              <dgm:adj idx="3" val="0.05"/>
            </dgm:adjLst>
          </dgm:shape>
          <dgm:presOf/>
          <dgm:constrLst/>
          <dgm:ruleLst/>
        </dgm:layoutNode>
        <dgm:layoutNode name="rect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word/diagrams/layout2.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Platzhalter1</b:Tag>
    <b:RefOrder>12</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13</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14</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4</b:RefOrder>
  </b:Source>
  <b:Source>
    <b:Tag>Fun14</b:Tag>
    <b:SourceType>InternetSite</b:SourceType>
    <b:Guid>{608FBE8F-CAF8-46A7-8F2B-1E27B5876E68}</b:Guid>
    <b:Title>Projektüberwachung: So überwachen Sie Ihre Projekte.</b:Title>
    <b:Year>2014</b:Year>
    <b:Author>
      <b:Author>
        <b:NameList>
          <b:Person>
            <b:Last>Funke</b:Last>
            <b:First>Andre</b:First>
          </b:Person>
        </b:NameList>
      </b:Author>
    </b:Author>
    <b:Month>Juni</b:Month>
    <b:Day>29.06.2014</b:Day>
    <b:URL>http://www.managementpraxis.ch/praxistipp_view.cfm?nr=432</b:URL>
    <b:RefOrder>3</b:RefOrder>
  </b:Source>
  <b:Source>
    <b:Tag>DrH07</b:Tag>
    <b:SourceType>Book</b:SourceType>
    <b:Guid>{E925619A-D30E-46CF-A331-A44AB6DC77B3}</b:Guid>
    <b:Author>
      <b:Author>
        <b:NameList>
          <b:Person>
            <b:Last>Schwichtenberg</b:Last>
            <b:First>Dr.</b:First>
            <b:Middle>Holger</b:Middle>
          </b:Person>
        </b:NameList>
      </b:Author>
    </b:Author>
    <b:Title>Microsoft .NET 3.0 Crashkurs</b:Title>
    <b:Year>2007</b:Year>
    <b:City>Unterschleißheim</b:City>
    <b:Publisher>Microsoft Press Deutschland</b:Publisher>
    <b:RefOrder>6</b:RefOrder>
  </b:Source>
  <b:Source>
    <b:Tag>And10</b:Tag>
    <b:SourceType>Book</b:SourceType>
    <b:Guid>{BE77A743-2380-4C7F-B96A-DA5A2D0FF615}</b:Guid>
    <b:Author>
      <b:Author>
        <b:NameList>
          <b:Person>
            <b:Last>Kühnel</b:Last>
            <b:First>Andreas</b:First>
          </b:Person>
        </b:NameList>
      </b:Author>
    </b:Author>
    <b:Title>Visual C# 2010 - Das umfassende Handbuch, 5. Auflage</b:Title>
    <b:Year>2010</b:Year>
    <b:Publisher>Galileo Computing</b:Publisher>
    <b:RefOrder>7</b:RefOrder>
  </b:Source>
  <b:Source>
    <b:Tag>And12</b:Tag>
    <b:SourceType>Book</b:SourceType>
    <b:Guid>{A474DE71-1FEC-4D7A-9069-9E96A20F04FB}</b:Guid>
    <b:Author>
      <b:Author>
        <b:NameList>
          <b:Person>
            <b:Last>Troelsen</b:Last>
            <b:First>Andrew</b:First>
          </b:Person>
        </b:NameList>
      </b:Author>
    </b:Author>
    <b:Title> Pro C# 5.0 and the .Net 4.5 Framework</b:Title>
    <b:Year>2012</b:Year>
    <b:Publisher>Springer</b:Publisher>
    <b:RefOrder>8</b:RefOrder>
  </b:Source>
  <b:Source>
    <b:Tag>ita14</b:Tag>
    <b:SourceType>InternetSite</b:SourceType>
    <b:Guid>{B8E4030A-DED9-4FDE-BBB5-A750107382FA}</b:Guid>
    <b:Title>it-agile</b:Title>
    <b:Year>2014</b:Year>
    <b:Month>07</b:Month>
    <b:Day>07</b:Day>
    <b:URL>http://www.it-agile.de/</b:URL>
    <b:RefOrder>9</b:RefOrder>
  </b:Source>
  <b:Source>
    <b:Tag>Kra11</b:Tag>
    <b:SourceType>InternetSite</b:SourceType>
    <b:Guid>{1792A006-AA0F-49E9-82B9-495462D23104}</b:Guid>
    <b:Author>
      <b:Author>
        <b:NameList>
          <b:Person>
            <b:Last>Kraus</b:Last>
            <b:First>Georg</b:First>
          </b:Person>
        </b:NameList>
      </b:Author>
    </b:Author>
    <b:Title>Was ist Projektmanagement</b:Title>
    <b:Year>2011</b:Year>
    <b:YearAccessed>2014</b:YearAccessed>
    <b:MonthAccessed>07</b:MonthAccessed>
    <b:DayAccessed>10</b:DayAccessed>
    <b:URL>http://www.kraus-und-partner.de/projektmanagement/wiki/projektmanagement</b:URL>
    <b:RefOrder>2</b:RefOrder>
  </b:Source>
  <b:Source>
    <b:Tag>Bun13</b:Tag>
    <b:SourceType>InternetSite</b:SourceType>
    <b:Guid>{62D6F43B-0ADF-430A-867C-82E6DEA4EDB8}</b:Guid>
    <b:Author>
      <b:Author>
        <b:NameList>
          <b:Person>
            <b:Last>(BMI)</b:Last>
            <b:First>Bundesministerium</b:First>
            <b:Middle>des Innern</b:Middle>
          </b:Person>
        </b:NameList>
      </b:Author>
    </b:Author>
    <b:Title>IT-Beauftragte der Bundesregierung | Häufig gestellte Fragen</b:Title>
    <b:Year>2013</b:Year>
    <b:YearAccessed>2014</b:YearAccessed>
    <b:MonthAccessed>07</b:MonthAccessed>
    <b:DayAccessed>11</b:DayAccessed>
    <b:URL>http://www.cio.bund.de/Web/DE/Architekturen-und-Standards/V-Modell-XT/Haeufig-gestellte-Fragen/haeufig_gestellte_fragen_node.html</b:URL>
    <b:RefOrder>5</b:RefOrder>
  </b:Source>
  <b:Source>
    <b:Tag>Tek14</b:Tag>
    <b:SourceType>InternetSite</b:SourceType>
    <b:Guid>{2B85D19D-670D-4332-BB53-C61DCA40B128}</b:Guid>
    <b:Title>Tekom - Gesellschaft für technische Dokumentation e.V</b:Title>
    <b:URL>www.tekom.de</b:URL>
    <b:YearAccessed>2014</b:YearAccessed>
    <b:MonthAccessed>07</b:MonthAccessed>
    <b:DayAccessed>12</b:DayAccessed>
    <b:Year>2014</b:Year>
    <b:RefOrder>11</b:RefOrder>
  </b:Source>
  <b:Source>
    <b:Tag>Cla03</b:Tag>
    <b:SourceType>Book</b:SourceType>
    <b:Guid>{71E45FA5-40FD-4222-9A80-AA58625D9D01}</b:Guid>
    <b:Author>
      <b:Author>
        <b:NameList>
          <b:Person>
            <b:Last>Claus</b:Last>
            <b:First>Volker</b:First>
          </b:Person>
          <b:Person>
            <b:Last>Schwill</b:Last>
            <b:First>Andreas</b:First>
          </b:Person>
        </b:NameList>
      </b:Author>
    </b:Author>
    <b:Title>Duden Informatik</b:Title>
    <b:Year>2003</b:Year>
    <b:City>Berlin</b:City>
    <b:Publisher>Bibliographisches Institut</b:Publisher>
    <b:RefOrder>10</b:RefOrder>
  </b:Source>
</b:Sources>
</file>

<file path=customXml/item10.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Platzhalter1</b:Tag>
    <b:RefOrder>12</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13</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14</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4</b:RefOrder>
  </b:Source>
  <b:Source>
    <b:Tag>Fun14</b:Tag>
    <b:SourceType>InternetSite</b:SourceType>
    <b:Guid>{608FBE8F-CAF8-46A7-8F2B-1E27B5876E68}</b:Guid>
    <b:Title>Projektüberwachung: So überwachen Sie Ihre Projekte.</b:Title>
    <b:Year>2014</b:Year>
    <b:Author>
      <b:Author>
        <b:NameList>
          <b:Person>
            <b:Last>Funke</b:Last>
            <b:First>Andre</b:First>
          </b:Person>
        </b:NameList>
      </b:Author>
    </b:Author>
    <b:Month>Juni</b:Month>
    <b:Day>29.06.2014</b:Day>
    <b:URL>http://www.managementpraxis.ch/praxistipp_view.cfm?nr=432</b:URL>
    <b:RefOrder>3</b:RefOrder>
  </b:Source>
  <b:Source>
    <b:Tag>DrH07</b:Tag>
    <b:SourceType>Book</b:SourceType>
    <b:Guid>{E925619A-D30E-46CF-A331-A44AB6DC77B3}</b:Guid>
    <b:Author>
      <b:Author>
        <b:NameList>
          <b:Person>
            <b:Last>Schwichtenberg</b:Last>
            <b:First>Dr.</b:First>
            <b:Middle>Holger</b:Middle>
          </b:Person>
        </b:NameList>
      </b:Author>
    </b:Author>
    <b:Title>Microsoft .NET 3.0 Crashkurs</b:Title>
    <b:Year>2007</b:Year>
    <b:City>Unterschleißheim</b:City>
    <b:Publisher>Microsoft Press Deutschland</b:Publisher>
    <b:RefOrder>6</b:RefOrder>
  </b:Source>
  <b:Source>
    <b:Tag>And10</b:Tag>
    <b:SourceType>Book</b:SourceType>
    <b:Guid>{BE77A743-2380-4C7F-B96A-DA5A2D0FF615}</b:Guid>
    <b:Author>
      <b:Author>
        <b:NameList>
          <b:Person>
            <b:Last>Kühnel</b:Last>
            <b:First>Andreas</b:First>
          </b:Person>
        </b:NameList>
      </b:Author>
    </b:Author>
    <b:Title>Visual C# 2010 - Das umfassende Handbuch, 5. Auflage</b:Title>
    <b:Year>2010</b:Year>
    <b:Publisher>Galileo Computing</b:Publisher>
    <b:RefOrder>7</b:RefOrder>
  </b:Source>
  <b:Source>
    <b:Tag>And12</b:Tag>
    <b:SourceType>Book</b:SourceType>
    <b:Guid>{A474DE71-1FEC-4D7A-9069-9E96A20F04FB}</b:Guid>
    <b:Author>
      <b:Author>
        <b:NameList>
          <b:Person>
            <b:Last>Troelsen</b:Last>
            <b:First>Andrew</b:First>
          </b:Person>
        </b:NameList>
      </b:Author>
    </b:Author>
    <b:Title> Pro C# 5.0 and the .Net 4.5 Framework</b:Title>
    <b:Year>2012</b:Year>
    <b:Publisher>Springer</b:Publisher>
    <b:RefOrder>8</b:RefOrder>
  </b:Source>
  <b:Source>
    <b:Tag>ita14</b:Tag>
    <b:SourceType>InternetSite</b:SourceType>
    <b:Guid>{B8E4030A-DED9-4FDE-BBB5-A750107382FA}</b:Guid>
    <b:Title>it-agile</b:Title>
    <b:Year>2014</b:Year>
    <b:Month>07</b:Month>
    <b:Day>07</b:Day>
    <b:URL>http://www.it-agile.de/</b:URL>
    <b:RefOrder>9</b:RefOrder>
  </b:Source>
  <b:Source>
    <b:Tag>Kra11</b:Tag>
    <b:SourceType>InternetSite</b:SourceType>
    <b:Guid>{1792A006-AA0F-49E9-82B9-495462D23104}</b:Guid>
    <b:Author>
      <b:Author>
        <b:NameList>
          <b:Person>
            <b:Last>Kraus</b:Last>
            <b:First>Georg</b:First>
          </b:Person>
        </b:NameList>
      </b:Author>
    </b:Author>
    <b:Title>Was ist Projektmanagement</b:Title>
    <b:Year>2011</b:Year>
    <b:YearAccessed>2014</b:YearAccessed>
    <b:MonthAccessed>07</b:MonthAccessed>
    <b:DayAccessed>10</b:DayAccessed>
    <b:URL>http://www.kraus-und-partner.de/projektmanagement/wiki/projektmanagement</b:URL>
    <b:RefOrder>2</b:RefOrder>
  </b:Source>
  <b:Source>
    <b:Tag>Bun13</b:Tag>
    <b:SourceType>InternetSite</b:SourceType>
    <b:Guid>{62D6F43B-0ADF-430A-867C-82E6DEA4EDB8}</b:Guid>
    <b:Author>
      <b:Author>
        <b:NameList>
          <b:Person>
            <b:Last>(BMI)</b:Last>
            <b:First>Bundesministerium</b:First>
            <b:Middle>des Innern</b:Middle>
          </b:Person>
        </b:NameList>
      </b:Author>
    </b:Author>
    <b:Title>IT-Beauftragte der Bundesregierung | Häufig gestellte Fragen</b:Title>
    <b:Year>2013</b:Year>
    <b:YearAccessed>2014</b:YearAccessed>
    <b:MonthAccessed>07</b:MonthAccessed>
    <b:DayAccessed>11</b:DayAccessed>
    <b:URL>http://www.cio.bund.de/Web/DE/Architekturen-und-Standards/V-Modell-XT/Haeufig-gestellte-Fragen/haeufig_gestellte_fragen_node.html</b:URL>
    <b:RefOrder>5</b:RefOrder>
  </b:Source>
  <b:Source>
    <b:Tag>Tek14</b:Tag>
    <b:SourceType>InternetSite</b:SourceType>
    <b:Guid>{2B85D19D-670D-4332-BB53-C61DCA40B128}</b:Guid>
    <b:Title>Tekom - Gesellschaft für technische Dokumentation e.V</b:Title>
    <b:URL>www.tekom.de</b:URL>
    <b:YearAccessed>2014</b:YearAccessed>
    <b:MonthAccessed>07</b:MonthAccessed>
    <b:DayAccessed>12</b:DayAccessed>
    <b:Year>2014</b:Year>
    <b:RefOrder>11</b:RefOrder>
  </b:Source>
  <b:Source>
    <b:Tag>Cla03</b:Tag>
    <b:SourceType>Book</b:SourceType>
    <b:Guid>{71E45FA5-40FD-4222-9A80-AA58625D9D01}</b:Guid>
    <b:Author>
      <b:Author>
        <b:NameList>
          <b:Person>
            <b:Last>Claus</b:Last>
            <b:First>Volker</b:First>
          </b:Person>
          <b:Person>
            <b:Last>Schwill</b:Last>
            <b:First>Andreas</b:First>
          </b:Person>
        </b:NameList>
      </b:Author>
    </b:Author>
    <b:Title>Duden Informatik</b:Title>
    <b:Year>2003</b:Year>
    <b:City>Berlin</b:City>
    <b:Publisher>Bibliographisches Institut</b:Publisher>
    <b:RefOrder>10</b:RefOrder>
  </b:Source>
</b:Sources>
</file>

<file path=customXml/item11.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Platzhalter1</b:Tag>
    <b:RefOrder>12</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13</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14</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4</b:RefOrder>
  </b:Source>
  <b:Source>
    <b:Tag>Fun14</b:Tag>
    <b:SourceType>InternetSite</b:SourceType>
    <b:Guid>{608FBE8F-CAF8-46A7-8F2B-1E27B5876E68}</b:Guid>
    <b:Title>Projektüberwachung: So überwachen Sie Ihre Projekte.</b:Title>
    <b:Year>2014</b:Year>
    <b:Author>
      <b:Author>
        <b:NameList>
          <b:Person>
            <b:Last>Funke</b:Last>
            <b:First>Andre</b:First>
          </b:Person>
        </b:NameList>
      </b:Author>
    </b:Author>
    <b:Month>Juni</b:Month>
    <b:Day>29.06.2014</b:Day>
    <b:URL>http://www.managementpraxis.ch/praxistipp_view.cfm?nr=432</b:URL>
    <b:RefOrder>3</b:RefOrder>
  </b:Source>
  <b:Source>
    <b:Tag>DrH07</b:Tag>
    <b:SourceType>Book</b:SourceType>
    <b:Guid>{E925619A-D30E-46CF-A331-A44AB6DC77B3}</b:Guid>
    <b:Author>
      <b:Author>
        <b:NameList>
          <b:Person>
            <b:Last>Schwichtenberg</b:Last>
            <b:First>Dr.</b:First>
            <b:Middle>Holger</b:Middle>
          </b:Person>
        </b:NameList>
      </b:Author>
    </b:Author>
    <b:Title>Microsoft .NET 3.0 Crashkurs</b:Title>
    <b:Year>2007</b:Year>
    <b:City>Unterschleißheim</b:City>
    <b:Publisher>Microsoft Press Deutschland</b:Publisher>
    <b:RefOrder>6</b:RefOrder>
  </b:Source>
  <b:Source>
    <b:Tag>And10</b:Tag>
    <b:SourceType>Book</b:SourceType>
    <b:Guid>{BE77A743-2380-4C7F-B96A-DA5A2D0FF615}</b:Guid>
    <b:Author>
      <b:Author>
        <b:NameList>
          <b:Person>
            <b:Last>Kühnel</b:Last>
            <b:First>Andreas</b:First>
          </b:Person>
        </b:NameList>
      </b:Author>
    </b:Author>
    <b:Title>Visual C# 2010 - Das umfassende Handbuch, 5. Auflage</b:Title>
    <b:Year>2010</b:Year>
    <b:Publisher>Galileo Computing</b:Publisher>
    <b:RefOrder>7</b:RefOrder>
  </b:Source>
  <b:Source>
    <b:Tag>And12</b:Tag>
    <b:SourceType>Book</b:SourceType>
    <b:Guid>{A474DE71-1FEC-4D7A-9069-9E96A20F04FB}</b:Guid>
    <b:Author>
      <b:Author>
        <b:NameList>
          <b:Person>
            <b:Last>Troelsen</b:Last>
            <b:First>Andrew</b:First>
          </b:Person>
        </b:NameList>
      </b:Author>
    </b:Author>
    <b:Title> Pro C# 5.0 and the .Net 4.5 Framework</b:Title>
    <b:Year>2012</b:Year>
    <b:Publisher>Springer</b:Publisher>
    <b:RefOrder>8</b:RefOrder>
  </b:Source>
  <b:Source>
    <b:Tag>ita14</b:Tag>
    <b:SourceType>InternetSite</b:SourceType>
    <b:Guid>{B8E4030A-DED9-4FDE-BBB5-A750107382FA}</b:Guid>
    <b:Title>it-agile</b:Title>
    <b:Year>2014</b:Year>
    <b:Month>07</b:Month>
    <b:Day>07</b:Day>
    <b:URL>http://www.it-agile.de/</b:URL>
    <b:RefOrder>9</b:RefOrder>
  </b:Source>
  <b:Source>
    <b:Tag>Kra11</b:Tag>
    <b:SourceType>InternetSite</b:SourceType>
    <b:Guid>{1792A006-AA0F-49E9-82B9-495462D23104}</b:Guid>
    <b:Author>
      <b:Author>
        <b:NameList>
          <b:Person>
            <b:Last>Kraus</b:Last>
            <b:First>Georg</b:First>
          </b:Person>
        </b:NameList>
      </b:Author>
    </b:Author>
    <b:Title>Was ist Projektmanagement</b:Title>
    <b:Year>2011</b:Year>
    <b:YearAccessed>2014</b:YearAccessed>
    <b:MonthAccessed>07</b:MonthAccessed>
    <b:DayAccessed>10</b:DayAccessed>
    <b:URL>http://www.kraus-und-partner.de/projektmanagement/wiki/projektmanagement</b:URL>
    <b:RefOrder>2</b:RefOrder>
  </b:Source>
  <b:Source>
    <b:Tag>Bun13</b:Tag>
    <b:SourceType>InternetSite</b:SourceType>
    <b:Guid>{62D6F43B-0ADF-430A-867C-82E6DEA4EDB8}</b:Guid>
    <b:Author>
      <b:Author>
        <b:NameList>
          <b:Person>
            <b:Last>(BMI)</b:Last>
            <b:First>Bundesministerium</b:First>
            <b:Middle>des Innern</b:Middle>
          </b:Person>
        </b:NameList>
      </b:Author>
    </b:Author>
    <b:Title>IT-Beauftragte der Bundesregierung | Häufig gestellte Fragen</b:Title>
    <b:Year>2013</b:Year>
    <b:YearAccessed>2014</b:YearAccessed>
    <b:MonthAccessed>07</b:MonthAccessed>
    <b:DayAccessed>11</b:DayAccessed>
    <b:URL>http://www.cio.bund.de/Web/DE/Architekturen-und-Standards/V-Modell-XT/Haeufig-gestellte-Fragen/haeufig_gestellte_fragen_node.html</b:URL>
    <b:RefOrder>5</b:RefOrder>
  </b:Source>
  <b:Source>
    <b:Tag>Tek14</b:Tag>
    <b:SourceType>InternetSite</b:SourceType>
    <b:Guid>{2B85D19D-670D-4332-BB53-C61DCA40B128}</b:Guid>
    <b:Title>Tekom - Gesellschaft für technische Dokumentation e.V</b:Title>
    <b:URL>www.tekom.de</b:URL>
    <b:YearAccessed>2014</b:YearAccessed>
    <b:MonthAccessed>07</b:MonthAccessed>
    <b:DayAccessed>12</b:DayAccessed>
    <b:Year>2014</b:Year>
    <b:RefOrder>11</b:RefOrder>
  </b:Source>
  <b:Source>
    <b:Tag>Cla03</b:Tag>
    <b:SourceType>Book</b:SourceType>
    <b:Guid>{71E45FA5-40FD-4222-9A80-AA58625D9D01}</b:Guid>
    <b:Author>
      <b:Author>
        <b:NameList>
          <b:Person>
            <b:Last>Claus</b:Last>
            <b:First>Volker</b:First>
          </b:Person>
          <b:Person>
            <b:Last>Schwill</b:Last>
            <b:First>Andreas</b:First>
          </b:Person>
        </b:NameList>
      </b:Author>
    </b:Author>
    <b:Title>Duden Informatik</b:Title>
    <b:Year>2003</b:Year>
    <b:City>Berlin</b:City>
    <b:Publisher>Bibliographisches Institut</b:Publisher>
    <b:RefOrder>10</b:RefOrder>
  </b:Source>
</b:Sources>
</file>

<file path=customXml/item12.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Platzhalter1</b:Tag>
    <b:RefOrder>12</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13</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14</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4</b:RefOrder>
  </b:Source>
  <b:Source>
    <b:Tag>Fun14</b:Tag>
    <b:SourceType>InternetSite</b:SourceType>
    <b:Guid>{608FBE8F-CAF8-46A7-8F2B-1E27B5876E68}</b:Guid>
    <b:Title>Projektüberwachung: So überwachen Sie Ihre Projekte.</b:Title>
    <b:Year>2014</b:Year>
    <b:Author>
      <b:Author>
        <b:NameList>
          <b:Person>
            <b:Last>Funke</b:Last>
            <b:First>Andre</b:First>
          </b:Person>
        </b:NameList>
      </b:Author>
    </b:Author>
    <b:Month>Juni</b:Month>
    <b:Day>29.06.2014</b:Day>
    <b:URL>http://www.managementpraxis.ch/praxistipp_view.cfm?nr=432</b:URL>
    <b:RefOrder>3</b:RefOrder>
  </b:Source>
  <b:Source>
    <b:Tag>DrH07</b:Tag>
    <b:SourceType>Book</b:SourceType>
    <b:Guid>{E925619A-D30E-46CF-A331-A44AB6DC77B3}</b:Guid>
    <b:Author>
      <b:Author>
        <b:NameList>
          <b:Person>
            <b:Last>Schwichtenberg</b:Last>
            <b:First>Dr.</b:First>
            <b:Middle>Holger</b:Middle>
          </b:Person>
        </b:NameList>
      </b:Author>
    </b:Author>
    <b:Title>Microsoft .NET 3.0 Crashkurs</b:Title>
    <b:Year>2007</b:Year>
    <b:City>Unterschleißheim</b:City>
    <b:Publisher>Microsoft Press Deutschland</b:Publisher>
    <b:RefOrder>6</b:RefOrder>
  </b:Source>
  <b:Source>
    <b:Tag>And10</b:Tag>
    <b:SourceType>Book</b:SourceType>
    <b:Guid>{BE77A743-2380-4C7F-B96A-DA5A2D0FF615}</b:Guid>
    <b:Author>
      <b:Author>
        <b:NameList>
          <b:Person>
            <b:Last>Kühnel</b:Last>
            <b:First>Andreas</b:First>
          </b:Person>
        </b:NameList>
      </b:Author>
    </b:Author>
    <b:Title>Visual C# 2010 - Das umfassende Handbuch, 5. Auflage</b:Title>
    <b:Year>2010</b:Year>
    <b:Publisher>Galileo Computing</b:Publisher>
    <b:RefOrder>7</b:RefOrder>
  </b:Source>
  <b:Source>
    <b:Tag>And12</b:Tag>
    <b:SourceType>Book</b:SourceType>
    <b:Guid>{A474DE71-1FEC-4D7A-9069-9E96A20F04FB}</b:Guid>
    <b:Author>
      <b:Author>
        <b:NameList>
          <b:Person>
            <b:Last>Troelsen</b:Last>
            <b:First>Andrew</b:First>
          </b:Person>
        </b:NameList>
      </b:Author>
    </b:Author>
    <b:Title> Pro C# 5.0 and the .Net 4.5 Framework</b:Title>
    <b:Year>2012</b:Year>
    <b:Publisher>Springer</b:Publisher>
    <b:RefOrder>8</b:RefOrder>
  </b:Source>
  <b:Source>
    <b:Tag>ita14</b:Tag>
    <b:SourceType>InternetSite</b:SourceType>
    <b:Guid>{B8E4030A-DED9-4FDE-BBB5-A750107382FA}</b:Guid>
    <b:Title>it-agile</b:Title>
    <b:Year>2014</b:Year>
    <b:Month>07</b:Month>
    <b:Day>07</b:Day>
    <b:URL>http://www.it-agile.de/</b:URL>
    <b:RefOrder>9</b:RefOrder>
  </b:Source>
  <b:Source>
    <b:Tag>Kra11</b:Tag>
    <b:SourceType>InternetSite</b:SourceType>
    <b:Guid>{1792A006-AA0F-49E9-82B9-495462D23104}</b:Guid>
    <b:Author>
      <b:Author>
        <b:NameList>
          <b:Person>
            <b:Last>Kraus</b:Last>
            <b:First>Georg</b:First>
          </b:Person>
        </b:NameList>
      </b:Author>
    </b:Author>
    <b:Title>Was ist Projektmanagement</b:Title>
    <b:Year>2011</b:Year>
    <b:YearAccessed>2014</b:YearAccessed>
    <b:MonthAccessed>07</b:MonthAccessed>
    <b:DayAccessed>10</b:DayAccessed>
    <b:URL>http://www.kraus-und-partner.de/projektmanagement/wiki/projektmanagement</b:URL>
    <b:RefOrder>2</b:RefOrder>
  </b:Source>
  <b:Source>
    <b:Tag>Bun13</b:Tag>
    <b:SourceType>InternetSite</b:SourceType>
    <b:Guid>{62D6F43B-0ADF-430A-867C-82E6DEA4EDB8}</b:Guid>
    <b:Author>
      <b:Author>
        <b:NameList>
          <b:Person>
            <b:Last>(BMI)</b:Last>
            <b:First>Bundesministerium</b:First>
            <b:Middle>des Innern</b:Middle>
          </b:Person>
        </b:NameList>
      </b:Author>
    </b:Author>
    <b:Title>IT-Beauftragte der Bundesregierung | Häufig gestellte Fragen</b:Title>
    <b:Year>2013</b:Year>
    <b:YearAccessed>2014</b:YearAccessed>
    <b:MonthAccessed>07</b:MonthAccessed>
    <b:DayAccessed>11</b:DayAccessed>
    <b:URL>http://www.cio.bund.de/Web/DE/Architekturen-und-Standards/V-Modell-XT/Haeufig-gestellte-Fragen/haeufig_gestellte_fragen_node.html</b:URL>
    <b:RefOrder>5</b:RefOrder>
  </b:Source>
  <b:Source>
    <b:Tag>Tek14</b:Tag>
    <b:SourceType>InternetSite</b:SourceType>
    <b:Guid>{2B85D19D-670D-4332-BB53-C61DCA40B128}</b:Guid>
    <b:Title>Tekom - Gesellschaft für technische Dokumentation e.V</b:Title>
    <b:URL>www.tekom.de</b:URL>
    <b:YearAccessed>2014</b:YearAccessed>
    <b:MonthAccessed>07</b:MonthAccessed>
    <b:DayAccessed>12</b:DayAccessed>
    <b:Year>2014</b:Year>
    <b:RefOrder>11</b:RefOrder>
  </b:Source>
  <b:Source>
    <b:Tag>Cla03</b:Tag>
    <b:SourceType>Book</b:SourceType>
    <b:Guid>{71E45FA5-40FD-4222-9A80-AA58625D9D01}</b:Guid>
    <b:Author>
      <b:Author>
        <b:NameList>
          <b:Person>
            <b:Last>Claus</b:Last>
            <b:First>Volker</b:First>
          </b:Person>
          <b:Person>
            <b:Last>Schwill</b:Last>
            <b:First>Andreas</b:First>
          </b:Person>
        </b:NameList>
      </b:Author>
    </b:Author>
    <b:Title>Duden Informatik</b:Title>
    <b:Year>2003</b:Year>
    <b:City>Berlin</b:City>
    <b:Publisher>Bibliographisches Institut</b:Publisher>
    <b:RefOrder>10</b:RefOrder>
  </b:Source>
</b:Sources>
</file>

<file path=customXml/item13.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Platzhalter1</b:Tag>
    <b:RefOrder>12</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13</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14</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4</b:RefOrder>
  </b:Source>
  <b:Source>
    <b:Tag>Fun14</b:Tag>
    <b:SourceType>InternetSite</b:SourceType>
    <b:Guid>{608FBE8F-CAF8-46A7-8F2B-1E27B5876E68}</b:Guid>
    <b:Title>Projektüberwachung: So überwachen Sie Ihre Projekte.</b:Title>
    <b:Year>2014</b:Year>
    <b:Author>
      <b:Author>
        <b:NameList>
          <b:Person>
            <b:Last>Funke</b:Last>
            <b:First>Andre</b:First>
          </b:Person>
        </b:NameList>
      </b:Author>
    </b:Author>
    <b:Month>Juni</b:Month>
    <b:Day>29.06.2014</b:Day>
    <b:URL>http://www.managementpraxis.ch/praxistipp_view.cfm?nr=432</b:URL>
    <b:RefOrder>3</b:RefOrder>
  </b:Source>
  <b:Source>
    <b:Tag>DrH07</b:Tag>
    <b:SourceType>Book</b:SourceType>
    <b:Guid>{E925619A-D30E-46CF-A331-A44AB6DC77B3}</b:Guid>
    <b:Author>
      <b:Author>
        <b:NameList>
          <b:Person>
            <b:Last>Schwichtenberg</b:Last>
            <b:First>Dr.</b:First>
            <b:Middle>Holger</b:Middle>
          </b:Person>
        </b:NameList>
      </b:Author>
    </b:Author>
    <b:Title>Microsoft .NET 3.0 Crashkurs</b:Title>
    <b:Year>2007</b:Year>
    <b:City>Unterschleißheim</b:City>
    <b:Publisher>Microsoft Press Deutschland</b:Publisher>
    <b:RefOrder>6</b:RefOrder>
  </b:Source>
  <b:Source>
    <b:Tag>And10</b:Tag>
    <b:SourceType>Book</b:SourceType>
    <b:Guid>{BE77A743-2380-4C7F-B96A-DA5A2D0FF615}</b:Guid>
    <b:Author>
      <b:Author>
        <b:NameList>
          <b:Person>
            <b:Last>Kühnel</b:Last>
            <b:First>Andreas</b:First>
          </b:Person>
        </b:NameList>
      </b:Author>
    </b:Author>
    <b:Title>Visual C# 2010 - Das umfassende Handbuch, 5. Auflage</b:Title>
    <b:Year>2010</b:Year>
    <b:Publisher>Galileo Computing</b:Publisher>
    <b:RefOrder>7</b:RefOrder>
  </b:Source>
  <b:Source>
    <b:Tag>And12</b:Tag>
    <b:SourceType>Book</b:SourceType>
    <b:Guid>{A474DE71-1FEC-4D7A-9069-9E96A20F04FB}</b:Guid>
    <b:Author>
      <b:Author>
        <b:NameList>
          <b:Person>
            <b:Last>Troelsen</b:Last>
            <b:First>Andrew</b:First>
          </b:Person>
        </b:NameList>
      </b:Author>
    </b:Author>
    <b:Title> Pro C# 5.0 and the .Net 4.5 Framework</b:Title>
    <b:Year>2012</b:Year>
    <b:Publisher>Springer</b:Publisher>
    <b:RefOrder>8</b:RefOrder>
  </b:Source>
  <b:Source>
    <b:Tag>ita14</b:Tag>
    <b:SourceType>InternetSite</b:SourceType>
    <b:Guid>{B8E4030A-DED9-4FDE-BBB5-A750107382FA}</b:Guid>
    <b:Title>it-agile</b:Title>
    <b:Year>2014</b:Year>
    <b:Month>07</b:Month>
    <b:Day>07</b:Day>
    <b:URL>http://www.it-agile.de/</b:URL>
    <b:RefOrder>9</b:RefOrder>
  </b:Source>
  <b:Source>
    <b:Tag>Kra11</b:Tag>
    <b:SourceType>InternetSite</b:SourceType>
    <b:Guid>{1792A006-AA0F-49E9-82B9-495462D23104}</b:Guid>
    <b:Author>
      <b:Author>
        <b:NameList>
          <b:Person>
            <b:Last>Kraus</b:Last>
            <b:First>Georg</b:First>
          </b:Person>
        </b:NameList>
      </b:Author>
    </b:Author>
    <b:Title>Was ist Projektmanagement</b:Title>
    <b:Year>2011</b:Year>
    <b:YearAccessed>2014</b:YearAccessed>
    <b:MonthAccessed>07</b:MonthAccessed>
    <b:DayAccessed>10</b:DayAccessed>
    <b:URL>http://www.kraus-und-partner.de/projektmanagement/wiki/projektmanagement</b:URL>
    <b:RefOrder>2</b:RefOrder>
  </b:Source>
  <b:Source>
    <b:Tag>Bun13</b:Tag>
    <b:SourceType>InternetSite</b:SourceType>
    <b:Guid>{62D6F43B-0ADF-430A-867C-82E6DEA4EDB8}</b:Guid>
    <b:Author>
      <b:Author>
        <b:NameList>
          <b:Person>
            <b:Last>(BMI)</b:Last>
            <b:First>Bundesministerium</b:First>
            <b:Middle>des Innern</b:Middle>
          </b:Person>
        </b:NameList>
      </b:Author>
    </b:Author>
    <b:Title>IT-Beauftragte der Bundesregierung | Häufig gestellte Fragen</b:Title>
    <b:Year>2013</b:Year>
    <b:YearAccessed>2014</b:YearAccessed>
    <b:MonthAccessed>07</b:MonthAccessed>
    <b:DayAccessed>11</b:DayAccessed>
    <b:URL>http://www.cio.bund.de/Web/DE/Architekturen-und-Standards/V-Modell-XT/Haeufig-gestellte-Fragen/haeufig_gestellte_fragen_node.html</b:URL>
    <b:RefOrder>5</b:RefOrder>
  </b:Source>
  <b:Source>
    <b:Tag>Tek14</b:Tag>
    <b:SourceType>InternetSite</b:SourceType>
    <b:Guid>{2B85D19D-670D-4332-BB53-C61DCA40B128}</b:Guid>
    <b:Title>Tekom - Gesellschaft für technische Dokumentation e.V</b:Title>
    <b:URL>www.tekom.de</b:URL>
    <b:YearAccessed>2014</b:YearAccessed>
    <b:MonthAccessed>07</b:MonthAccessed>
    <b:DayAccessed>12</b:DayAccessed>
    <b:Year>2014</b:Year>
    <b:RefOrder>11</b:RefOrder>
  </b:Source>
  <b:Source>
    <b:Tag>Cla03</b:Tag>
    <b:SourceType>Book</b:SourceType>
    <b:Guid>{71E45FA5-40FD-4222-9A80-AA58625D9D01}</b:Guid>
    <b:Author>
      <b:Author>
        <b:NameList>
          <b:Person>
            <b:Last>Claus</b:Last>
            <b:First>Volker</b:First>
          </b:Person>
          <b:Person>
            <b:Last>Schwill</b:Last>
            <b:First>Andreas</b:First>
          </b:Person>
        </b:NameList>
      </b:Author>
    </b:Author>
    <b:Title>Duden Informatik</b:Title>
    <b:Year>2003</b:Year>
    <b:City>Berlin</b:City>
    <b:Publisher>Bibliographisches Institut</b:Publisher>
    <b:RefOrder>10</b:RefOrder>
  </b:Source>
</b:Sources>
</file>

<file path=customXml/item14.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Platzhalter1</b:Tag>
    <b:RefOrder>12</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13</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14</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4</b:RefOrder>
  </b:Source>
  <b:Source>
    <b:Tag>Fun14</b:Tag>
    <b:SourceType>InternetSite</b:SourceType>
    <b:Guid>{608FBE8F-CAF8-46A7-8F2B-1E27B5876E68}</b:Guid>
    <b:Title>Projektüberwachung: So überwachen Sie Ihre Projekte.</b:Title>
    <b:Year>2014</b:Year>
    <b:Author>
      <b:Author>
        <b:NameList>
          <b:Person>
            <b:Last>Funke</b:Last>
            <b:First>Andre</b:First>
          </b:Person>
        </b:NameList>
      </b:Author>
    </b:Author>
    <b:Month>Juni</b:Month>
    <b:Day>29.06.2014</b:Day>
    <b:URL>http://www.managementpraxis.ch/praxistipp_view.cfm?nr=432</b:URL>
    <b:RefOrder>3</b:RefOrder>
  </b:Source>
  <b:Source>
    <b:Tag>DrH07</b:Tag>
    <b:SourceType>Book</b:SourceType>
    <b:Guid>{E925619A-D30E-46CF-A331-A44AB6DC77B3}</b:Guid>
    <b:Author>
      <b:Author>
        <b:NameList>
          <b:Person>
            <b:Last>Schwichtenberg</b:Last>
            <b:First>Dr.</b:First>
            <b:Middle>Holger</b:Middle>
          </b:Person>
        </b:NameList>
      </b:Author>
    </b:Author>
    <b:Title>Microsoft .NET 3.0 Crashkurs</b:Title>
    <b:Year>2007</b:Year>
    <b:City>Unterschleißheim</b:City>
    <b:Publisher>Microsoft Press Deutschland</b:Publisher>
    <b:RefOrder>6</b:RefOrder>
  </b:Source>
  <b:Source>
    <b:Tag>And10</b:Tag>
    <b:SourceType>Book</b:SourceType>
    <b:Guid>{BE77A743-2380-4C7F-B96A-DA5A2D0FF615}</b:Guid>
    <b:Author>
      <b:Author>
        <b:NameList>
          <b:Person>
            <b:Last>Kühnel</b:Last>
            <b:First>Andreas</b:First>
          </b:Person>
        </b:NameList>
      </b:Author>
    </b:Author>
    <b:Title>Visual C# 2010 - Das umfassende Handbuch, 5. Auflage</b:Title>
    <b:Year>2010</b:Year>
    <b:Publisher>Galileo Computing</b:Publisher>
    <b:RefOrder>7</b:RefOrder>
  </b:Source>
  <b:Source>
    <b:Tag>And12</b:Tag>
    <b:SourceType>Book</b:SourceType>
    <b:Guid>{A474DE71-1FEC-4D7A-9069-9E96A20F04FB}</b:Guid>
    <b:Author>
      <b:Author>
        <b:NameList>
          <b:Person>
            <b:Last>Troelsen</b:Last>
            <b:First>Andrew</b:First>
          </b:Person>
        </b:NameList>
      </b:Author>
    </b:Author>
    <b:Title> Pro C# 5.0 and the .Net 4.5 Framework</b:Title>
    <b:Year>2012</b:Year>
    <b:Publisher>Springer</b:Publisher>
    <b:RefOrder>8</b:RefOrder>
  </b:Source>
  <b:Source>
    <b:Tag>ita14</b:Tag>
    <b:SourceType>InternetSite</b:SourceType>
    <b:Guid>{B8E4030A-DED9-4FDE-BBB5-A750107382FA}</b:Guid>
    <b:Title>it-agile</b:Title>
    <b:Year>2014</b:Year>
    <b:Month>07</b:Month>
    <b:Day>07</b:Day>
    <b:URL>http://www.it-agile.de/</b:URL>
    <b:RefOrder>9</b:RefOrder>
  </b:Source>
  <b:Source>
    <b:Tag>Kra11</b:Tag>
    <b:SourceType>InternetSite</b:SourceType>
    <b:Guid>{1792A006-AA0F-49E9-82B9-495462D23104}</b:Guid>
    <b:Author>
      <b:Author>
        <b:NameList>
          <b:Person>
            <b:Last>Kraus</b:Last>
            <b:First>Georg</b:First>
          </b:Person>
        </b:NameList>
      </b:Author>
    </b:Author>
    <b:Title>Was ist Projektmanagement</b:Title>
    <b:Year>2011</b:Year>
    <b:YearAccessed>2014</b:YearAccessed>
    <b:MonthAccessed>07</b:MonthAccessed>
    <b:DayAccessed>10</b:DayAccessed>
    <b:URL>http://www.kraus-und-partner.de/projektmanagement/wiki/projektmanagement</b:URL>
    <b:RefOrder>2</b:RefOrder>
  </b:Source>
  <b:Source>
    <b:Tag>Bun13</b:Tag>
    <b:SourceType>InternetSite</b:SourceType>
    <b:Guid>{62D6F43B-0ADF-430A-867C-82E6DEA4EDB8}</b:Guid>
    <b:Author>
      <b:Author>
        <b:NameList>
          <b:Person>
            <b:Last>(BMI)</b:Last>
            <b:First>Bundesministerium</b:First>
            <b:Middle>des Innern</b:Middle>
          </b:Person>
        </b:NameList>
      </b:Author>
    </b:Author>
    <b:Title>IT-Beauftragte der Bundesregierung | Häufig gestellte Fragen</b:Title>
    <b:Year>2013</b:Year>
    <b:YearAccessed>2014</b:YearAccessed>
    <b:MonthAccessed>07</b:MonthAccessed>
    <b:DayAccessed>11</b:DayAccessed>
    <b:URL>http://www.cio.bund.de/Web/DE/Architekturen-und-Standards/V-Modell-XT/Haeufig-gestellte-Fragen/haeufig_gestellte_fragen_node.html</b:URL>
    <b:RefOrder>5</b:RefOrder>
  </b:Source>
  <b:Source>
    <b:Tag>Tek14</b:Tag>
    <b:SourceType>InternetSite</b:SourceType>
    <b:Guid>{2B85D19D-670D-4332-BB53-C61DCA40B128}</b:Guid>
    <b:Title>Tekom - Gesellschaft für technische Dokumentation e.V</b:Title>
    <b:URL>www.tekom.de</b:URL>
    <b:YearAccessed>2014</b:YearAccessed>
    <b:MonthAccessed>07</b:MonthAccessed>
    <b:DayAccessed>12</b:DayAccessed>
    <b:Year>2014</b:Year>
    <b:RefOrder>11</b:RefOrder>
  </b:Source>
  <b:Source>
    <b:Tag>Cla03</b:Tag>
    <b:SourceType>Book</b:SourceType>
    <b:Guid>{71E45FA5-40FD-4222-9A80-AA58625D9D01}</b:Guid>
    <b:Author>
      <b:Author>
        <b:NameList>
          <b:Person>
            <b:Last>Claus</b:Last>
            <b:First>Volker</b:First>
          </b:Person>
          <b:Person>
            <b:Last>Schwill</b:Last>
            <b:First>Andreas</b:First>
          </b:Person>
        </b:NameList>
      </b:Author>
    </b:Author>
    <b:Title>Duden Informatik</b:Title>
    <b:Year>2003</b:Year>
    <b:City>Berlin</b:City>
    <b:Publisher>Bibliographisches Institut</b:Publisher>
    <b:RefOrder>10</b:RefOrder>
  </b:Source>
</b:Sources>
</file>

<file path=customXml/item15.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Platzhalter1</b:Tag>
    <b:RefOrder>12</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13</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14</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4</b:RefOrder>
  </b:Source>
  <b:Source>
    <b:Tag>Fun14</b:Tag>
    <b:SourceType>InternetSite</b:SourceType>
    <b:Guid>{608FBE8F-CAF8-46A7-8F2B-1E27B5876E68}</b:Guid>
    <b:Title>Projektüberwachung: So überwachen Sie Ihre Projekte.</b:Title>
    <b:Year>2014</b:Year>
    <b:Author>
      <b:Author>
        <b:NameList>
          <b:Person>
            <b:Last>Funke</b:Last>
            <b:First>Andre</b:First>
          </b:Person>
        </b:NameList>
      </b:Author>
    </b:Author>
    <b:Month>Juni</b:Month>
    <b:Day>29.06.2014</b:Day>
    <b:URL>http://www.managementpraxis.ch/praxistipp_view.cfm?nr=432</b:URL>
    <b:RefOrder>3</b:RefOrder>
  </b:Source>
  <b:Source>
    <b:Tag>DrH07</b:Tag>
    <b:SourceType>Book</b:SourceType>
    <b:Guid>{E925619A-D30E-46CF-A331-A44AB6DC77B3}</b:Guid>
    <b:Author>
      <b:Author>
        <b:NameList>
          <b:Person>
            <b:Last>Schwichtenberg</b:Last>
            <b:First>Dr.</b:First>
            <b:Middle>Holger</b:Middle>
          </b:Person>
        </b:NameList>
      </b:Author>
    </b:Author>
    <b:Title>Microsoft .NET 3.0 Crashkurs</b:Title>
    <b:Year>2007</b:Year>
    <b:City>Unterschleißheim</b:City>
    <b:Publisher>Microsoft Press Deutschland</b:Publisher>
    <b:RefOrder>6</b:RefOrder>
  </b:Source>
  <b:Source>
    <b:Tag>And10</b:Tag>
    <b:SourceType>Book</b:SourceType>
    <b:Guid>{BE77A743-2380-4C7F-B96A-DA5A2D0FF615}</b:Guid>
    <b:Author>
      <b:Author>
        <b:NameList>
          <b:Person>
            <b:Last>Kühnel</b:Last>
            <b:First>Andreas</b:First>
          </b:Person>
        </b:NameList>
      </b:Author>
    </b:Author>
    <b:Title>Visual C# 2010 - Das umfassende Handbuch, 5. Auflage</b:Title>
    <b:Year>2010</b:Year>
    <b:Publisher>Galileo Computing</b:Publisher>
    <b:RefOrder>7</b:RefOrder>
  </b:Source>
  <b:Source>
    <b:Tag>And12</b:Tag>
    <b:SourceType>Book</b:SourceType>
    <b:Guid>{A474DE71-1FEC-4D7A-9069-9E96A20F04FB}</b:Guid>
    <b:Author>
      <b:Author>
        <b:NameList>
          <b:Person>
            <b:Last>Troelsen</b:Last>
            <b:First>Andrew</b:First>
          </b:Person>
        </b:NameList>
      </b:Author>
    </b:Author>
    <b:Title> Pro C# 5.0 and the .Net 4.5 Framework</b:Title>
    <b:Year>2012</b:Year>
    <b:Publisher>Springer</b:Publisher>
    <b:RefOrder>8</b:RefOrder>
  </b:Source>
  <b:Source>
    <b:Tag>ita14</b:Tag>
    <b:SourceType>InternetSite</b:SourceType>
    <b:Guid>{B8E4030A-DED9-4FDE-BBB5-A750107382FA}</b:Guid>
    <b:Title>it-agile</b:Title>
    <b:Year>2014</b:Year>
    <b:Month>07</b:Month>
    <b:Day>07</b:Day>
    <b:URL>http://www.it-agile.de/</b:URL>
    <b:RefOrder>9</b:RefOrder>
  </b:Source>
  <b:Source>
    <b:Tag>Kra11</b:Tag>
    <b:SourceType>InternetSite</b:SourceType>
    <b:Guid>{1792A006-AA0F-49E9-82B9-495462D23104}</b:Guid>
    <b:Author>
      <b:Author>
        <b:NameList>
          <b:Person>
            <b:Last>Kraus</b:Last>
            <b:First>Georg</b:First>
          </b:Person>
        </b:NameList>
      </b:Author>
    </b:Author>
    <b:Title>Was ist Projektmanagement</b:Title>
    <b:Year>2011</b:Year>
    <b:YearAccessed>2014</b:YearAccessed>
    <b:MonthAccessed>07</b:MonthAccessed>
    <b:DayAccessed>10</b:DayAccessed>
    <b:URL>http://www.kraus-und-partner.de/projektmanagement/wiki/projektmanagement</b:URL>
    <b:RefOrder>2</b:RefOrder>
  </b:Source>
  <b:Source>
    <b:Tag>Bun13</b:Tag>
    <b:SourceType>InternetSite</b:SourceType>
    <b:Guid>{62D6F43B-0ADF-430A-867C-82E6DEA4EDB8}</b:Guid>
    <b:Author>
      <b:Author>
        <b:NameList>
          <b:Person>
            <b:Last>(BMI)</b:Last>
            <b:First>Bundesministerium</b:First>
            <b:Middle>des Innern</b:Middle>
          </b:Person>
        </b:NameList>
      </b:Author>
    </b:Author>
    <b:Title>IT-Beauftragte der Bundesregierung | Häufig gestellte Fragen</b:Title>
    <b:Year>2013</b:Year>
    <b:YearAccessed>2014</b:YearAccessed>
    <b:MonthAccessed>07</b:MonthAccessed>
    <b:DayAccessed>11</b:DayAccessed>
    <b:URL>http://www.cio.bund.de/Web/DE/Architekturen-und-Standards/V-Modell-XT/Haeufig-gestellte-Fragen/haeufig_gestellte_fragen_node.html</b:URL>
    <b:RefOrder>5</b:RefOrder>
  </b:Source>
  <b:Source>
    <b:Tag>Tek14</b:Tag>
    <b:SourceType>InternetSite</b:SourceType>
    <b:Guid>{2B85D19D-670D-4332-BB53-C61DCA40B128}</b:Guid>
    <b:Title>Tekom - Gesellschaft für technische Dokumentation e.V</b:Title>
    <b:URL>www.tekom.de</b:URL>
    <b:YearAccessed>2014</b:YearAccessed>
    <b:MonthAccessed>07</b:MonthAccessed>
    <b:DayAccessed>12</b:DayAccessed>
    <b:Year>2014</b:Year>
    <b:RefOrder>11</b:RefOrder>
  </b:Source>
  <b:Source>
    <b:Tag>Cla03</b:Tag>
    <b:SourceType>Book</b:SourceType>
    <b:Guid>{71E45FA5-40FD-4222-9A80-AA58625D9D01}</b:Guid>
    <b:Author>
      <b:Author>
        <b:NameList>
          <b:Person>
            <b:Last>Claus</b:Last>
            <b:First>Volker</b:First>
          </b:Person>
          <b:Person>
            <b:Last>Schwill</b:Last>
            <b:First>Andreas</b:First>
          </b:Person>
        </b:NameList>
      </b:Author>
    </b:Author>
    <b:Title>Duden Informatik</b:Title>
    <b:Year>2003</b:Year>
    <b:City>Berlin</b:City>
    <b:Publisher>Bibliographisches Institut</b:Publisher>
    <b:RefOrder>10</b:RefOrder>
  </b:Source>
</b:Sources>
</file>

<file path=customXml/item16.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Platzhalter1</b:Tag>
    <b:RefOrder>12</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13</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14</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4</b:RefOrder>
  </b:Source>
  <b:Source>
    <b:Tag>Fun14</b:Tag>
    <b:SourceType>InternetSite</b:SourceType>
    <b:Guid>{608FBE8F-CAF8-46A7-8F2B-1E27B5876E68}</b:Guid>
    <b:Title>Projektüberwachung: So überwachen Sie Ihre Projekte.</b:Title>
    <b:Year>2014</b:Year>
    <b:Author>
      <b:Author>
        <b:NameList>
          <b:Person>
            <b:Last>Funke</b:Last>
            <b:First>Andre</b:First>
          </b:Person>
        </b:NameList>
      </b:Author>
    </b:Author>
    <b:Month>Juni</b:Month>
    <b:Day>29.06.2014</b:Day>
    <b:URL>http://www.managementpraxis.ch/praxistipp_view.cfm?nr=432</b:URL>
    <b:RefOrder>3</b:RefOrder>
  </b:Source>
  <b:Source>
    <b:Tag>DrH07</b:Tag>
    <b:SourceType>Book</b:SourceType>
    <b:Guid>{E925619A-D30E-46CF-A331-A44AB6DC77B3}</b:Guid>
    <b:Author>
      <b:Author>
        <b:NameList>
          <b:Person>
            <b:Last>Schwichtenberg</b:Last>
            <b:First>Dr.</b:First>
            <b:Middle>Holger</b:Middle>
          </b:Person>
        </b:NameList>
      </b:Author>
    </b:Author>
    <b:Title>Microsoft .NET 3.0 Crashkurs</b:Title>
    <b:Year>2007</b:Year>
    <b:City>Unterschleißheim</b:City>
    <b:Publisher>Microsoft Press Deutschland</b:Publisher>
    <b:RefOrder>6</b:RefOrder>
  </b:Source>
  <b:Source>
    <b:Tag>And10</b:Tag>
    <b:SourceType>Book</b:SourceType>
    <b:Guid>{BE77A743-2380-4C7F-B96A-DA5A2D0FF615}</b:Guid>
    <b:Author>
      <b:Author>
        <b:NameList>
          <b:Person>
            <b:Last>Kühnel</b:Last>
            <b:First>Andreas</b:First>
          </b:Person>
        </b:NameList>
      </b:Author>
    </b:Author>
    <b:Title>Visual C# 2010 - Das umfassende Handbuch, 5. Auflage</b:Title>
    <b:Year>2010</b:Year>
    <b:Publisher>Galileo Computing</b:Publisher>
    <b:RefOrder>7</b:RefOrder>
  </b:Source>
  <b:Source>
    <b:Tag>And12</b:Tag>
    <b:SourceType>Book</b:SourceType>
    <b:Guid>{A474DE71-1FEC-4D7A-9069-9E96A20F04FB}</b:Guid>
    <b:Author>
      <b:Author>
        <b:NameList>
          <b:Person>
            <b:Last>Troelsen</b:Last>
            <b:First>Andrew</b:First>
          </b:Person>
        </b:NameList>
      </b:Author>
    </b:Author>
    <b:Title> Pro C# 5.0 and the .Net 4.5 Framework</b:Title>
    <b:Year>2012</b:Year>
    <b:Publisher>Springer</b:Publisher>
    <b:RefOrder>8</b:RefOrder>
  </b:Source>
  <b:Source>
    <b:Tag>ita14</b:Tag>
    <b:SourceType>InternetSite</b:SourceType>
    <b:Guid>{B8E4030A-DED9-4FDE-BBB5-A750107382FA}</b:Guid>
    <b:Title>it-agile</b:Title>
    <b:Year>2014</b:Year>
    <b:Month>07</b:Month>
    <b:Day>07</b:Day>
    <b:URL>http://www.it-agile.de/</b:URL>
    <b:RefOrder>9</b:RefOrder>
  </b:Source>
  <b:Source>
    <b:Tag>Kra11</b:Tag>
    <b:SourceType>InternetSite</b:SourceType>
    <b:Guid>{1792A006-AA0F-49E9-82B9-495462D23104}</b:Guid>
    <b:Author>
      <b:Author>
        <b:NameList>
          <b:Person>
            <b:Last>Kraus</b:Last>
            <b:First>Georg</b:First>
          </b:Person>
        </b:NameList>
      </b:Author>
    </b:Author>
    <b:Title>Was ist Projektmanagement</b:Title>
    <b:Year>2011</b:Year>
    <b:YearAccessed>2014</b:YearAccessed>
    <b:MonthAccessed>07</b:MonthAccessed>
    <b:DayAccessed>10</b:DayAccessed>
    <b:URL>http://www.kraus-und-partner.de/projektmanagement/wiki/projektmanagement</b:URL>
    <b:RefOrder>2</b:RefOrder>
  </b:Source>
  <b:Source>
    <b:Tag>Bun13</b:Tag>
    <b:SourceType>InternetSite</b:SourceType>
    <b:Guid>{62D6F43B-0ADF-430A-867C-82E6DEA4EDB8}</b:Guid>
    <b:Author>
      <b:Author>
        <b:NameList>
          <b:Person>
            <b:Last>(BMI)</b:Last>
            <b:First>Bundesministerium</b:First>
            <b:Middle>des Innern</b:Middle>
          </b:Person>
        </b:NameList>
      </b:Author>
    </b:Author>
    <b:Title>IT-Beauftragte der Bundesregierung | Häufig gestellte Fragen</b:Title>
    <b:Year>2013</b:Year>
    <b:YearAccessed>2014</b:YearAccessed>
    <b:MonthAccessed>07</b:MonthAccessed>
    <b:DayAccessed>11</b:DayAccessed>
    <b:URL>http://www.cio.bund.de/Web/DE/Architekturen-und-Standards/V-Modell-XT/Haeufig-gestellte-Fragen/haeufig_gestellte_fragen_node.html</b:URL>
    <b:RefOrder>5</b:RefOrder>
  </b:Source>
  <b:Source>
    <b:Tag>Tek14</b:Tag>
    <b:SourceType>InternetSite</b:SourceType>
    <b:Guid>{2B85D19D-670D-4332-BB53-C61DCA40B128}</b:Guid>
    <b:Title>Tekom - Gesellschaft für technische Dokumentation e.V</b:Title>
    <b:URL>www.tekom.de</b:URL>
    <b:YearAccessed>2014</b:YearAccessed>
    <b:MonthAccessed>07</b:MonthAccessed>
    <b:DayAccessed>12</b:DayAccessed>
    <b:Year>2014</b:Year>
    <b:RefOrder>11</b:RefOrder>
  </b:Source>
  <b:Source>
    <b:Tag>Cla03</b:Tag>
    <b:SourceType>Book</b:SourceType>
    <b:Guid>{71E45FA5-40FD-4222-9A80-AA58625D9D01}</b:Guid>
    <b:Author>
      <b:Author>
        <b:NameList>
          <b:Person>
            <b:Last>Claus</b:Last>
            <b:First>Volker</b:First>
          </b:Person>
          <b:Person>
            <b:Last>Schwill</b:Last>
            <b:First>Andreas</b:First>
          </b:Person>
        </b:NameList>
      </b:Author>
    </b:Author>
    <b:Title>Duden Informatik</b:Title>
    <b:Year>2003</b:Year>
    <b:City>Berlin</b:City>
    <b:Publisher>Bibliographisches Institut</b:Publisher>
    <b:RefOrder>10</b:RefOrder>
  </b:Source>
</b:Sources>
</file>

<file path=customXml/item2.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Platzhalter1</b:Tag>
    <b:RefOrder>12</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13</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14</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4</b:RefOrder>
  </b:Source>
  <b:Source>
    <b:Tag>Fun14</b:Tag>
    <b:SourceType>InternetSite</b:SourceType>
    <b:Guid>{608FBE8F-CAF8-46A7-8F2B-1E27B5876E68}</b:Guid>
    <b:Title>Projektüberwachung: So überwachen Sie Ihre Projekte.</b:Title>
    <b:Year>2014</b:Year>
    <b:Author>
      <b:Author>
        <b:NameList>
          <b:Person>
            <b:Last>Funke</b:Last>
            <b:First>Andre</b:First>
          </b:Person>
        </b:NameList>
      </b:Author>
    </b:Author>
    <b:Month>Juni</b:Month>
    <b:Day>29.06.2014</b:Day>
    <b:URL>http://www.managementpraxis.ch/praxistipp_view.cfm?nr=432</b:URL>
    <b:RefOrder>3</b:RefOrder>
  </b:Source>
  <b:Source>
    <b:Tag>DrH07</b:Tag>
    <b:SourceType>Book</b:SourceType>
    <b:Guid>{E925619A-D30E-46CF-A331-A44AB6DC77B3}</b:Guid>
    <b:Author>
      <b:Author>
        <b:NameList>
          <b:Person>
            <b:Last>Schwichtenberg</b:Last>
            <b:First>Dr.</b:First>
            <b:Middle>Holger</b:Middle>
          </b:Person>
        </b:NameList>
      </b:Author>
    </b:Author>
    <b:Title>Microsoft .NET 3.0 Crashkurs</b:Title>
    <b:Year>2007</b:Year>
    <b:City>Unterschleißheim</b:City>
    <b:Publisher>Microsoft Press Deutschland</b:Publisher>
    <b:RefOrder>6</b:RefOrder>
  </b:Source>
  <b:Source>
    <b:Tag>And10</b:Tag>
    <b:SourceType>Book</b:SourceType>
    <b:Guid>{BE77A743-2380-4C7F-B96A-DA5A2D0FF615}</b:Guid>
    <b:Author>
      <b:Author>
        <b:NameList>
          <b:Person>
            <b:Last>Kühnel</b:Last>
            <b:First>Andreas</b:First>
          </b:Person>
        </b:NameList>
      </b:Author>
    </b:Author>
    <b:Title>Visual C# 2010 - Das umfassende Handbuch, 5. Auflage</b:Title>
    <b:Year>2010</b:Year>
    <b:Publisher>Galileo Computing</b:Publisher>
    <b:RefOrder>7</b:RefOrder>
  </b:Source>
  <b:Source>
    <b:Tag>And12</b:Tag>
    <b:SourceType>Book</b:SourceType>
    <b:Guid>{A474DE71-1FEC-4D7A-9069-9E96A20F04FB}</b:Guid>
    <b:Author>
      <b:Author>
        <b:NameList>
          <b:Person>
            <b:Last>Troelsen</b:Last>
            <b:First>Andrew</b:First>
          </b:Person>
        </b:NameList>
      </b:Author>
    </b:Author>
    <b:Title> Pro C# 5.0 and the .Net 4.5 Framework</b:Title>
    <b:Year>2012</b:Year>
    <b:Publisher>Springer</b:Publisher>
    <b:RefOrder>8</b:RefOrder>
  </b:Source>
  <b:Source>
    <b:Tag>ita14</b:Tag>
    <b:SourceType>InternetSite</b:SourceType>
    <b:Guid>{B8E4030A-DED9-4FDE-BBB5-A750107382FA}</b:Guid>
    <b:Title>it-agile</b:Title>
    <b:Year>2014</b:Year>
    <b:Month>07</b:Month>
    <b:Day>07</b:Day>
    <b:URL>http://www.it-agile.de/</b:URL>
    <b:RefOrder>9</b:RefOrder>
  </b:Source>
  <b:Source>
    <b:Tag>Kra11</b:Tag>
    <b:SourceType>InternetSite</b:SourceType>
    <b:Guid>{1792A006-AA0F-49E9-82B9-495462D23104}</b:Guid>
    <b:Author>
      <b:Author>
        <b:NameList>
          <b:Person>
            <b:Last>Kraus</b:Last>
            <b:First>Georg</b:First>
          </b:Person>
        </b:NameList>
      </b:Author>
    </b:Author>
    <b:Title>Was ist Projektmanagement</b:Title>
    <b:Year>2011</b:Year>
    <b:YearAccessed>2014</b:YearAccessed>
    <b:MonthAccessed>07</b:MonthAccessed>
    <b:DayAccessed>10</b:DayAccessed>
    <b:URL>http://www.kraus-und-partner.de/projektmanagement/wiki/projektmanagement</b:URL>
    <b:RefOrder>2</b:RefOrder>
  </b:Source>
  <b:Source>
    <b:Tag>Bun13</b:Tag>
    <b:SourceType>InternetSite</b:SourceType>
    <b:Guid>{62D6F43B-0ADF-430A-867C-82E6DEA4EDB8}</b:Guid>
    <b:Author>
      <b:Author>
        <b:NameList>
          <b:Person>
            <b:Last>(BMI)</b:Last>
            <b:First>Bundesministerium</b:First>
            <b:Middle>des Innern</b:Middle>
          </b:Person>
        </b:NameList>
      </b:Author>
    </b:Author>
    <b:Title>IT-Beauftragte der Bundesregierung | Häufig gestellte Fragen</b:Title>
    <b:Year>2013</b:Year>
    <b:YearAccessed>2014</b:YearAccessed>
    <b:MonthAccessed>07</b:MonthAccessed>
    <b:DayAccessed>11</b:DayAccessed>
    <b:URL>http://www.cio.bund.de/Web/DE/Architekturen-und-Standards/V-Modell-XT/Haeufig-gestellte-Fragen/haeufig_gestellte_fragen_node.html</b:URL>
    <b:RefOrder>5</b:RefOrder>
  </b:Source>
  <b:Source>
    <b:Tag>Tek14</b:Tag>
    <b:SourceType>InternetSite</b:SourceType>
    <b:Guid>{2B85D19D-670D-4332-BB53-C61DCA40B128}</b:Guid>
    <b:Title>Tekom - Gesellschaft für technische Dokumentation e.V</b:Title>
    <b:URL>www.tekom.de</b:URL>
    <b:YearAccessed>2014</b:YearAccessed>
    <b:MonthAccessed>07</b:MonthAccessed>
    <b:DayAccessed>12</b:DayAccessed>
    <b:Year>2014</b:Year>
    <b:RefOrder>11</b:RefOrder>
  </b:Source>
  <b:Source>
    <b:Tag>Cla03</b:Tag>
    <b:SourceType>Book</b:SourceType>
    <b:Guid>{71E45FA5-40FD-4222-9A80-AA58625D9D01}</b:Guid>
    <b:Author>
      <b:Author>
        <b:NameList>
          <b:Person>
            <b:Last>Claus</b:Last>
            <b:First>Volker</b:First>
          </b:Person>
          <b:Person>
            <b:Last>Schwill</b:Last>
            <b:First>Andreas</b:First>
          </b:Person>
        </b:NameList>
      </b:Author>
    </b:Author>
    <b:Title>Duden Informatik</b:Title>
    <b:Year>2003</b:Year>
    <b:City>Berlin</b:City>
    <b:Publisher>Bibliographisches Institut</b:Publisher>
    <b:RefOrder>10</b:RefOrder>
  </b:Source>
</b:Sources>
</file>

<file path=customXml/item3.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Platzhalter1</b:Tag>
    <b:RefOrder>12</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13</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14</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4</b:RefOrder>
  </b:Source>
  <b:Source>
    <b:Tag>Fun14</b:Tag>
    <b:SourceType>InternetSite</b:SourceType>
    <b:Guid>{608FBE8F-CAF8-46A7-8F2B-1E27B5876E68}</b:Guid>
    <b:Title>Projektüberwachung: So überwachen Sie Ihre Projekte.</b:Title>
    <b:Year>2014</b:Year>
    <b:Author>
      <b:Author>
        <b:NameList>
          <b:Person>
            <b:Last>Funke</b:Last>
            <b:First>Andre</b:First>
          </b:Person>
        </b:NameList>
      </b:Author>
    </b:Author>
    <b:Month>Juni</b:Month>
    <b:Day>29.06.2014</b:Day>
    <b:URL>http://www.managementpraxis.ch/praxistipp_view.cfm?nr=432</b:URL>
    <b:RefOrder>3</b:RefOrder>
  </b:Source>
  <b:Source>
    <b:Tag>DrH07</b:Tag>
    <b:SourceType>Book</b:SourceType>
    <b:Guid>{E925619A-D30E-46CF-A331-A44AB6DC77B3}</b:Guid>
    <b:Author>
      <b:Author>
        <b:NameList>
          <b:Person>
            <b:Last>Schwichtenberg</b:Last>
            <b:First>Dr.</b:First>
            <b:Middle>Holger</b:Middle>
          </b:Person>
        </b:NameList>
      </b:Author>
    </b:Author>
    <b:Title>Microsoft .NET 3.0 Crashkurs</b:Title>
    <b:Year>2007</b:Year>
    <b:City>Unterschleißheim</b:City>
    <b:Publisher>Microsoft Press Deutschland</b:Publisher>
    <b:RefOrder>6</b:RefOrder>
  </b:Source>
  <b:Source>
    <b:Tag>And10</b:Tag>
    <b:SourceType>Book</b:SourceType>
    <b:Guid>{BE77A743-2380-4C7F-B96A-DA5A2D0FF615}</b:Guid>
    <b:Author>
      <b:Author>
        <b:NameList>
          <b:Person>
            <b:Last>Kühnel</b:Last>
            <b:First>Andreas</b:First>
          </b:Person>
        </b:NameList>
      </b:Author>
    </b:Author>
    <b:Title>Visual C# 2010 - Das umfassende Handbuch, 5. Auflage</b:Title>
    <b:Year>2010</b:Year>
    <b:Publisher>Galileo Computing</b:Publisher>
    <b:RefOrder>7</b:RefOrder>
  </b:Source>
  <b:Source>
    <b:Tag>And12</b:Tag>
    <b:SourceType>Book</b:SourceType>
    <b:Guid>{A474DE71-1FEC-4D7A-9069-9E96A20F04FB}</b:Guid>
    <b:Author>
      <b:Author>
        <b:NameList>
          <b:Person>
            <b:Last>Troelsen</b:Last>
            <b:First>Andrew</b:First>
          </b:Person>
        </b:NameList>
      </b:Author>
    </b:Author>
    <b:Title> Pro C# 5.0 and the .Net 4.5 Framework</b:Title>
    <b:Year>2012</b:Year>
    <b:Publisher>Springer</b:Publisher>
    <b:RefOrder>8</b:RefOrder>
  </b:Source>
  <b:Source>
    <b:Tag>ita14</b:Tag>
    <b:SourceType>InternetSite</b:SourceType>
    <b:Guid>{B8E4030A-DED9-4FDE-BBB5-A750107382FA}</b:Guid>
    <b:Title>it-agile</b:Title>
    <b:Year>2014</b:Year>
    <b:Month>07</b:Month>
    <b:Day>07</b:Day>
    <b:URL>http://www.it-agile.de/</b:URL>
    <b:RefOrder>9</b:RefOrder>
  </b:Source>
  <b:Source>
    <b:Tag>Kra11</b:Tag>
    <b:SourceType>InternetSite</b:SourceType>
    <b:Guid>{1792A006-AA0F-49E9-82B9-495462D23104}</b:Guid>
    <b:Author>
      <b:Author>
        <b:NameList>
          <b:Person>
            <b:Last>Kraus</b:Last>
            <b:First>Georg</b:First>
          </b:Person>
        </b:NameList>
      </b:Author>
    </b:Author>
    <b:Title>Was ist Projektmanagement</b:Title>
    <b:Year>2011</b:Year>
    <b:YearAccessed>2014</b:YearAccessed>
    <b:MonthAccessed>07</b:MonthAccessed>
    <b:DayAccessed>10</b:DayAccessed>
    <b:URL>http://www.kraus-und-partner.de/projektmanagement/wiki/projektmanagement</b:URL>
    <b:RefOrder>2</b:RefOrder>
  </b:Source>
  <b:Source>
    <b:Tag>Bun13</b:Tag>
    <b:SourceType>InternetSite</b:SourceType>
    <b:Guid>{62D6F43B-0ADF-430A-867C-82E6DEA4EDB8}</b:Guid>
    <b:Author>
      <b:Author>
        <b:NameList>
          <b:Person>
            <b:Last>(BMI)</b:Last>
            <b:First>Bundesministerium</b:First>
            <b:Middle>des Innern</b:Middle>
          </b:Person>
        </b:NameList>
      </b:Author>
    </b:Author>
    <b:Title>IT-Beauftragte der Bundesregierung | Häufig gestellte Fragen</b:Title>
    <b:Year>2013</b:Year>
    <b:YearAccessed>2014</b:YearAccessed>
    <b:MonthAccessed>07</b:MonthAccessed>
    <b:DayAccessed>11</b:DayAccessed>
    <b:URL>http://www.cio.bund.de/Web/DE/Architekturen-und-Standards/V-Modell-XT/Haeufig-gestellte-Fragen/haeufig_gestellte_fragen_node.html</b:URL>
    <b:RefOrder>5</b:RefOrder>
  </b:Source>
  <b:Source>
    <b:Tag>Tek14</b:Tag>
    <b:SourceType>InternetSite</b:SourceType>
    <b:Guid>{2B85D19D-670D-4332-BB53-C61DCA40B128}</b:Guid>
    <b:Title>Tekom - Gesellschaft für technische Dokumentation e.V</b:Title>
    <b:URL>www.tekom.de</b:URL>
    <b:YearAccessed>2014</b:YearAccessed>
    <b:MonthAccessed>07</b:MonthAccessed>
    <b:DayAccessed>12</b:DayAccessed>
    <b:Year>2014</b:Year>
    <b:RefOrder>11</b:RefOrder>
  </b:Source>
  <b:Source>
    <b:Tag>Cla03</b:Tag>
    <b:SourceType>Book</b:SourceType>
    <b:Guid>{71E45FA5-40FD-4222-9A80-AA58625D9D01}</b:Guid>
    <b:Author>
      <b:Author>
        <b:NameList>
          <b:Person>
            <b:Last>Claus</b:Last>
            <b:First>Volker</b:First>
          </b:Person>
          <b:Person>
            <b:Last>Schwill</b:Last>
            <b:First>Andreas</b:First>
          </b:Person>
        </b:NameList>
      </b:Author>
    </b:Author>
    <b:Title>Duden Informatik</b:Title>
    <b:Year>2003</b:Year>
    <b:City>Berlin</b:City>
    <b:Publisher>Bibliographisches Institut</b:Publisher>
    <b:RefOrder>10</b:RefOrder>
  </b:Source>
</b:Sources>
</file>

<file path=customXml/item4.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Platzhalter1</b:Tag>
    <b:RefOrder>12</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13</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14</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4</b:RefOrder>
  </b:Source>
  <b:Source>
    <b:Tag>Fun14</b:Tag>
    <b:SourceType>InternetSite</b:SourceType>
    <b:Guid>{608FBE8F-CAF8-46A7-8F2B-1E27B5876E68}</b:Guid>
    <b:Title>Projektüberwachung: So überwachen Sie Ihre Projekte.</b:Title>
    <b:Year>2014</b:Year>
    <b:Author>
      <b:Author>
        <b:NameList>
          <b:Person>
            <b:Last>Funke</b:Last>
            <b:First>Andre</b:First>
          </b:Person>
        </b:NameList>
      </b:Author>
    </b:Author>
    <b:Month>Juni</b:Month>
    <b:Day>29.06.2014</b:Day>
    <b:URL>http://www.managementpraxis.ch/praxistipp_view.cfm?nr=432</b:URL>
    <b:RefOrder>3</b:RefOrder>
  </b:Source>
  <b:Source>
    <b:Tag>DrH07</b:Tag>
    <b:SourceType>Book</b:SourceType>
    <b:Guid>{E925619A-D30E-46CF-A331-A44AB6DC77B3}</b:Guid>
    <b:Author>
      <b:Author>
        <b:NameList>
          <b:Person>
            <b:Last>Schwichtenberg</b:Last>
            <b:First>Dr.</b:First>
            <b:Middle>Holger</b:Middle>
          </b:Person>
        </b:NameList>
      </b:Author>
    </b:Author>
    <b:Title>Microsoft .NET 3.0 Crashkurs</b:Title>
    <b:Year>2007</b:Year>
    <b:City>Unterschleißheim</b:City>
    <b:Publisher>Microsoft Press Deutschland</b:Publisher>
    <b:RefOrder>6</b:RefOrder>
  </b:Source>
  <b:Source>
    <b:Tag>And10</b:Tag>
    <b:SourceType>Book</b:SourceType>
    <b:Guid>{BE77A743-2380-4C7F-B96A-DA5A2D0FF615}</b:Guid>
    <b:Author>
      <b:Author>
        <b:NameList>
          <b:Person>
            <b:Last>Kühnel</b:Last>
            <b:First>Andreas</b:First>
          </b:Person>
        </b:NameList>
      </b:Author>
    </b:Author>
    <b:Title>Visual C# 2010 - Das umfassende Handbuch, 5. Auflage</b:Title>
    <b:Year>2010</b:Year>
    <b:Publisher>Galileo Computing</b:Publisher>
    <b:RefOrder>7</b:RefOrder>
  </b:Source>
  <b:Source>
    <b:Tag>And12</b:Tag>
    <b:SourceType>Book</b:SourceType>
    <b:Guid>{A474DE71-1FEC-4D7A-9069-9E96A20F04FB}</b:Guid>
    <b:Author>
      <b:Author>
        <b:NameList>
          <b:Person>
            <b:Last>Troelsen</b:Last>
            <b:First>Andrew</b:First>
          </b:Person>
        </b:NameList>
      </b:Author>
    </b:Author>
    <b:Title> Pro C# 5.0 and the .Net 4.5 Framework</b:Title>
    <b:Year>2012</b:Year>
    <b:Publisher>Springer</b:Publisher>
    <b:RefOrder>8</b:RefOrder>
  </b:Source>
  <b:Source>
    <b:Tag>ita14</b:Tag>
    <b:SourceType>InternetSite</b:SourceType>
    <b:Guid>{B8E4030A-DED9-4FDE-BBB5-A750107382FA}</b:Guid>
    <b:Title>it-agile</b:Title>
    <b:Year>2014</b:Year>
    <b:Month>07</b:Month>
    <b:Day>07</b:Day>
    <b:URL>http://www.it-agile.de/</b:URL>
    <b:RefOrder>9</b:RefOrder>
  </b:Source>
  <b:Source>
    <b:Tag>Kra11</b:Tag>
    <b:SourceType>InternetSite</b:SourceType>
    <b:Guid>{1792A006-AA0F-49E9-82B9-495462D23104}</b:Guid>
    <b:Author>
      <b:Author>
        <b:NameList>
          <b:Person>
            <b:Last>Kraus</b:Last>
            <b:First>Georg</b:First>
          </b:Person>
        </b:NameList>
      </b:Author>
    </b:Author>
    <b:Title>Was ist Projektmanagement</b:Title>
    <b:Year>2011</b:Year>
    <b:YearAccessed>2014</b:YearAccessed>
    <b:MonthAccessed>07</b:MonthAccessed>
    <b:DayAccessed>10</b:DayAccessed>
    <b:URL>http://www.kraus-und-partner.de/projektmanagement/wiki/projektmanagement</b:URL>
    <b:RefOrder>2</b:RefOrder>
  </b:Source>
  <b:Source>
    <b:Tag>Bun13</b:Tag>
    <b:SourceType>InternetSite</b:SourceType>
    <b:Guid>{62D6F43B-0ADF-430A-867C-82E6DEA4EDB8}</b:Guid>
    <b:Author>
      <b:Author>
        <b:NameList>
          <b:Person>
            <b:Last>(BMI)</b:Last>
            <b:First>Bundesministerium</b:First>
            <b:Middle>des Innern</b:Middle>
          </b:Person>
        </b:NameList>
      </b:Author>
    </b:Author>
    <b:Title>IT-Beauftragte der Bundesregierung | Häufig gestellte Fragen</b:Title>
    <b:Year>2013</b:Year>
    <b:YearAccessed>2014</b:YearAccessed>
    <b:MonthAccessed>07</b:MonthAccessed>
    <b:DayAccessed>11</b:DayAccessed>
    <b:URL>http://www.cio.bund.de/Web/DE/Architekturen-und-Standards/V-Modell-XT/Haeufig-gestellte-Fragen/haeufig_gestellte_fragen_node.html</b:URL>
    <b:RefOrder>5</b:RefOrder>
  </b:Source>
  <b:Source>
    <b:Tag>Tek14</b:Tag>
    <b:SourceType>InternetSite</b:SourceType>
    <b:Guid>{2B85D19D-670D-4332-BB53-C61DCA40B128}</b:Guid>
    <b:Title>Tekom - Gesellschaft für technische Dokumentation e.V</b:Title>
    <b:URL>www.tekom.de</b:URL>
    <b:YearAccessed>2014</b:YearAccessed>
    <b:MonthAccessed>07</b:MonthAccessed>
    <b:DayAccessed>12</b:DayAccessed>
    <b:Year>2014</b:Year>
    <b:RefOrder>11</b:RefOrder>
  </b:Source>
  <b:Source>
    <b:Tag>Cla03</b:Tag>
    <b:SourceType>Book</b:SourceType>
    <b:Guid>{71E45FA5-40FD-4222-9A80-AA58625D9D01}</b:Guid>
    <b:Author>
      <b:Author>
        <b:NameList>
          <b:Person>
            <b:Last>Claus</b:Last>
            <b:First>Volker</b:First>
          </b:Person>
          <b:Person>
            <b:Last>Schwill</b:Last>
            <b:First>Andreas</b:First>
          </b:Person>
        </b:NameList>
      </b:Author>
    </b:Author>
    <b:Title>Duden Informatik</b:Title>
    <b:Year>2003</b:Year>
    <b:City>Berlin</b:City>
    <b:Publisher>Bibliographisches Institut</b:Publisher>
    <b:RefOrder>10</b:RefOrder>
  </b:Source>
</b:Sources>
</file>

<file path=customXml/item5.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Platzhalter1</b:Tag>
    <b:RefOrder>12</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13</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14</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4</b:RefOrder>
  </b:Source>
  <b:Source>
    <b:Tag>Fun14</b:Tag>
    <b:SourceType>InternetSite</b:SourceType>
    <b:Guid>{608FBE8F-CAF8-46A7-8F2B-1E27B5876E68}</b:Guid>
    <b:Title>Projektüberwachung: So überwachen Sie Ihre Projekte.</b:Title>
    <b:Year>2014</b:Year>
    <b:Author>
      <b:Author>
        <b:NameList>
          <b:Person>
            <b:Last>Funke</b:Last>
            <b:First>Andre</b:First>
          </b:Person>
        </b:NameList>
      </b:Author>
    </b:Author>
    <b:Month>Juni</b:Month>
    <b:Day>29.06.2014</b:Day>
    <b:URL>http://www.managementpraxis.ch/praxistipp_view.cfm?nr=432</b:URL>
    <b:RefOrder>3</b:RefOrder>
  </b:Source>
  <b:Source>
    <b:Tag>DrH07</b:Tag>
    <b:SourceType>Book</b:SourceType>
    <b:Guid>{E925619A-D30E-46CF-A331-A44AB6DC77B3}</b:Guid>
    <b:Author>
      <b:Author>
        <b:NameList>
          <b:Person>
            <b:Last>Schwichtenberg</b:Last>
            <b:First>Dr.</b:First>
            <b:Middle>Holger</b:Middle>
          </b:Person>
        </b:NameList>
      </b:Author>
    </b:Author>
    <b:Title>Microsoft .NET 3.0 Crashkurs</b:Title>
    <b:Year>2007</b:Year>
    <b:City>Unterschleißheim</b:City>
    <b:Publisher>Microsoft Press Deutschland</b:Publisher>
    <b:RefOrder>6</b:RefOrder>
  </b:Source>
  <b:Source>
    <b:Tag>And10</b:Tag>
    <b:SourceType>Book</b:SourceType>
    <b:Guid>{BE77A743-2380-4C7F-B96A-DA5A2D0FF615}</b:Guid>
    <b:Author>
      <b:Author>
        <b:NameList>
          <b:Person>
            <b:Last>Kühnel</b:Last>
            <b:First>Andreas</b:First>
          </b:Person>
        </b:NameList>
      </b:Author>
    </b:Author>
    <b:Title>Visual C# 2010 - Das umfassende Handbuch, 5. Auflage</b:Title>
    <b:Year>2010</b:Year>
    <b:Publisher>Galileo Computing</b:Publisher>
    <b:RefOrder>7</b:RefOrder>
  </b:Source>
  <b:Source>
    <b:Tag>And12</b:Tag>
    <b:SourceType>Book</b:SourceType>
    <b:Guid>{A474DE71-1FEC-4D7A-9069-9E96A20F04FB}</b:Guid>
    <b:Author>
      <b:Author>
        <b:NameList>
          <b:Person>
            <b:Last>Troelsen</b:Last>
            <b:First>Andrew</b:First>
          </b:Person>
        </b:NameList>
      </b:Author>
    </b:Author>
    <b:Title> Pro C# 5.0 and the .Net 4.5 Framework</b:Title>
    <b:Year>2012</b:Year>
    <b:Publisher>Springer</b:Publisher>
    <b:RefOrder>8</b:RefOrder>
  </b:Source>
  <b:Source>
    <b:Tag>ita14</b:Tag>
    <b:SourceType>InternetSite</b:SourceType>
    <b:Guid>{B8E4030A-DED9-4FDE-BBB5-A750107382FA}</b:Guid>
    <b:Title>it-agile</b:Title>
    <b:Year>2014</b:Year>
    <b:Month>07</b:Month>
    <b:Day>07</b:Day>
    <b:URL>http://www.it-agile.de/</b:URL>
    <b:RefOrder>9</b:RefOrder>
  </b:Source>
  <b:Source>
    <b:Tag>Kra11</b:Tag>
    <b:SourceType>InternetSite</b:SourceType>
    <b:Guid>{1792A006-AA0F-49E9-82B9-495462D23104}</b:Guid>
    <b:Author>
      <b:Author>
        <b:NameList>
          <b:Person>
            <b:Last>Kraus</b:Last>
            <b:First>Georg</b:First>
          </b:Person>
        </b:NameList>
      </b:Author>
    </b:Author>
    <b:Title>Was ist Projektmanagement</b:Title>
    <b:Year>2011</b:Year>
    <b:YearAccessed>2014</b:YearAccessed>
    <b:MonthAccessed>07</b:MonthAccessed>
    <b:DayAccessed>10</b:DayAccessed>
    <b:URL>http://www.kraus-und-partner.de/projektmanagement/wiki/projektmanagement</b:URL>
    <b:RefOrder>2</b:RefOrder>
  </b:Source>
  <b:Source>
    <b:Tag>Bun13</b:Tag>
    <b:SourceType>InternetSite</b:SourceType>
    <b:Guid>{62D6F43B-0ADF-430A-867C-82E6DEA4EDB8}</b:Guid>
    <b:Author>
      <b:Author>
        <b:NameList>
          <b:Person>
            <b:Last>(BMI)</b:Last>
            <b:First>Bundesministerium</b:First>
            <b:Middle>des Innern</b:Middle>
          </b:Person>
        </b:NameList>
      </b:Author>
    </b:Author>
    <b:Title>IT-Beauftragte der Bundesregierung | Häufig gestellte Fragen</b:Title>
    <b:Year>2013</b:Year>
    <b:YearAccessed>2014</b:YearAccessed>
    <b:MonthAccessed>07</b:MonthAccessed>
    <b:DayAccessed>11</b:DayAccessed>
    <b:URL>http://www.cio.bund.de/Web/DE/Architekturen-und-Standards/V-Modell-XT/Haeufig-gestellte-Fragen/haeufig_gestellte_fragen_node.html</b:URL>
    <b:RefOrder>5</b:RefOrder>
  </b:Source>
  <b:Source>
    <b:Tag>Tek14</b:Tag>
    <b:SourceType>InternetSite</b:SourceType>
    <b:Guid>{2B85D19D-670D-4332-BB53-C61DCA40B128}</b:Guid>
    <b:Title>Tekom - Gesellschaft für technische Dokumentation e.V</b:Title>
    <b:URL>www.tekom.de</b:URL>
    <b:YearAccessed>2014</b:YearAccessed>
    <b:MonthAccessed>07</b:MonthAccessed>
    <b:DayAccessed>12</b:DayAccessed>
    <b:Year>2014</b:Year>
    <b:RefOrder>11</b:RefOrder>
  </b:Source>
  <b:Source>
    <b:Tag>Cla03</b:Tag>
    <b:SourceType>Book</b:SourceType>
    <b:Guid>{71E45FA5-40FD-4222-9A80-AA58625D9D01}</b:Guid>
    <b:Author>
      <b:Author>
        <b:NameList>
          <b:Person>
            <b:Last>Claus</b:Last>
            <b:First>Volker</b:First>
          </b:Person>
          <b:Person>
            <b:Last>Schwill</b:Last>
            <b:First>Andreas</b:First>
          </b:Person>
        </b:NameList>
      </b:Author>
    </b:Author>
    <b:Title>Duden Informatik</b:Title>
    <b:Year>2003</b:Year>
    <b:City>Berlin</b:City>
    <b:Publisher>Bibliographisches Institut</b:Publisher>
    <b:RefOrder>10</b:RefOrder>
  </b:Source>
</b:Sources>
</file>

<file path=customXml/item6.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Platzhalter1</b:Tag>
    <b:RefOrder>12</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13</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14</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4</b:RefOrder>
  </b:Source>
  <b:Source>
    <b:Tag>Fun14</b:Tag>
    <b:SourceType>InternetSite</b:SourceType>
    <b:Guid>{608FBE8F-CAF8-46A7-8F2B-1E27B5876E68}</b:Guid>
    <b:Title>Projektüberwachung: So überwachen Sie Ihre Projekte.</b:Title>
    <b:Year>2014</b:Year>
    <b:Author>
      <b:Author>
        <b:NameList>
          <b:Person>
            <b:Last>Funke</b:Last>
            <b:First>Andre</b:First>
          </b:Person>
        </b:NameList>
      </b:Author>
    </b:Author>
    <b:Month>Juni</b:Month>
    <b:Day>29.06.2014</b:Day>
    <b:URL>http://www.managementpraxis.ch/praxistipp_view.cfm?nr=432</b:URL>
    <b:RefOrder>3</b:RefOrder>
  </b:Source>
  <b:Source>
    <b:Tag>DrH07</b:Tag>
    <b:SourceType>Book</b:SourceType>
    <b:Guid>{E925619A-D30E-46CF-A331-A44AB6DC77B3}</b:Guid>
    <b:Author>
      <b:Author>
        <b:NameList>
          <b:Person>
            <b:Last>Schwichtenberg</b:Last>
            <b:First>Dr.</b:First>
            <b:Middle>Holger</b:Middle>
          </b:Person>
        </b:NameList>
      </b:Author>
    </b:Author>
    <b:Title>Microsoft .NET 3.0 Crashkurs</b:Title>
    <b:Year>2007</b:Year>
    <b:City>Unterschleißheim</b:City>
    <b:Publisher>Microsoft Press Deutschland</b:Publisher>
    <b:RefOrder>6</b:RefOrder>
  </b:Source>
  <b:Source>
    <b:Tag>And10</b:Tag>
    <b:SourceType>Book</b:SourceType>
    <b:Guid>{BE77A743-2380-4C7F-B96A-DA5A2D0FF615}</b:Guid>
    <b:Author>
      <b:Author>
        <b:NameList>
          <b:Person>
            <b:Last>Kühnel</b:Last>
            <b:First>Andreas</b:First>
          </b:Person>
        </b:NameList>
      </b:Author>
    </b:Author>
    <b:Title>Visual C# 2010 - Das umfassende Handbuch, 5. Auflage</b:Title>
    <b:Year>2010</b:Year>
    <b:Publisher>Galileo Computing</b:Publisher>
    <b:RefOrder>7</b:RefOrder>
  </b:Source>
  <b:Source>
    <b:Tag>And12</b:Tag>
    <b:SourceType>Book</b:SourceType>
    <b:Guid>{A474DE71-1FEC-4D7A-9069-9E96A20F04FB}</b:Guid>
    <b:Author>
      <b:Author>
        <b:NameList>
          <b:Person>
            <b:Last>Troelsen</b:Last>
            <b:First>Andrew</b:First>
          </b:Person>
        </b:NameList>
      </b:Author>
    </b:Author>
    <b:Title> Pro C# 5.0 and the .Net 4.5 Framework</b:Title>
    <b:Year>2012</b:Year>
    <b:Publisher>Springer</b:Publisher>
    <b:RefOrder>8</b:RefOrder>
  </b:Source>
  <b:Source>
    <b:Tag>ita14</b:Tag>
    <b:SourceType>InternetSite</b:SourceType>
    <b:Guid>{B8E4030A-DED9-4FDE-BBB5-A750107382FA}</b:Guid>
    <b:Title>it-agile</b:Title>
    <b:Year>2014</b:Year>
    <b:Month>07</b:Month>
    <b:Day>07</b:Day>
    <b:URL>http://www.it-agile.de/</b:URL>
    <b:RefOrder>9</b:RefOrder>
  </b:Source>
  <b:Source>
    <b:Tag>Kra11</b:Tag>
    <b:SourceType>InternetSite</b:SourceType>
    <b:Guid>{1792A006-AA0F-49E9-82B9-495462D23104}</b:Guid>
    <b:Author>
      <b:Author>
        <b:NameList>
          <b:Person>
            <b:Last>Kraus</b:Last>
            <b:First>Georg</b:First>
          </b:Person>
        </b:NameList>
      </b:Author>
    </b:Author>
    <b:Title>Was ist Projektmanagement</b:Title>
    <b:Year>2011</b:Year>
    <b:YearAccessed>2014</b:YearAccessed>
    <b:MonthAccessed>07</b:MonthAccessed>
    <b:DayAccessed>10</b:DayAccessed>
    <b:URL>http://www.kraus-und-partner.de/projektmanagement/wiki/projektmanagement</b:URL>
    <b:RefOrder>2</b:RefOrder>
  </b:Source>
  <b:Source>
    <b:Tag>Bun13</b:Tag>
    <b:SourceType>InternetSite</b:SourceType>
    <b:Guid>{62D6F43B-0ADF-430A-867C-82E6DEA4EDB8}</b:Guid>
    <b:Author>
      <b:Author>
        <b:NameList>
          <b:Person>
            <b:Last>(BMI)</b:Last>
            <b:First>Bundesministerium</b:First>
            <b:Middle>des Innern</b:Middle>
          </b:Person>
        </b:NameList>
      </b:Author>
    </b:Author>
    <b:Title>IT-Beauftragte der Bundesregierung | Häufig gestellte Fragen</b:Title>
    <b:Year>2013</b:Year>
    <b:YearAccessed>2014</b:YearAccessed>
    <b:MonthAccessed>07</b:MonthAccessed>
    <b:DayAccessed>11</b:DayAccessed>
    <b:URL>http://www.cio.bund.de/Web/DE/Architekturen-und-Standards/V-Modell-XT/Haeufig-gestellte-Fragen/haeufig_gestellte_fragen_node.html</b:URL>
    <b:RefOrder>5</b:RefOrder>
  </b:Source>
  <b:Source>
    <b:Tag>Tek14</b:Tag>
    <b:SourceType>InternetSite</b:SourceType>
    <b:Guid>{2B85D19D-670D-4332-BB53-C61DCA40B128}</b:Guid>
    <b:Title>Tekom - Gesellschaft für technische Dokumentation e.V</b:Title>
    <b:URL>www.tekom.de</b:URL>
    <b:YearAccessed>2014</b:YearAccessed>
    <b:MonthAccessed>07</b:MonthAccessed>
    <b:DayAccessed>12</b:DayAccessed>
    <b:Year>2014</b:Year>
    <b:RefOrder>11</b:RefOrder>
  </b:Source>
  <b:Source>
    <b:Tag>Cla03</b:Tag>
    <b:SourceType>Book</b:SourceType>
    <b:Guid>{71E45FA5-40FD-4222-9A80-AA58625D9D01}</b:Guid>
    <b:Author>
      <b:Author>
        <b:NameList>
          <b:Person>
            <b:Last>Claus</b:Last>
            <b:First>Volker</b:First>
          </b:Person>
          <b:Person>
            <b:Last>Schwill</b:Last>
            <b:First>Andreas</b:First>
          </b:Person>
        </b:NameList>
      </b:Author>
    </b:Author>
    <b:Title>Duden Informatik</b:Title>
    <b:Year>2003</b:Year>
    <b:City>Berlin</b:City>
    <b:Publisher>Bibliographisches Institut</b:Publisher>
    <b:RefOrder>10</b:RefOrder>
  </b:Source>
</b:Sources>
</file>

<file path=customXml/item7.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Platzhalter1</b:Tag>
    <b:RefOrder>12</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13</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14</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4</b:RefOrder>
  </b:Source>
  <b:Source>
    <b:Tag>Fun14</b:Tag>
    <b:SourceType>InternetSite</b:SourceType>
    <b:Guid>{608FBE8F-CAF8-46A7-8F2B-1E27B5876E68}</b:Guid>
    <b:Title>Projektüberwachung: So überwachen Sie Ihre Projekte.</b:Title>
    <b:Year>2014</b:Year>
    <b:Author>
      <b:Author>
        <b:NameList>
          <b:Person>
            <b:Last>Funke</b:Last>
            <b:First>Andre</b:First>
          </b:Person>
        </b:NameList>
      </b:Author>
    </b:Author>
    <b:Month>Juni</b:Month>
    <b:Day>29.06.2014</b:Day>
    <b:URL>http://www.managementpraxis.ch/praxistipp_view.cfm?nr=432</b:URL>
    <b:RefOrder>3</b:RefOrder>
  </b:Source>
  <b:Source>
    <b:Tag>DrH07</b:Tag>
    <b:SourceType>Book</b:SourceType>
    <b:Guid>{E925619A-D30E-46CF-A331-A44AB6DC77B3}</b:Guid>
    <b:Author>
      <b:Author>
        <b:NameList>
          <b:Person>
            <b:Last>Schwichtenberg</b:Last>
            <b:First>Dr.</b:First>
            <b:Middle>Holger</b:Middle>
          </b:Person>
        </b:NameList>
      </b:Author>
    </b:Author>
    <b:Title>Microsoft .NET 3.0 Crashkurs</b:Title>
    <b:Year>2007</b:Year>
    <b:City>Unterschleißheim</b:City>
    <b:Publisher>Microsoft Press Deutschland</b:Publisher>
    <b:RefOrder>6</b:RefOrder>
  </b:Source>
  <b:Source>
    <b:Tag>And10</b:Tag>
    <b:SourceType>Book</b:SourceType>
    <b:Guid>{BE77A743-2380-4C7F-B96A-DA5A2D0FF615}</b:Guid>
    <b:Author>
      <b:Author>
        <b:NameList>
          <b:Person>
            <b:Last>Kühnel</b:Last>
            <b:First>Andreas</b:First>
          </b:Person>
        </b:NameList>
      </b:Author>
    </b:Author>
    <b:Title>Visual C# 2010 - Das umfassende Handbuch, 5. Auflage</b:Title>
    <b:Year>2010</b:Year>
    <b:Publisher>Galileo Computing</b:Publisher>
    <b:RefOrder>7</b:RefOrder>
  </b:Source>
  <b:Source>
    <b:Tag>And12</b:Tag>
    <b:SourceType>Book</b:SourceType>
    <b:Guid>{A474DE71-1FEC-4D7A-9069-9E96A20F04FB}</b:Guid>
    <b:Author>
      <b:Author>
        <b:NameList>
          <b:Person>
            <b:Last>Troelsen</b:Last>
            <b:First>Andrew</b:First>
          </b:Person>
        </b:NameList>
      </b:Author>
    </b:Author>
    <b:Title> Pro C# 5.0 and the .Net 4.5 Framework</b:Title>
    <b:Year>2012</b:Year>
    <b:Publisher>Springer</b:Publisher>
    <b:RefOrder>8</b:RefOrder>
  </b:Source>
  <b:Source>
    <b:Tag>ita14</b:Tag>
    <b:SourceType>InternetSite</b:SourceType>
    <b:Guid>{B8E4030A-DED9-4FDE-BBB5-A750107382FA}</b:Guid>
    <b:Title>it-agile</b:Title>
    <b:Year>2014</b:Year>
    <b:Month>07</b:Month>
    <b:Day>07</b:Day>
    <b:URL>http://www.it-agile.de/</b:URL>
    <b:RefOrder>9</b:RefOrder>
  </b:Source>
  <b:Source>
    <b:Tag>Kra11</b:Tag>
    <b:SourceType>InternetSite</b:SourceType>
    <b:Guid>{1792A006-AA0F-49E9-82B9-495462D23104}</b:Guid>
    <b:Author>
      <b:Author>
        <b:NameList>
          <b:Person>
            <b:Last>Kraus</b:Last>
            <b:First>Georg</b:First>
          </b:Person>
        </b:NameList>
      </b:Author>
    </b:Author>
    <b:Title>Was ist Projektmanagement</b:Title>
    <b:Year>2011</b:Year>
    <b:YearAccessed>2014</b:YearAccessed>
    <b:MonthAccessed>07</b:MonthAccessed>
    <b:DayAccessed>10</b:DayAccessed>
    <b:URL>http://www.kraus-und-partner.de/projektmanagement/wiki/projektmanagement</b:URL>
    <b:RefOrder>2</b:RefOrder>
  </b:Source>
  <b:Source>
    <b:Tag>Bun13</b:Tag>
    <b:SourceType>InternetSite</b:SourceType>
    <b:Guid>{62D6F43B-0ADF-430A-867C-82E6DEA4EDB8}</b:Guid>
    <b:Author>
      <b:Author>
        <b:NameList>
          <b:Person>
            <b:Last>(BMI)</b:Last>
            <b:First>Bundesministerium</b:First>
            <b:Middle>des Innern</b:Middle>
          </b:Person>
        </b:NameList>
      </b:Author>
    </b:Author>
    <b:Title>IT-Beauftragte der Bundesregierung | Häufig gestellte Fragen</b:Title>
    <b:Year>2013</b:Year>
    <b:YearAccessed>2014</b:YearAccessed>
    <b:MonthAccessed>07</b:MonthAccessed>
    <b:DayAccessed>11</b:DayAccessed>
    <b:URL>http://www.cio.bund.de/Web/DE/Architekturen-und-Standards/V-Modell-XT/Haeufig-gestellte-Fragen/haeufig_gestellte_fragen_node.html</b:URL>
    <b:RefOrder>5</b:RefOrder>
  </b:Source>
  <b:Source>
    <b:Tag>Tek14</b:Tag>
    <b:SourceType>InternetSite</b:SourceType>
    <b:Guid>{2B85D19D-670D-4332-BB53-C61DCA40B128}</b:Guid>
    <b:Title>Tekom - Gesellschaft für technische Dokumentation e.V</b:Title>
    <b:URL>www.tekom.de</b:URL>
    <b:YearAccessed>2014</b:YearAccessed>
    <b:MonthAccessed>07</b:MonthAccessed>
    <b:DayAccessed>12</b:DayAccessed>
    <b:Year>2014</b:Year>
    <b:RefOrder>11</b:RefOrder>
  </b:Source>
  <b:Source>
    <b:Tag>Cla03</b:Tag>
    <b:SourceType>Book</b:SourceType>
    <b:Guid>{71E45FA5-40FD-4222-9A80-AA58625D9D01}</b:Guid>
    <b:Author>
      <b:Author>
        <b:NameList>
          <b:Person>
            <b:Last>Claus</b:Last>
            <b:First>Volker</b:First>
          </b:Person>
          <b:Person>
            <b:Last>Schwill</b:Last>
            <b:First>Andreas</b:First>
          </b:Person>
        </b:NameList>
      </b:Author>
    </b:Author>
    <b:Title>Duden Informatik</b:Title>
    <b:Year>2003</b:Year>
    <b:City>Berlin</b:City>
    <b:Publisher>Bibliographisches Institut</b:Publisher>
    <b:RefOrder>10</b:RefOrder>
  </b:Source>
</b:Sources>
</file>

<file path=customXml/item8.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Platzhalter1</b:Tag>
    <b:RefOrder>12</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13</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14</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4</b:RefOrder>
  </b:Source>
  <b:Source>
    <b:Tag>Fun14</b:Tag>
    <b:SourceType>InternetSite</b:SourceType>
    <b:Guid>{608FBE8F-CAF8-46A7-8F2B-1E27B5876E68}</b:Guid>
    <b:Title>Projektüberwachung: So überwachen Sie Ihre Projekte.</b:Title>
    <b:Year>2014</b:Year>
    <b:Author>
      <b:Author>
        <b:NameList>
          <b:Person>
            <b:Last>Funke</b:Last>
            <b:First>Andre</b:First>
          </b:Person>
        </b:NameList>
      </b:Author>
    </b:Author>
    <b:Month>Juni</b:Month>
    <b:Day>29.06.2014</b:Day>
    <b:URL>http://www.managementpraxis.ch/praxistipp_view.cfm?nr=432</b:URL>
    <b:RefOrder>3</b:RefOrder>
  </b:Source>
  <b:Source>
    <b:Tag>DrH07</b:Tag>
    <b:SourceType>Book</b:SourceType>
    <b:Guid>{E925619A-D30E-46CF-A331-A44AB6DC77B3}</b:Guid>
    <b:Author>
      <b:Author>
        <b:NameList>
          <b:Person>
            <b:Last>Schwichtenberg</b:Last>
            <b:First>Dr.</b:First>
            <b:Middle>Holger</b:Middle>
          </b:Person>
        </b:NameList>
      </b:Author>
    </b:Author>
    <b:Title>Microsoft .NET 3.0 Crashkurs</b:Title>
    <b:Year>2007</b:Year>
    <b:City>Unterschleißheim</b:City>
    <b:Publisher>Microsoft Press Deutschland</b:Publisher>
    <b:RefOrder>6</b:RefOrder>
  </b:Source>
  <b:Source>
    <b:Tag>And10</b:Tag>
    <b:SourceType>Book</b:SourceType>
    <b:Guid>{BE77A743-2380-4C7F-B96A-DA5A2D0FF615}</b:Guid>
    <b:Author>
      <b:Author>
        <b:NameList>
          <b:Person>
            <b:Last>Kühnel</b:Last>
            <b:First>Andreas</b:First>
          </b:Person>
        </b:NameList>
      </b:Author>
    </b:Author>
    <b:Title>Visual C# 2010 - Das umfassende Handbuch, 5. Auflage</b:Title>
    <b:Year>2010</b:Year>
    <b:Publisher>Galileo Computing</b:Publisher>
    <b:RefOrder>7</b:RefOrder>
  </b:Source>
  <b:Source>
    <b:Tag>And12</b:Tag>
    <b:SourceType>Book</b:SourceType>
    <b:Guid>{A474DE71-1FEC-4D7A-9069-9E96A20F04FB}</b:Guid>
    <b:Author>
      <b:Author>
        <b:NameList>
          <b:Person>
            <b:Last>Troelsen</b:Last>
            <b:First>Andrew</b:First>
          </b:Person>
        </b:NameList>
      </b:Author>
    </b:Author>
    <b:Title> Pro C# 5.0 and the .Net 4.5 Framework</b:Title>
    <b:Year>2012</b:Year>
    <b:Publisher>Springer</b:Publisher>
    <b:RefOrder>8</b:RefOrder>
  </b:Source>
  <b:Source>
    <b:Tag>ita14</b:Tag>
    <b:SourceType>InternetSite</b:SourceType>
    <b:Guid>{B8E4030A-DED9-4FDE-BBB5-A750107382FA}</b:Guid>
    <b:Title>it-agile</b:Title>
    <b:Year>2014</b:Year>
    <b:Month>07</b:Month>
    <b:Day>07</b:Day>
    <b:URL>http://www.it-agile.de/</b:URL>
    <b:RefOrder>9</b:RefOrder>
  </b:Source>
  <b:Source>
    <b:Tag>Kra11</b:Tag>
    <b:SourceType>InternetSite</b:SourceType>
    <b:Guid>{1792A006-AA0F-49E9-82B9-495462D23104}</b:Guid>
    <b:Author>
      <b:Author>
        <b:NameList>
          <b:Person>
            <b:Last>Kraus</b:Last>
            <b:First>Georg</b:First>
          </b:Person>
        </b:NameList>
      </b:Author>
    </b:Author>
    <b:Title>Was ist Projektmanagement</b:Title>
    <b:Year>2011</b:Year>
    <b:YearAccessed>2014</b:YearAccessed>
    <b:MonthAccessed>07</b:MonthAccessed>
    <b:DayAccessed>10</b:DayAccessed>
    <b:URL>http://www.kraus-und-partner.de/projektmanagement/wiki/projektmanagement</b:URL>
    <b:RefOrder>2</b:RefOrder>
  </b:Source>
  <b:Source>
    <b:Tag>Bun13</b:Tag>
    <b:SourceType>InternetSite</b:SourceType>
    <b:Guid>{62D6F43B-0ADF-430A-867C-82E6DEA4EDB8}</b:Guid>
    <b:Author>
      <b:Author>
        <b:NameList>
          <b:Person>
            <b:Last>(BMI)</b:Last>
            <b:First>Bundesministerium</b:First>
            <b:Middle>des Innern</b:Middle>
          </b:Person>
        </b:NameList>
      </b:Author>
    </b:Author>
    <b:Title>IT-Beauftragte der Bundesregierung | Häufig gestellte Fragen</b:Title>
    <b:Year>2013</b:Year>
    <b:YearAccessed>2014</b:YearAccessed>
    <b:MonthAccessed>07</b:MonthAccessed>
    <b:DayAccessed>11</b:DayAccessed>
    <b:URL>http://www.cio.bund.de/Web/DE/Architekturen-und-Standards/V-Modell-XT/Haeufig-gestellte-Fragen/haeufig_gestellte_fragen_node.html</b:URL>
    <b:RefOrder>5</b:RefOrder>
  </b:Source>
  <b:Source>
    <b:Tag>Tek14</b:Tag>
    <b:SourceType>InternetSite</b:SourceType>
    <b:Guid>{2B85D19D-670D-4332-BB53-C61DCA40B128}</b:Guid>
    <b:Title>Tekom - Gesellschaft für technische Dokumentation e.V</b:Title>
    <b:URL>www.tekom.de</b:URL>
    <b:YearAccessed>2014</b:YearAccessed>
    <b:MonthAccessed>07</b:MonthAccessed>
    <b:DayAccessed>12</b:DayAccessed>
    <b:Year>2014</b:Year>
    <b:RefOrder>11</b:RefOrder>
  </b:Source>
  <b:Source>
    <b:Tag>Cla03</b:Tag>
    <b:SourceType>Book</b:SourceType>
    <b:Guid>{71E45FA5-40FD-4222-9A80-AA58625D9D01}</b:Guid>
    <b:Author>
      <b:Author>
        <b:NameList>
          <b:Person>
            <b:Last>Claus</b:Last>
            <b:First>Volker</b:First>
          </b:Person>
          <b:Person>
            <b:Last>Schwill</b:Last>
            <b:First>Andreas</b:First>
          </b:Person>
        </b:NameList>
      </b:Author>
    </b:Author>
    <b:Title>Duden Informatik</b:Title>
    <b:Year>2003</b:Year>
    <b:City>Berlin</b:City>
    <b:Publisher>Bibliographisches Institut</b:Publisher>
    <b:RefOrder>10</b:RefOrder>
  </b:Source>
</b:Sources>
</file>

<file path=customXml/item9.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Platzhalter1</b:Tag>
    <b:RefOrder>12</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13</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14</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4</b:RefOrder>
  </b:Source>
  <b:Source>
    <b:Tag>Fun14</b:Tag>
    <b:SourceType>InternetSite</b:SourceType>
    <b:Guid>{608FBE8F-CAF8-46A7-8F2B-1E27B5876E68}</b:Guid>
    <b:Title>Projektüberwachung: So überwachen Sie Ihre Projekte.</b:Title>
    <b:Year>2014</b:Year>
    <b:Author>
      <b:Author>
        <b:NameList>
          <b:Person>
            <b:Last>Funke</b:Last>
            <b:First>Andre</b:First>
          </b:Person>
        </b:NameList>
      </b:Author>
    </b:Author>
    <b:Month>Juni</b:Month>
    <b:Day>29.06.2014</b:Day>
    <b:URL>http://www.managementpraxis.ch/praxistipp_view.cfm?nr=432</b:URL>
    <b:RefOrder>3</b:RefOrder>
  </b:Source>
  <b:Source>
    <b:Tag>DrH07</b:Tag>
    <b:SourceType>Book</b:SourceType>
    <b:Guid>{E925619A-D30E-46CF-A331-A44AB6DC77B3}</b:Guid>
    <b:Author>
      <b:Author>
        <b:NameList>
          <b:Person>
            <b:Last>Schwichtenberg</b:Last>
            <b:First>Dr.</b:First>
            <b:Middle>Holger</b:Middle>
          </b:Person>
        </b:NameList>
      </b:Author>
    </b:Author>
    <b:Title>Microsoft .NET 3.0 Crashkurs</b:Title>
    <b:Year>2007</b:Year>
    <b:City>Unterschleißheim</b:City>
    <b:Publisher>Microsoft Press Deutschland</b:Publisher>
    <b:RefOrder>6</b:RefOrder>
  </b:Source>
  <b:Source>
    <b:Tag>And10</b:Tag>
    <b:SourceType>Book</b:SourceType>
    <b:Guid>{BE77A743-2380-4C7F-B96A-DA5A2D0FF615}</b:Guid>
    <b:Author>
      <b:Author>
        <b:NameList>
          <b:Person>
            <b:Last>Kühnel</b:Last>
            <b:First>Andreas</b:First>
          </b:Person>
        </b:NameList>
      </b:Author>
    </b:Author>
    <b:Title>Visual C# 2010 - Das umfassende Handbuch, 5. Auflage</b:Title>
    <b:Year>2010</b:Year>
    <b:Publisher>Galileo Computing</b:Publisher>
    <b:RefOrder>7</b:RefOrder>
  </b:Source>
  <b:Source>
    <b:Tag>And12</b:Tag>
    <b:SourceType>Book</b:SourceType>
    <b:Guid>{A474DE71-1FEC-4D7A-9069-9E96A20F04FB}</b:Guid>
    <b:Author>
      <b:Author>
        <b:NameList>
          <b:Person>
            <b:Last>Troelsen</b:Last>
            <b:First>Andrew</b:First>
          </b:Person>
        </b:NameList>
      </b:Author>
    </b:Author>
    <b:Title> Pro C# 5.0 and the .Net 4.5 Framework</b:Title>
    <b:Year>2012</b:Year>
    <b:Publisher>Springer</b:Publisher>
    <b:RefOrder>8</b:RefOrder>
  </b:Source>
  <b:Source>
    <b:Tag>ita14</b:Tag>
    <b:SourceType>InternetSite</b:SourceType>
    <b:Guid>{B8E4030A-DED9-4FDE-BBB5-A750107382FA}</b:Guid>
    <b:Title>it-agile</b:Title>
    <b:Year>2014</b:Year>
    <b:Month>07</b:Month>
    <b:Day>07</b:Day>
    <b:URL>http://www.it-agile.de/</b:URL>
    <b:RefOrder>9</b:RefOrder>
  </b:Source>
  <b:Source>
    <b:Tag>Kra11</b:Tag>
    <b:SourceType>InternetSite</b:SourceType>
    <b:Guid>{1792A006-AA0F-49E9-82B9-495462D23104}</b:Guid>
    <b:Author>
      <b:Author>
        <b:NameList>
          <b:Person>
            <b:Last>Kraus</b:Last>
            <b:First>Georg</b:First>
          </b:Person>
        </b:NameList>
      </b:Author>
    </b:Author>
    <b:Title>Was ist Projektmanagement</b:Title>
    <b:Year>2011</b:Year>
    <b:YearAccessed>2014</b:YearAccessed>
    <b:MonthAccessed>07</b:MonthAccessed>
    <b:DayAccessed>10</b:DayAccessed>
    <b:URL>http://www.kraus-und-partner.de/projektmanagement/wiki/projektmanagement</b:URL>
    <b:RefOrder>2</b:RefOrder>
  </b:Source>
  <b:Source>
    <b:Tag>Bun13</b:Tag>
    <b:SourceType>InternetSite</b:SourceType>
    <b:Guid>{62D6F43B-0ADF-430A-867C-82E6DEA4EDB8}</b:Guid>
    <b:Author>
      <b:Author>
        <b:NameList>
          <b:Person>
            <b:Last>(BMI)</b:Last>
            <b:First>Bundesministerium</b:First>
            <b:Middle>des Innern</b:Middle>
          </b:Person>
        </b:NameList>
      </b:Author>
    </b:Author>
    <b:Title>IT-Beauftragte der Bundesregierung | Häufig gestellte Fragen</b:Title>
    <b:Year>2013</b:Year>
    <b:YearAccessed>2014</b:YearAccessed>
    <b:MonthAccessed>07</b:MonthAccessed>
    <b:DayAccessed>11</b:DayAccessed>
    <b:URL>http://www.cio.bund.de/Web/DE/Architekturen-und-Standards/V-Modell-XT/Haeufig-gestellte-Fragen/haeufig_gestellte_fragen_node.html</b:URL>
    <b:RefOrder>5</b:RefOrder>
  </b:Source>
  <b:Source>
    <b:Tag>Tek14</b:Tag>
    <b:SourceType>InternetSite</b:SourceType>
    <b:Guid>{2B85D19D-670D-4332-BB53-C61DCA40B128}</b:Guid>
    <b:Title>Tekom - Gesellschaft für technische Dokumentation e.V</b:Title>
    <b:URL>www.tekom.de</b:URL>
    <b:YearAccessed>2014</b:YearAccessed>
    <b:MonthAccessed>07</b:MonthAccessed>
    <b:DayAccessed>12</b:DayAccessed>
    <b:Year>2014</b:Year>
    <b:RefOrder>11</b:RefOrder>
  </b:Source>
  <b:Source>
    <b:Tag>Cla03</b:Tag>
    <b:SourceType>Book</b:SourceType>
    <b:Guid>{71E45FA5-40FD-4222-9A80-AA58625D9D01}</b:Guid>
    <b:Author>
      <b:Author>
        <b:NameList>
          <b:Person>
            <b:Last>Claus</b:Last>
            <b:First>Volker</b:First>
          </b:Person>
          <b:Person>
            <b:Last>Schwill</b:Last>
            <b:First>Andreas</b:First>
          </b:Person>
        </b:NameList>
      </b:Author>
    </b:Author>
    <b:Title>Duden Informatik</b:Title>
    <b:Year>2003</b:Year>
    <b:City>Berlin</b:City>
    <b:Publisher>Bibliographisches Institut</b:Publisher>
    <b:RefOrder>10</b:RefOrder>
  </b:Source>
</b:Sources>
</file>

<file path=customXml/itemProps1.xml><?xml version="1.0" encoding="utf-8"?>
<ds:datastoreItem xmlns:ds="http://schemas.openxmlformats.org/officeDocument/2006/customXml" ds:itemID="{8DDE6BE8-9FF9-45F6-8642-8285229B91C6}">
  <ds:schemaRefs>
    <ds:schemaRef ds:uri="http://schemas.openxmlformats.org/officeDocument/2006/bibliography"/>
  </ds:schemaRefs>
</ds:datastoreItem>
</file>

<file path=customXml/itemProps10.xml><?xml version="1.0" encoding="utf-8"?>
<ds:datastoreItem xmlns:ds="http://schemas.openxmlformats.org/officeDocument/2006/customXml" ds:itemID="{502D9511-5C7B-483E-A086-9065CE425CCE}">
  <ds:schemaRefs>
    <ds:schemaRef ds:uri="http://schemas.openxmlformats.org/officeDocument/2006/bibliography"/>
  </ds:schemaRefs>
</ds:datastoreItem>
</file>

<file path=customXml/itemProps11.xml><?xml version="1.0" encoding="utf-8"?>
<ds:datastoreItem xmlns:ds="http://schemas.openxmlformats.org/officeDocument/2006/customXml" ds:itemID="{B15E696F-6BF0-4B1C-B741-7DF0CD9D86FF}">
  <ds:schemaRefs>
    <ds:schemaRef ds:uri="http://schemas.openxmlformats.org/officeDocument/2006/bibliography"/>
  </ds:schemaRefs>
</ds:datastoreItem>
</file>

<file path=customXml/itemProps12.xml><?xml version="1.0" encoding="utf-8"?>
<ds:datastoreItem xmlns:ds="http://schemas.openxmlformats.org/officeDocument/2006/customXml" ds:itemID="{546D902C-21FF-4F07-981B-558FD71BB968}">
  <ds:schemaRefs>
    <ds:schemaRef ds:uri="http://schemas.openxmlformats.org/officeDocument/2006/bibliography"/>
  </ds:schemaRefs>
</ds:datastoreItem>
</file>

<file path=customXml/itemProps13.xml><?xml version="1.0" encoding="utf-8"?>
<ds:datastoreItem xmlns:ds="http://schemas.openxmlformats.org/officeDocument/2006/customXml" ds:itemID="{8B495E6F-A2A7-47E9-9891-29BD5EDBA337}">
  <ds:schemaRefs>
    <ds:schemaRef ds:uri="http://schemas.openxmlformats.org/officeDocument/2006/bibliography"/>
  </ds:schemaRefs>
</ds:datastoreItem>
</file>

<file path=customXml/itemProps14.xml><?xml version="1.0" encoding="utf-8"?>
<ds:datastoreItem xmlns:ds="http://schemas.openxmlformats.org/officeDocument/2006/customXml" ds:itemID="{9C1CFDD3-7EA5-440E-8596-3CFE67C65AF1}">
  <ds:schemaRefs>
    <ds:schemaRef ds:uri="http://schemas.openxmlformats.org/officeDocument/2006/bibliography"/>
  </ds:schemaRefs>
</ds:datastoreItem>
</file>

<file path=customXml/itemProps15.xml><?xml version="1.0" encoding="utf-8"?>
<ds:datastoreItem xmlns:ds="http://schemas.openxmlformats.org/officeDocument/2006/customXml" ds:itemID="{DCA89DA2-4AAE-4B58-B133-892EC7960450}">
  <ds:schemaRefs>
    <ds:schemaRef ds:uri="http://schemas.openxmlformats.org/officeDocument/2006/bibliography"/>
  </ds:schemaRefs>
</ds:datastoreItem>
</file>

<file path=customXml/itemProps16.xml><?xml version="1.0" encoding="utf-8"?>
<ds:datastoreItem xmlns:ds="http://schemas.openxmlformats.org/officeDocument/2006/customXml" ds:itemID="{06139AB4-A67A-446F-A331-7FF2B09357DC}">
  <ds:schemaRefs>
    <ds:schemaRef ds:uri="http://schemas.openxmlformats.org/officeDocument/2006/bibliography"/>
  </ds:schemaRefs>
</ds:datastoreItem>
</file>

<file path=customXml/itemProps2.xml><?xml version="1.0" encoding="utf-8"?>
<ds:datastoreItem xmlns:ds="http://schemas.openxmlformats.org/officeDocument/2006/customXml" ds:itemID="{824ECD66-33A8-4E8A-960D-F2EA818F0C87}">
  <ds:schemaRefs>
    <ds:schemaRef ds:uri="http://schemas.openxmlformats.org/officeDocument/2006/bibliography"/>
  </ds:schemaRefs>
</ds:datastoreItem>
</file>

<file path=customXml/itemProps3.xml><?xml version="1.0" encoding="utf-8"?>
<ds:datastoreItem xmlns:ds="http://schemas.openxmlformats.org/officeDocument/2006/customXml" ds:itemID="{C64FA6AA-6282-4126-B7BA-EA2770A94906}">
  <ds:schemaRefs>
    <ds:schemaRef ds:uri="http://schemas.openxmlformats.org/officeDocument/2006/bibliography"/>
  </ds:schemaRefs>
</ds:datastoreItem>
</file>

<file path=customXml/itemProps4.xml><?xml version="1.0" encoding="utf-8"?>
<ds:datastoreItem xmlns:ds="http://schemas.openxmlformats.org/officeDocument/2006/customXml" ds:itemID="{7B5E27FF-E680-4867-B199-41180B1ED993}">
  <ds:schemaRefs>
    <ds:schemaRef ds:uri="http://schemas.openxmlformats.org/officeDocument/2006/bibliography"/>
  </ds:schemaRefs>
</ds:datastoreItem>
</file>

<file path=customXml/itemProps5.xml><?xml version="1.0" encoding="utf-8"?>
<ds:datastoreItem xmlns:ds="http://schemas.openxmlformats.org/officeDocument/2006/customXml" ds:itemID="{7ACA83FD-A298-4C9C-9C86-ADB082B06D3D}">
  <ds:schemaRefs>
    <ds:schemaRef ds:uri="http://schemas.openxmlformats.org/officeDocument/2006/bibliography"/>
  </ds:schemaRefs>
</ds:datastoreItem>
</file>

<file path=customXml/itemProps6.xml><?xml version="1.0" encoding="utf-8"?>
<ds:datastoreItem xmlns:ds="http://schemas.openxmlformats.org/officeDocument/2006/customXml" ds:itemID="{A0481259-7517-461D-B317-902AA7CC7A70}">
  <ds:schemaRefs>
    <ds:schemaRef ds:uri="http://schemas.openxmlformats.org/officeDocument/2006/bibliography"/>
  </ds:schemaRefs>
</ds:datastoreItem>
</file>

<file path=customXml/itemProps7.xml><?xml version="1.0" encoding="utf-8"?>
<ds:datastoreItem xmlns:ds="http://schemas.openxmlformats.org/officeDocument/2006/customXml" ds:itemID="{F6E93C4A-29DA-4A02-ABBC-714C8343B401}">
  <ds:schemaRefs>
    <ds:schemaRef ds:uri="http://schemas.openxmlformats.org/officeDocument/2006/bibliography"/>
  </ds:schemaRefs>
</ds:datastoreItem>
</file>

<file path=customXml/itemProps8.xml><?xml version="1.0" encoding="utf-8"?>
<ds:datastoreItem xmlns:ds="http://schemas.openxmlformats.org/officeDocument/2006/customXml" ds:itemID="{EED5FC41-7FE7-4636-8036-5B790BB4457C}">
  <ds:schemaRefs>
    <ds:schemaRef ds:uri="http://schemas.openxmlformats.org/officeDocument/2006/bibliography"/>
  </ds:schemaRefs>
</ds:datastoreItem>
</file>

<file path=customXml/itemProps9.xml><?xml version="1.0" encoding="utf-8"?>
<ds:datastoreItem xmlns:ds="http://schemas.openxmlformats.org/officeDocument/2006/customXml" ds:itemID="{AAB71148-6CF2-49F3-BC78-09AC475D5C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8</Pages>
  <Words>16840</Words>
  <Characters>106096</Characters>
  <Application>Microsoft Office Word</Application>
  <DocSecurity>0</DocSecurity>
  <Lines>884</Lines>
  <Paragraphs>245</Paragraphs>
  <ScaleCrop>false</ScaleCrop>
  <HeadingPairs>
    <vt:vector size="2" baseType="variant">
      <vt:variant>
        <vt:lpstr>Titel</vt:lpstr>
      </vt:variant>
      <vt:variant>
        <vt:i4>1</vt:i4>
      </vt:variant>
    </vt:vector>
  </HeadingPairs>
  <TitlesOfParts>
    <vt:vector size="1" baseType="lpstr">
      <vt:lpstr/>
    </vt:vector>
  </TitlesOfParts>
  <Company>LMIS AG</Company>
  <LinksUpToDate>false</LinksUpToDate>
  <CharactersWithSpaces>1226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User</dc:creator>
  <cp:lastModifiedBy>SMU</cp:lastModifiedBy>
  <cp:revision>46</cp:revision>
  <cp:lastPrinted>2014-07-26T14:43:00Z</cp:lastPrinted>
  <dcterms:created xsi:type="dcterms:W3CDTF">2014-07-23T08:52:00Z</dcterms:created>
  <dcterms:modified xsi:type="dcterms:W3CDTF">2014-07-27T18:04:00Z</dcterms:modified>
</cp:coreProperties>
</file>